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embeddings/oleObject10.bin" ContentType="application/vnd.openxmlformats-officedocument.oleObject"/>
  <Override PartName="/word/embeddings/oleObject11.bin" ContentType="application/vnd.openxmlformats-officedocument.oleObject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10495" w:rsidRPr="00662C90" w:rsidRDefault="00D10495" w:rsidP="00D10495">
      <w:pPr>
        <w:pStyle w:val="a6"/>
      </w:pPr>
      <w:bookmarkStart w:id="0" w:name="_GoBack"/>
      <w:bookmarkEnd w:id="0"/>
      <w:r w:rsidRPr="00662C90">
        <w:rPr>
          <w:rFonts w:hint="eastAsia"/>
        </w:rPr>
        <w:t>20</w:t>
      </w:r>
      <w:r w:rsidR="005B3113">
        <w:rPr>
          <w:rFonts w:hint="eastAsia"/>
        </w:rPr>
        <w:t>1</w:t>
      </w:r>
      <w:r w:rsidR="002F44DC">
        <w:rPr>
          <w:rFonts w:hint="eastAsia"/>
        </w:rPr>
        <w:t>2</w:t>
      </w:r>
      <w:r w:rsidRPr="00662C90">
        <w:rPr>
          <w:rFonts w:hint="eastAsia"/>
        </w:rPr>
        <w:t xml:space="preserve"> University/College IC Design Contest</w:t>
      </w:r>
    </w:p>
    <w:p w:rsidR="00D10495" w:rsidRPr="006C50DE" w:rsidRDefault="00D10495" w:rsidP="00D10495">
      <w:pPr>
        <w:pStyle w:val="a6"/>
      </w:pPr>
      <w:r w:rsidRPr="00662C90">
        <w:rPr>
          <w:rFonts w:hint="eastAsia"/>
        </w:rPr>
        <w:t xml:space="preserve">Cell-Based </w:t>
      </w:r>
      <w:r>
        <w:rPr>
          <w:rFonts w:hint="eastAsia"/>
        </w:rPr>
        <w:t xml:space="preserve">IC Design </w:t>
      </w:r>
      <w:r w:rsidRPr="00662C90">
        <w:rPr>
          <w:rFonts w:hint="eastAsia"/>
        </w:rPr>
        <w:t>Category</w:t>
      </w:r>
      <w:r w:rsidR="006C50DE">
        <w:rPr>
          <w:rFonts w:hint="eastAsia"/>
        </w:rPr>
        <w:t xml:space="preserve"> for Graduate </w:t>
      </w:r>
      <w:r w:rsidR="0033294D">
        <w:rPr>
          <w:rFonts w:hint="eastAsia"/>
        </w:rPr>
        <w:t>L</w:t>
      </w:r>
      <w:r w:rsidR="006C50DE">
        <w:rPr>
          <w:rFonts w:hint="eastAsia"/>
        </w:rPr>
        <w:t>evel</w:t>
      </w:r>
    </w:p>
    <w:p w:rsidR="00D10495" w:rsidRPr="006C50DE" w:rsidRDefault="002F44DC" w:rsidP="00D10495">
      <w:pPr>
        <w:pStyle w:val="a6"/>
        <w:rPr>
          <w:b w:val="0"/>
          <w:i/>
        </w:rPr>
      </w:pPr>
      <w:r>
        <w:rPr>
          <w:rFonts w:hint="eastAsia"/>
          <w:b w:val="0"/>
          <w:i/>
        </w:rPr>
        <w:t>Multi-Bank</w:t>
      </w:r>
      <w:r w:rsidR="009A20AD">
        <w:rPr>
          <w:rFonts w:hint="eastAsia"/>
          <w:b w:val="0"/>
          <w:i/>
        </w:rPr>
        <w:t xml:space="preserve"> Filter</w:t>
      </w:r>
    </w:p>
    <w:p w:rsidR="00D10495" w:rsidRPr="00AA4723" w:rsidRDefault="00D10495" w:rsidP="00AA4723">
      <w:pPr>
        <w:pStyle w:val="a"/>
        <w:numPr>
          <w:ilvl w:val="0"/>
          <w:numId w:val="0"/>
        </w:numPr>
        <w:rPr>
          <w:rFonts w:eastAsia="標楷體"/>
          <w:i w:val="0"/>
          <w:sz w:val="32"/>
          <w:szCs w:val="32"/>
        </w:rPr>
      </w:pPr>
      <w:r w:rsidRPr="00AA4723">
        <w:rPr>
          <w:rFonts w:eastAsia="標楷體"/>
          <w:i w:val="0"/>
          <w:sz w:val="32"/>
          <w:szCs w:val="32"/>
        </w:rPr>
        <w:t>1.</w:t>
      </w:r>
      <w:r w:rsidRPr="00AA4723">
        <w:rPr>
          <w:rFonts w:eastAsia="標楷體"/>
          <w:i w:val="0"/>
          <w:sz w:val="32"/>
          <w:szCs w:val="32"/>
        </w:rPr>
        <w:t>問題描述</w:t>
      </w:r>
    </w:p>
    <w:p w:rsidR="00D10495" w:rsidRDefault="00D10495" w:rsidP="00A514D5">
      <w:pPr>
        <w:pStyle w:val="a5"/>
      </w:pPr>
      <w:r w:rsidRPr="005A38D5">
        <w:t>請完成一</w:t>
      </w:r>
      <w:r w:rsidR="002F44DC">
        <w:rPr>
          <w:rFonts w:hint="eastAsia"/>
        </w:rPr>
        <w:t>Multi-Bank</w:t>
      </w:r>
      <w:r w:rsidR="009A20AD">
        <w:rPr>
          <w:rFonts w:hint="eastAsia"/>
        </w:rPr>
        <w:t xml:space="preserve"> Filter</w:t>
      </w:r>
      <w:r w:rsidR="008F318B">
        <w:rPr>
          <w:rFonts w:hint="eastAsia"/>
        </w:rPr>
        <w:t xml:space="preserve"> </w:t>
      </w:r>
      <w:r>
        <w:rPr>
          <w:rFonts w:hint="eastAsia"/>
        </w:rPr>
        <w:t>(</w:t>
      </w:r>
      <w:r w:rsidRPr="009E1061">
        <w:rPr>
          <w:rFonts w:hint="eastAsia"/>
          <w:b/>
          <w:color w:val="FF0000"/>
        </w:rPr>
        <w:t>後文以</w:t>
      </w:r>
      <w:r w:rsidR="002F44DC">
        <w:rPr>
          <w:rFonts w:hint="eastAsia"/>
          <w:b/>
          <w:color w:val="FF0000"/>
        </w:rPr>
        <w:t>MBF</w:t>
      </w:r>
      <w:r w:rsidRPr="009E1061">
        <w:rPr>
          <w:rFonts w:hint="eastAsia"/>
          <w:b/>
          <w:color w:val="FF0000"/>
        </w:rPr>
        <w:t>表示</w:t>
      </w:r>
      <w:r>
        <w:rPr>
          <w:rFonts w:hint="eastAsia"/>
        </w:rPr>
        <w:t>)</w:t>
      </w:r>
      <w:r>
        <w:rPr>
          <w:rFonts w:hint="eastAsia"/>
        </w:rPr>
        <w:t>的</w:t>
      </w:r>
      <w:r w:rsidRPr="005A38D5">
        <w:t>電路設計</w:t>
      </w:r>
      <w:r w:rsidR="00606992">
        <w:rPr>
          <w:rFonts w:hint="eastAsia"/>
        </w:rPr>
        <w:t>，如圖一所示</w:t>
      </w:r>
      <w:r w:rsidR="00871961">
        <w:rPr>
          <w:rFonts w:hint="eastAsia"/>
        </w:rPr>
        <w:t>。</w:t>
      </w:r>
      <w:r w:rsidR="009D352A">
        <w:rPr>
          <w:rFonts w:hint="eastAsia"/>
        </w:rPr>
        <w:t>此電路可以將任意</w:t>
      </w:r>
      <w:r w:rsidR="00606992">
        <w:rPr>
          <w:rFonts w:hint="eastAsia"/>
        </w:rPr>
        <w:t>8bits(</w:t>
      </w:r>
      <w:r w:rsidR="00606992">
        <w:rPr>
          <w:rFonts w:hint="eastAsia"/>
        </w:rPr>
        <w:t>含正負號</w:t>
      </w:r>
      <w:r w:rsidR="00606992">
        <w:rPr>
          <w:rFonts w:hint="eastAsia"/>
        </w:rPr>
        <w:t>)</w:t>
      </w:r>
      <w:r w:rsidR="00995DB5">
        <w:rPr>
          <w:rFonts w:hint="eastAsia"/>
        </w:rPr>
        <w:t>的數位訊號</w:t>
      </w:r>
      <w:r w:rsidR="006538FF" w:rsidRPr="006538FF">
        <w:rPr>
          <w:rFonts w:hint="eastAsia"/>
          <w:b/>
        </w:rPr>
        <w:t>x</w:t>
      </w:r>
      <w:r w:rsidR="009D352A">
        <w:rPr>
          <w:rFonts w:hint="eastAsia"/>
        </w:rPr>
        <w:t>，</w:t>
      </w:r>
      <w:r w:rsidR="006538FF">
        <w:rPr>
          <w:rFonts w:hint="eastAsia"/>
        </w:rPr>
        <w:t>(1)</w:t>
      </w:r>
      <w:r w:rsidR="006538FF">
        <w:rPr>
          <w:rFonts w:hint="eastAsia"/>
        </w:rPr>
        <w:t>進行</w:t>
      </w:r>
      <w:r w:rsidR="00995DB5">
        <w:rPr>
          <w:rFonts w:hint="eastAsia"/>
        </w:rPr>
        <w:t>低通</w:t>
      </w:r>
      <w:r w:rsidR="009D352A">
        <w:rPr>
          <w:rFonts w:hint="eastAsia"/>
        </w:rPr>
        <w:t>濾波</w:t>
      </w:r>
      <w:r w:rsidR="00C055D3">
        <w:rPr>
          <w:rFonts w:hint="eastAsia"/>
        </w:rPr>
        <w:t>器</w:t>
      </w:r>
      <w:r w:rsidR="00C055D3">
        <w:rPr>
          <w:rFonts w:hint="eastAsia"/>
        </w:rPr>
        <w:t>(</w:t>
      </w:r>
      <w:r w:rsidR="00995DB5">
        <w:rPr>
          <w:rFonts w:hint="eastAsia"/>
        </w:rPr>
        <w:t xml:space="preserve">Low Pass </w:t>
      </w:r>
      <w:r w:rsidR="00C055D3">
        <w:rPr>
          <w:rFonts w:hint="eastAsia"/>
        </w:rPr>
        <w:t>Filter</w:t>
      </w:r>
      <w:r w:rsidR="00995DB5" w:rsidRPr="009E1061">
        <w:rPr>
          <w:rFonts w:hint="eastAsia"/>
          <w:b/>
          <w:color w:val="FF0000"/>
        </w:rPr>
        <w:t>後文以</w:t>
      </w:r>
      <w:r w:rsidR="00995DB5">
        <w:rPr>
          <w:rFonts w:hint="eastAsia"/>
          <w:b/>
          <w:color w:val="FF0000"/>
        </w:rPr>
        <w:t>LPF</w:t>
      </w:r>
      <w:r w:rsidR="00995DB5" w:rsidRPr="009E1061">
        <w:rPr>
          <w:rFonts w:hint="eastAsia"/>
          <w:b/>
          <w:color w:val="FF0000"/>
        </w:rPr>
        <w:t>表示</w:t>
      </w:r>
      <w:r w:rsidR="00995DB5" w:rsidRPr="00995DB5">
        <w:rPr>
          <w:rFonts w:hint="eastAsia"/>
        </w:rPr>
        <w:t>)</w:t>
      </w:r>
      <w:r w:rsidR="00606992">
        <w:rPr>
          <w:rFonts w:hint="eastAsia"/>
        </w:rPr>
        <w:t>運算</w:t>
      </w:r>
      <w:r w:rsidR="006538FF">
        <w:rPr>
          <w:rFonts w:hint="eastAsia"/>
        </w:rPr>
        <w:t>，並將其運算結果輸出至</w:t>
      </w:r>
      <w:r w:rsidR="006538FF">
        <w:rPr>
          <w:rFonts w:hint="eastAsia"/>
        </w:rPr>
        <w:t>8bits</w:t>
      </w:r>
      <w:r w:rsidR="006538FF">
        <w:rPr>
          <w:rFonts w:hint="eastAsia"/>
        </w:rPr>
        <w:t>之匯流排</w:t>
      </w:r>
      <w:r w:rsidR="006538FF" w:rsidRPr="00C1453F">
        <w:rPr>
          <w:rFonts w:hint="eastAsia"/>
          <w:b/>
        </w:rPr>
        <w:t>y</w:t>
      </w:r>
      <w:r w:rsidR="00C1453F">
        <w:rPr>
          <w:rFonts w:hint="eastAsia"/>
        </w:rPr>
        <w:t>，</w:t>
      </w:r>
      <w:r w:rsidR="006538FF">
        <w:rPr>
          <w:rFonts w:hint="eastAsia"/>
        </w:rPr>
        <w:t>(2)</w:t>
      </w:r>
      <w:r w:rsidR="006538FF">
        <w:rPr>
          <w:rFonts w:hint="eastAsia"/>
        </w:rPr>
        <w:t>進行</w:t>
      </w:r>
      <w:r w:rsidR="00995DB5" w:rsidRPr="00995DB5">
        <w:rPr>
          <w:rFonts w:hint="eastAsia"/>
        </w:rPr>
        <w:t>高通濾波器</w:t>
      </w:r>
      <w:r w:rsidR="00995DB5" w:rsidRPr="00995DB5">
        <w:rPr>
          <w:rFonts w:hint="eastAsia"/>
        </w:rPr>
        <w:t>(High Pass Filter</w:t>
      </w:r>
      <w:r w:rsidR="00995DB5" w:rsidRPr="009E1061">
        <w:rPr>
          <w:rFonts w:hint="eastAsia"/>
          <w:b/>
          <w:color w:val="FF0000"/>
        </w:rPr>
        <w:t>後文以</w:t>
      </w:r>
      <w:r w:rsidR="00995DB5">
        <w:rPr>
          <w:rFonts w:hint="eastAsia"/>
          <w:b/>
          <w:color w:val="FF0000"/>
        </w:rPr>
        <w:t>HPF</w:t>
      </w:r>
      <w:r w:rsidR="00995DB5" w:rsidRPr="009E1061">
        <w:rPr>
          <w:rFonts w:hint="eastAsia"/>
          <w:b/>
          <w:color w:val="FF0000"/>
        </w:rPr>
        <w:t>表示</w:t>
      </w:r>
      <w:r w:rsidR="00995DB5" w:rsidRPr="00995DB5">
        <w:rPr>
          <w:rFonts w:hint="eastAsia"/>
        </w:rPr>
        <w:t>)</w:t>
      </w:r>
      <w:r w:rsidR="009D352A">
        <w:rPr>
          <w:rFonts w:hint="eastAsia"/>
        </w:rPr>
        <w:t>運算</w:t>
      </w:r>
      <w:r w:rsidR="006538FF">
        <w:rPr>
          <w:rFonts w:hint="eastAsia"/>
        </w:rPr>
        <w:t>，</w:t>
      </w:r>
      <w:r w:rsidR="00385D3D">
        <w:rPr>
          <w:rFonts w:hint="eastAsia"/>
        </w:rPr>
        <w:t>並將</w:t>
      </w:r>
      <w:r w:rsidR="006538FF">
        <w:rPr>
          <w:rFonts w:hint="eastAsia"/>
        </w:rPr>
        <w:t>其運算結果輸出至</w:t>
      </w:r>
      <w:r w:rsidR="006538FF">
        <w:rPr>
          <w:rFonts w:hint="eastAsia"/>
        </w:rPr>
        <w:t>8bits</w:t>
      </w:r>
      <w:r w:rsidR="006538FF">
        <w:rPr>
          <w:rFonts w:hint="eastAsia"/>
        </w:rPr>
        <w:t>之匯流排</w:t>
      </w:r>
      <w:r w:rsidR="00C1453F" w:rsidRPr="00C1453F">
        <w:rPr>
          <w:rFonts w:hint="eastAsia"/>
          <w:b/>
        </w:rPr>
        <w:t>z</w:t>
      </w:r>
      <w:r w:rsidR="006538FF">
        <w:rPr>
          <w:rFonts w:hint="eastAsia"/>
        </w:rPr>
        <w:t>。</w:t>
      </w:r>
      <w:r w:rsidR="00A514D5">
        <w:rPr>
          <w:rFonts w:hint="eastAsia"/>
        </w:rPr>
        <w:t>有關</w:t>
      </w:r>
      <w:r w:rsidR="000A3575">
        <w:rPr>
          <w:rFonts w:hint="eastAsia"/>
        </w:rPr>
        <w:t>MBF</w:t>
      </w:r>
      <w:r>
        <w:rPr>
          <w:rFonts w:hint="eastAsia"/>
        </w:rPr>
        <w:t>詳細規格將描述於後。</w:t>
      </w:r>
    </w:p>
    <w:p w:rsidR="00D10495" w:rsidRPr="007264CB" w:rsidRDefault="00D10495" w:rsidP="00D10495">
      <w:pPr>
        <w:pStyle w:val="a5"/>
        <w:rPr>
          <w:color w:val="000000"/>
        </w:rPr>
      </w:pPr>
      <w:r w:rsidRPr="005A38D5">
        <w:t>本電路</w:t>
      </w:r>
      <w:r w:rsidRPr="005A38D5">
        <w:rPr>
          <w:rFonts w:hAnsi="標楷體"/>
        </w:rPr>
        <w:t>各輸入輸出信號的功能說明，請參考表一。</w:t>
      </w:r>
      <w:r w:rsidRPr="007264CB">
        <w:rPr>
          <w:rFonts w:hAnsi="標楷體"/>
          <w:color w:val="000000"/>
        </w:rPr>
        <w:t>每個參賽隊伍必須根據下一節所給的設計規格及附錄</w:t>
      </w:r>
      <w:r w:rsidR="008E2ED9">
        <w:rPr>
          <w:rFonts w:hint="eastAsia"/>
          <w:color w:val="000000"/>
        </w:rPr>
        <w:t>A</w:t>
      </w:r>
      <w:r w:rsidRPr="007264CB">
        <w:rPr>
          <w:rFonts w:hAnsi="標楷體"/>
          <w:color w:val="000000"/>
        </w:rPr>
        <w:t>中</w:t>
      </w:r>
      <w:r w:rsidRPr="007264CB">
        <w:rPr>
          <w:rFonts w:hAnsi="標楷體" w:hint="eastAsia"/>
          <w:color w:val="000000"/>
        </w:rPr>
        <w:t>的測試樣本</w:t>
      </w:r>
      <w:r w:rsidRPr="007264CB">
        <w:rPr>
          <w:rFonts w:hAnsi="標楷體"/>
          <w:color w:val="000000"/>
        </w:rPr>
        <w:t>完成設計</w:t>
      </w:r>
      <w:r w:rsidRPr="007264CB">
        <w:rPr>
          <w:rFonts w:hAnsi="標楷體" w:hint="eastAsia"/>
          <w:color w:val="000000"/>
        </w:rPr>
        <w:t>驗證</w:t>
      </w:r>
      <w:r w:rsidRPr="007264CB">
        <w:rPr>
          <w:rFonts w:hAnsi="標楷體"/>
          <w:color w:val="000000"/>
        </w:rPr>
        <w:t>。</w:t>
      </w:r>
    </w:p>
    <w:p w:rsidR="00D10495" w:rsidRDefault="00D10495" w:rsidP="00D10495">
      <w:pPr>
        <w:pStyle w:val="a5"/>
        <w:rPr>
          <w:color w:val="000000"/>
        </w:rPr>
      </w:pPr>
      <w:r w:rsidRPr="007264CB">
        <w:rPr>
          <w:color w:val="000000"/>
        </w:rPr>
        <w:t>本次</w:t>
      </w:r>
      <w:r w:rsidRPr="007264CB">
        <w:rPr>
          <w:color w:val="000000"/>
        </w:rPr>
        <w:t>IC</w:t>
      </w:r>
      <w:r w:rsidRPr="007264CB">
        <w:rPr>
          <w:color w:val="000000"/>
        </w:rPr>
        <w:t>設計競賽比賽時間為上午</w:t>
      </w:r>
      <w:r w:rsidRPr="007264CB">
        <w:rPr>
          <w:color w:val="000000"/>
        </w:rPr>
        <w:t>0</w:t>
      </w:r>
      <w:r>
        <w:rPr>
          <w:rFonts w:hint="eastAsia"/>
          <w:color w:val="000000"/>
        </w:rPr>
        <w:t>8</w:t>
      </w:r>
      <w:r w:rsidRPr="007264CB">
        <w:rPr>
          <w:color w:val="000000"/>
        </w:rPr>
        <w:t>:</w:t>
      </w:r>
      <w:r>
        <w:rPr>
          <w:rFonts w:hint="eastAsia"/>
          <w:color w:val="000000"/>
        </w:rPr>
        <w:t>3</w:t>
      </w:r>
      <w:r w:rsidRPr="007264CB">
        <w:rPr>
          <w:color w:val="000000"/>
        </w:rPr>
        <w:t>0</w:t>
      </w:r>
      <w:r w:rsidRPr="007264CB">
        <w:rPr>
          <w:color w:val="000000"/>
        </w:rPr>
        <w:t>到下午</w:t>
      </w:r>
      <w:r>
        <w:rPr>
          <w:rFonts w:hint="eastAsia"/>
          <w:color w:val="000000"/>
        </w:rPr>
        <w:t>20</w:t>
      </w:r>
      <w:r w:rsidRPr="007264CB">
        <w:rPr>
          <w:color w:val="000000"/>
        </w:rPr>
        <w:t>:</w:t>
      </w:r>
      <w:r>
        <w:rPr>
          <w:rFonts w:hint="eastAsia"/>
          <w:color w:val="000000"/>
        </w:rPr>
        <w:t>3</w:t>
      </w:r>
      <w:r w:rsidRPr="007264CB">
        <w:rPr>
          <w:color w:val="000000"/>
        </w:rPr>
        <w:t>0</w:t>
      </w:r>
      <w:r w:rsidRPr="007264CB">
        <w:rPr>
          <w:color w:val="000000"/>
        </w:rPr>
        <w:t>。當</w:t>
      </w:r>
      <w:r w:rsidRPr="007264CB">
        <w:rPr>
          <w:color w:val="000000"/>
        </w:rPr>
        <w:t>IC</w:t>
      </w:r>
      <w:r w:rsidRPr="007264CB">
        <w:rPr>
          <w:color w:val="000000"/>
        </w:rPr>
        <w:t>設計競賽結束後，</w:t>
      </w:r>
      <w:r w:rsidRPr="007264CB">
        <w:rPr>
          <w:color w:val="000000"/>
        </w:rPr>
        <w:t>CIC</w:t>
      </w:r>
      <w:r w:rsidRPr="007264CB">
        <w:rPr>
          <w:color w:val="000000"/>
        </w:rPr>
        <w:t>會根據第三節中的評分標準進行評分。為了評分作業的方便，各參賽隊伍應參考附錄</w:t>
      </w:r>
      <w:r>
        <w:rPr>
          <w:rFonts w:hint="eastAsia"/>
          <w:color w:val="000000"/>
        </w:rPr>
        <w:t>E</w:t>
      </w:r>
      <w:r w:rsidRPr="007264CB">
        <w:rPr>
          <w:color w:val="000000"/>
        </w:rPr>
        <w:t>中所列的要求，附上評分所需要的檔案。</w:t>
      </w:r>
    </w:p>
    <w:p w:rsidR="00725388" w:rsidRDefault="00725388" w:rsidP="00D10495">
      <w:pPr>
        <w:pStyle w:val="a5"/>
        <w:rPr>
          <w:color w:val="000000"/>
        </w:rPr>
      </w:pPr>
    </w:p>
    <w:p w:rsidR="00D10495" w:rsidRDefault="00D10495" w:rsidP="00D10495">
      <w:pPr>
        <w:pStyle w:val="a5"/>
        <w:rPr>
          <w:color w:val="000000"/>
        </w:rPr>
      </w:pPr>
      <w:r>
        <w:rPr>
          <w:rFonts w:hint="eastAsia"/>
          <w:color w:val="000000"/>
        </w:rPr>
        <w:t>本題目之測試樣本置於</w:t>
      </w:r>
      <w:r>
        <w:rPr>
          <w:rFonts w:hint="eastAsia"/>
          <w:color w:val="000000"/>
        </w:rPr>
        <w:t xml:space="preserve"> </w:t>
      </w:r>
      <w:r w:rsidRPr="00A62E75">
        <w:rPr>
          <w:b/>
          <w:i/>
          <w:color w:val="FF0000"/>
        </w:rPr>
        <w:t>/</w:t>
      </w:r>
      <w:proofErr w:type="spellStart"/>
      <w:r w:rsidRPr="00A62E75">
        <w:rPr>
          <w:b/>
          <w:i/>
          <w:color w:val="FF0000"/>
        </w:rPr>
        <w:t>usr</w:t>
      </w:r>
      <w:proofErr w:type="spellEnd"/>
      <w:r w:rsidRPr="00A62E75">
        <w:rPr>
          <w:b/>
          <w:i/>
          <w:color w:val="FF0000"/>
        </w:rPr>
        <w:t>/cad/icc20</w:t>
      </w:r>
      <w:r w:rsidR="00532633">
        <w:rPr>
          <w:rFonts w:hint="eastAsia"/>
          <w:b/>
          <w:i/>
          <w:color w:val="FF0000"/>
        </w:rPr>
        <w:t>1</w:t>
      </w:r>
      <w:r w:rsidR="00B01883">
        <w:rPr>
          <w:rFonts w:hint="eastAsia"/>
          <w:b/>
          <w:i/>
          <w:color w:val="FF0000"/>
        </w:rPr>
        <w:t>2</w:t>
      </w:r>
      <w:r w:rsidRPr="00A62E75">
        <w:rPr>
          <w:b/>
          <w:i/>
          <w:color w:val="FF0000"/>
        </w:rPr>
        <w:t>/</w:t>
      </w:r>
      <w:proofErr w:type="spellStart"/>
      <w:r w:rsidR="004F4DC4">
        <w:rPr>
          <w:rFonts w:hint="eastAsia"/>
          <w:b/>
          <w:i/>
          <w:color w:val="FF0000"/>
        </w:rPr>
        <w:t>g</w:t>
      </w:r>
      <w:r w:rsidRPr="00A62E75">
        <w:rPr>
          <w:b/>
          <w:i/>
          <w:color w:val="FF0000"/>
        </w:rPr>
        <w:t>cb</w:t>
      </w:r>
      <w:proofErr w:type="spellEnd"/>
      <w:r w:rsidRPr="00A62E75">
        <w:rPr>
          <w:b/>
          <w:i/>
          <w:color w:val="FF0000"/>
        </w:rPr>
        <w:t>/icc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012"/>
          <w:attr w:name="UnitName" w:val="C"/>
        </w:smartTagPr>
        <w:r w:rsidRPr="00A62E75">
          <w:rPr>
            <w:b/>
            <w:i/>
            <w:color w:val="FF0000"/>
          </w:rPr>
          <w:t>20</w:t>
        </w:r>
        <w:r w:rsidR="00532633">
          <w:rPr>
            <w:rFonts w:hint="eastAsia"/>
            <w:b/>
            <w:i/>
            <w:color w:val="FF0000"/>
          </w:rPr>
          <w:t>1</w:t>
        </w:r>
        <w:r w:rsidR="00B01883">
          <w:rPr>
            <w:rFonts w:hint="eastAsia"/>
            <w:b/>
            <w:i/>
            <w:color w:val="FF0000"/>
          </w:rPr>
          <w:t>2</w:t>
        </w:r>
        <w:r w:rsidRPr="00A62E75">
          <w:rPr>
            <w:b/>
            <w:i/>
            <w:color w:val="FF0000"/>
          </w:rPr>
          <w:t>c</w:t>
        </w:r>
      </w:smartTag>
      <w:r w:rsidRPr="00A62E75">
        <w:rPr>
          <w:b/>
          <w:i/>
          <w:color w:val="FF0000"/>
        </w:rPr>
        <w:t>b.tar</w:t>
      </w:r>
      <w:r>
        <w:rPr>
          <w:rFonts w:hint="eastAsia"/>
          <w:color w:val="000000"/>
        </w:rPr>
        <w:t xml:space="preserve"> </w:t>
      </w:r>
      <w:r>
        <w:rPr>
          <w:rFonts w:hint="eastAsia"/>
          <w:color w:val="000000"/>
        </w:rPr>
        <w:t>，請執行以下指令取得測試樣本：</w:t>
      </w:r>
    </w:p>
    <w:p w:rsidR="00D10495" w:rsidRDefault="00D10495" w:rsidP="00D10495">
      <w:pPr>
        <w:pStyle w:val="a5"/>
        <w:ind w:leftChars="200" w:left="480" w:firstLineChars="50" w:firstLine="120"/>
        <w:rPr>
          <w:rFonts w:ascii="Courier New" w:hAnsi="Courier New" w:cs="Courier New"/>
          <w:b/>
          <w:i/>
          <w:color w:val="000000"/>
        </w:rPr>
      </w:pPr>
      <w:r w:rsidRPr="00A62E75">
        <w:rPr>
          <w:b/>
          <w:i/>
          <w:color w:val="000000"/>
        </w:rPr>
        <w:t xml:space="preserve">tar  </w:t>
      </w:r>
      <w:proofErr w:type="spellStart"/>
      <w:r w:rsidRPr="00A62E75">
        <w:rPr>
          <w:b/>
          <w:i/>
          <w:color w:val="000000"/>
        </w:rPr>
        <w:t>xvf</w:t>
      </w:r>
      <w:proofErr w:type="spellEnd"/>
      <w:r w:rsidRPr="00A62E75">
        <w:rPr>
          <w:b/>
          <w:i/>
          <w:color w:val="000000"/>
        </w:rPr>
        <w:t xml:space="preserve">  /</w:t>
      </w:r>
      <w:proofErr w:type="spellStart"/>
      <w:r w:rsidRPr="00A62E75">
        <w:rPr>
          <w:b/>
          <w:i/>
          <w:color w:val="000000"/>
        </w:rPr>
        <w:t>usr</w:t>
      </w:r>
      <w:proofErr w:type="spellEnd"/>
      <w:r w:rsidRPr="00A62E75">
        <w:rPr>
          <w:b/>
          <w:i/>
          <w:color w:val="000000"/>
        </w:rPr>
        <w:t>/cad/icc20</w:t>
      </w:r>
      <w:r w:rsidR="00532633">
        <w:rPr>
          <w:rFonts w:hint="eastAsia"/>
          <w:b/>
          <w:i/>
          <w:color w:val="000000"/>
        </w:rPr>
        <w:t>1</w:t>
      </w:r>
      <w:r w:rsidR="00B01883">
        <w:rPr>
          <w:rFonts w:hint="eastAsia"/>
          <w:b/>
          <w:i/>
          <w:color w:val="000000"/>
        </w:rPr>
        <w:t>2</w:t>
      </w:r>
      <w:r w:rsidRPr="00A62E75">
        <w:rPr>
          <w:b/>
          <w:i/>
          <w:color w:val="000000"/>
        </w:rPr>
        <w:t>/</w:t>
      </w:r>
      <w:proofErr w:type="spellStart"/>
      <w:r w:rsidR="00746705">
        <w:rPr>
          <w:rFonts w:hint="eastAsia"/>
          <w:b/>
          <w:i/>
          <w:color w:val="000000"/>
        </w:rPr>
        <w:t>g</w:t>
      </w:r>
      <w:r w:rsidRPr="00A62E75">
        <w:rPr>
          <w:b/>
          <w:i/>
          <w:color w:val="000000"/>
        </w:rPr>
        <w:t>cb</w:t>
      </w:r>
      <w:proofErr w:type="spellEnd"/>
      <w:r w:rsidRPr="00A62E75">
        <w:rPr>
          <w:b/>
          <w:i/>
          <w:color w:val="000000"/>
        </w:rPr>
        <w:t>/icc20</w:t>
      </w:r>
      <w:r w:rsidR="00532633">
        <w:rPr>
          <w:rFonts w:hint="eastAsia"/>
          <w:b/>
          <w:i/>
          <w:color w:val="000000"/>
        </w:rPr>
        <w:t>1</w:t>
      </w:r>
      <w:r w:rsidR="00B01883">
        <w:rPr>
          <w:rFonts w:hint="eastAsia"/>
          <w:b/>
          <w:i/>
          <w:color w:val="000000"/>
        </w:rPr>
        <w:t>2</w:t>
      </w:r>
      <w:r w:rsidRPr="00A62E75">
        <w:rPr>
          <w:b/>
          <w:i/>
          <w:color w:val="000000"/>
        </w:rPr>
        <w:t>cb.tar</w:t>
      </w:r>
      <w:r>
        <w:rPr>
          <w:rFonts w:ascii="Courier New" w:hAnsi="Courier New" w:cs="Courier New" w:hint="eastAsia"/>
          <w:b/>
          <w:i/>
          <w:color w:val="000000"/>
        </w:rPr>
        <w:t xml:space="preserve">  </w:t>
      </w:r>
    </w:p>
    <w:p w:rsidR="00D10495" w:rsidRDefault="00D10495" w:rsidP="00D10495">
      <w:pPr>
        <w:pStyle w:val="a5"/>
        <w:rPr>
          <w:b/>
          <w:color w:val="FF0000"/>
        </w:rPr>
      </w:pPr>
      <w:r w:rsidRPr="007912C9">
        <w:rPr>
          <w:rFonts w:hint="eastAsia"/>
          <w:b/>
          <w:color w:val="FF0000"/>
        </w:rPr>
        <w:t>軟體環境及設計資料庫說明請參考附錄</w:t>
      </w:r>
      <w:r>
        <w:rPr>
          <w:rFonts w:hint="eastAsia"/>
          <w:b/>
          <w:color w:val="FF0000"/>
        </w:rPr>
        <w:t>F</w:t>
      </w:r>
      <w:r w:rsidRPr="007912C9">
        <w:rPr>
          <w:rFonts w:hint="eastAsia"/>
          <w:b/>
          <w:color w:val="FF0000"/>
        </w:rPr>
        <w:t>與附錄</w:t>
      </w:r>
      <w:r>
        <w:rPr>
          <w:rFonts w:hint="eastAsia"/>
          <w:b/>
          <w:color w:val="FF0000"/>
        </w:rPr>
        <w:t>G</w:t>
      </w:r>
      <w:r w:rsidRPr="007912C9">
        <w:rPr>
          <w:rFonts w:hint="eastAsia"/>
          <w:b/>
          <w:color w:val="FF0000"/>
        </w:rPr>
        <w:t>。</w:t>
      </w:r>
    </w:p>
    <w:p w:rsidR="00685D6A" w:rsidRDefault="00685D6A" w:rsidP="00D10495">
      <w:pPr>
        <w:pStyle w:val="a5"/>
        <w:rPr>
          <w:b/>
          <w:color w:val="FF0000"/>
        </w:rPr>
      </w:pPr>
    </w:p>
    <w:p w:rsidR="00D10495" w:rsidRDefault="00CF5385" w:rsidP="00837CBA">
      <w:pPr>
        <w:pStyle w:val="a5"/>
        <w:jc w:val="center"/>
        <w:rPr>
          <w:b/>
          <w:bCs/>
          <w:i/>
        </w:rPr>
      </w:pPr>
      <w:r>
        <w:object w:dxaOrig="9191" w:dyaOrig="46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4pt;height:234.25pt" o:ole="">
            <v:imagedata r:id="rId9" o:title=""/>
          </v:shape>
          <o:OLEObject Type="Embed" ProgID="Visio.Drawing.11" ShapeID="_x0000_i1025" DrawAspect="Content" ObjectID="_1396697360" r:id="rId10"/>
        </w:object>
      </w:r>
      <w:r w:rsidR="00D10495" w:rsidRPr="00837CBA">
        <w:rPr>
          <w:iCs/>
          <w:kern w:val="0"/>
        </w:rPr>
        <w:t>圖</w:t>
      </w:r>
      <w:r w:rsidR="00D10495" w:rsidRPr="00837CBA">
        <w:rPr>
          <w:rFonts w:hint="eastAsia"/>
          <w:iCs/>
          <w:kern w:val="0"/>
        </w:rPr>
        <w:t>一、</w:t>
      </w:r>
      <w:r w:rsidR="00B66642" w:rsidRPr="00837CBA">
        <w:rPr>
          <w:rFonts w:hint="eastAsia"/>
          <w:iCs/>
          <w:kern w:val="0"/>
        </w:rPr>
        <w:t>Multi-Bank Filter</w:t>
      </w:r>
      <w:r w:rsidR="00D10495" w:rsidRPr="00837CBA">
        <w:rPr>
          <w:rFonts w:hint="eastAsia"/>
          <w:iCs/>
          <w:kern w:val="0"/>
        </w:rPr>
        <w:t>之方塊圖</w:t>
      </w:r>
    </w:p>
    <w:p w:rsidR="00837CBA" w:rsidRDefault="00837CBA" w:rsidP="00837CBA">
      <w:pPr>
        <w:pStyle w:val="a5"/>
        <w:jc w:val="center"/>
        <w:rPr>
          <w:b/>
          <w:bCs/>
          <w:i/>
        </w:rPr>
      </w:pPr>
    </w:p>
    <w:p w:rsidR="00D10495" w:rsidRPr="00344D8D" w:rsidRDefault="00D10495" w:rsidP="00D10495">
      <w:pPr>
        <w:pStyle w:val="a"/>
        <w:numPr>
          <w:ilvl w:val="0"/>
          <w:numId w:val="0"/>
        </w:numPr>
        <w:rPr>
          <w:rFonts w:eastAsia="標楷體"/>
          <w:i w:val="0"/>
        </w:rPr>
      </w:pPr>
      <w:r w:rsidRPr="00344D8D">
        <w:rPr>
          <w:rFonts w:eastAsia="標楷體"/>
          <w:i w:val="0"/>
          <w:sz w:val="32"/>
          <w:szCs w:val="32"/>
        </w:rPr>
        <w:lastRenderedPageBreak/>
        <w:t>2.</w:t>
      </w:r>
      <w:r w:rsidRPr="00344D8D">
        <w:rPr>
          <w:rFonts w:eastAsia="標楷體" w:hAnsi="標楷體"/>
          <w:i w:val="0"/>
          <w:sz w:val="32"/>
          <w:szCs w:val="32"/>
        </w:rPr>
        <w:t>設計規格</w:t>
      </w:r>
    </w:p>
    <w:p w:rsidR="00D10495" w:rsidRPr="00746662" w:rsidRDefault="00D10495" w:rsidP="00D10495">
      <w:pPr>
        <w:pStyle w:val="a"/>
        <w:numPr>
          <w:ilvl w:val="0"/>
          <w:numId w:val="0"/>
        </w:numPr>
        <w:rPr>
          <w:rFonts w:eastAsia="標楷體"/>
          <w:bCs w:val="0"/>
          <w:i w:val="0"/>
        </w:rPr>
      </w:pPr>
      <w:r w:rsidRPr="00344D8D">
        <w:rPr>
          <w:rFonts w:eastAsia="標楷體"/>
          <w:bCs w:val="0"/>
          <w:i w:val="0"/>
        </w:rPr>
        <w:t xml:space="preserve">2.1 </w:t>
      </w:r>
      <w:r w:rsidRPr="00344D8D">
        <w:rPr>
          <w:rFonts w:eastAsia="標楷體"/>
          <w:bCs w:val="0"/>
          <w:i w:val="0"/>
        </w:rPr>
        <w:t>系統方塊圖</w:t>
      </w:r>
    </w:p>
    <w:bookmarkStart w:id="1" w:name="OLE_LINK5"/>
    <w:p w:rsidR="006F3F48" w:rsidRDefault="00D27119" w:rsidP="00D10495">
      <w:pPr>
        <w:pStyle w:val="a"/>
        <w:numPr>
          <w:ilvl w:val="0"/>
          <w:numId w:val="0"/>
        </w:numPr>
        <w:jc w:val="center"/>
      </w:pPr>
      <w:r>
        <w:object w:dxaOrig="9146" w:dyaOrig="4313">
          <v:shape id="_x0000_i1026" type="#_x0000_t75" style="width:457.25pt;height:215.45pt" o:ole="">
            <v:imagedata r:id="rId11" o:title=""/>
          </v:shape>
          <o:OLEObject Type="Embed" ProgID="Visio.Drawing.11" ShapeID="_x0000_i1026" DrawAspect="Content" ObjectID="_1396697361" r:id="rId12"/>
        </w:object>
      </w:r>
    </w:p>
    <w:p w:rsidR="0048588F" w:rsidRDefault="0048588F" w:rsidP="00D10495">
      <w:pPr>
        <w:pStyle w:val="a"/>
        <w:numPr>
          <w:ilvl w:val="0"/>
          <w:numId w:val="0"/>
        </w:numPr>
        <w:jc w:val="center"/>
        <w:rPr>
          <w:rFonts w:eastAsia="標楷體"/>
          <w:b w:val="0"/>
          <w:bCs w:val="0"/>
          <w:i w:val="0"/>
          <w:sz w:val="24"/>
          <w:szCs w:val="24"/>
        </w:rPr>
      </w:pPr>
    </w:p>
    <w:p w:rsidR="00D10495" w:rsidRDefault="00D10495" w:rsidP="00D10495">
      <w:pPr>
        <w:pStyle w:val="a"/>
        <w:numPr>
          <w:ilvl w:val="0"/>
          <w:numId w:val="0"/>
        </w:numPr>
        <w:jc w:val="center"/>
        <w:rPr>
          <w:rFonts w:eastAsia="標楷體"/>
          <w:b w:val="0"/>
          <w:bCs w:val="0"/>
          <w:i w:val="0"/>
          <w:sz w:val="24"/>
          <w:szCs w:val="24"/>
        </w:rPr>
      </w:pPr>
      <w:r w:rsidRPr="005A38D5">
        <w:rPr>
          <w:rFonts w:eastAsia="標楷體"/>
          <w:b w:val="0"/>
          <w:bCs w:val="0"/>
          <w:i w:val="0"/>
          <w:sz w:val="24"/>
          <w:szCs w:val="24"/>
        </w:rPr>
        <w:t>圖</w:t>
      </w:r>
      <w:r>
        <w:rPr>
          <w:rFonts w:ascii="標楷體" w:eastAsia="標楷體" w:hAnsi="標楷體" w:hint="eastAsia"/>
          <w:b w:val="0"/>
          <w:bCs w:val="0"/>
          <w:i w:val="0"/>
          <w:sz w:val="24"/>
          <w:szCs w:val="24"/>
        </w:rPr>
        <w:t>二、</w:t>
      </w:r>
      <w:r w:rsidRPr="005A38D5">
        <w:rPr>
          <w:rFonts w:eastAsia="標楷體"/>
          <w:b w:val="0"/>
          <w:bCs w:val="0"/>
          <w:i w:val="0"/>
          <w:sz w:val="24"/>
          <w:szCs w:val="24"/>
        </w:rPr>
        <w:t>系統方塊圖</w:t>
      </w:r>
    </w:p>
    <w:bookmarkEnd w:id="1"/>
    <w:p w:rsidR="001B157A" w:rsidRDefault="001B157A" w:rsidP="00D10495">
      <w:pPr>
        <w:pStyle w:val="a"/>
        <w:numPr>
          <w:ilvl w:val="0"/>
          <w:numId w:val="0"/>
        </w:numPr>
        <w:jc w:val="center"/>
        <w:rPr>
          <w:b w:val="0"/>
          <w:sz w:val="24"/>
          <w:szCs w:val="24"/>
        </w:rPr>
      </w:pPr>
    </w:p>
    <w:p w:rsidR="00D10495" w:rsidRDefault="00D10495" w:rsidP="00D10495">
      <w:pPr>
        <w:pStyle w:val="a"/>
        <w:numPr>
          <w:ilvl w:val="0"/>
          <w:numId w:val="0"/>
        </w:numPr>
        <w:jc w:val="both"/>
        <w:rPr>
          <w:rFonts w:eastAsia="標楷體"/>
          <w:i w:val="0"/>
        </w:rPr>
      </w:pPr>
      <w:r w:rsidRPr="005A38D5">
        <w:rPr>
          <w:rFonts w:eastAsia="標楷體"/>
          <w:bCs w:val="0"/>
          <w:i w:val="0"/>
        </w:rPr>
        <w:t>2.2</w:t>
      </w:r>
      <w:r w:rsidRPr="005A38D5">
        <w:rPr>
          <w:rFonts w:eastAsia="標楷體"/>
          <w:i w:val="0"/>
        </w:rPr>
        <w:t>輸入</w:t>
      </w:r>
      <w:r w:rsidRPr="005A38D5">
        <w:rPr>
          <w:rFonts w:eastAsia="標楷體"/>
          <w:i w:val="0"/>
        </w:rPr>
        <w:t>/</w:t>
      </w:r>
      <w:r w:rsidRPr="005A38D5">
        <w:rPr>
          <w:rFonts w:eastAsia="標楷體"/>
          <w:i w:val="0"/>
        </w:rPr>
        <w:t>輸出介面</w:t>
      </w:r>
    </w:p>
    <w:p w:rsidR="00D10495" w:rsidRPr="007923BF" w:rsidRDefault="00D10495" w:rsidP="00D10495">
      <w:pPr>
        <w:pStyle w:val="a"/>
        <w:numPr>
          <w:ilvl w:val="0"/>
          <w:numId w:val="0"/>
        </w:numPr>
        <w:jc w:val="center"/>
        <w:rPr>
          <w:rFonts w:eastAsia="標楷體"/>
          <w:b w:val="0"/>
          <w:i w:val="0"/>
          <w:sz w:val="24"/>
          <w:szCs w:val="24"/>
        </w:rPr>
      </w:pPr>
      <w:r w:rsidRPr="007923BF">
        <w:rPr>
          <w:rFonts w:eastAsia="標楷體" w:hAnsi="標楷體"/>
          <w:b w:val="0"/>
          <w:i w:val="0"/>
          <w:sz w:val="24"/>
          <w:szCs w:val="24"/>
        </w:rPr>
        <w:t>表</w:t>
      </w:r>
      <w:r w:rsidRPr="007923BF">
        <w:rPr>
          <w:rFonts w:eastAsia="標楷體"/>
          <w:b w:val="0"/>
          <w:i w:val="0"/>
          <w:sz w:val="24"/>
          <w:szCs w:val="24"/>
        </w:rPr>
        <w:t xml:space="preserve"> 1 -</w:t>
      </w:r>
      <w:r w:rsidRPr="007923BF">
        <w:rPr>
          <w:rFonts w:eastAsia="標楷體" w:hAnsi="標楷體"/>
          <w:b w:val="0"/>
          <w:i w:val="0"/>
          <w:sz w:val="24"/>
          <w:szCs w:val="24"/>
        </w:rPr>
        <w:t>輸入</w:t>
      </w:r>
      <w:r w:rsidRPr="007923BF">
        <w:rPr>
          <w:rFonts w:eastAsia="標楷體"/>
          <w:b w:val="0"/>
          <w:i w:val="0"/>
          <w:sz w:val="24"/>
          <w:szCs w:val="24"/>
        </w:rPr>
        <w:t>/</w:t>
      </w:r>
      <w:r w:rsidRPr="007923BF">
        <w:rPr>
          <w:rFonts w:eastAsia="標楷體" w:hAnsi="標楷體"/>
          <w:b w:val="0"/>
          <w:i w:val="0"/>
          <w:sz w:val="24"/>
          <w:szCs w:val="24"/>
        </w:rPr>
        <w:t>輸出訊號</w:t>
      </w:r>
    </w:p>
    <w:tbl>
      <w:tblPr>
        <w:tblW w:w="0" w:type="auto"/>
        <w:jc w:val="center"/>
        <w:tblInd w:w="-1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33"/>
        <w:gridCol w:w="540"/>
        <w:gridCol w:w="900"/>
        <w:gridCol w:w="5760"/>
      </w:tblGrid>
      <w:tr w:rsidR="00D10495" w:rsidRPr="00693EEE">
        <w:trPr>
          <w:jc w:val="center"/>
        </w:trPr>
        <w:tc>
          <w:tcPr>
            <w:tcW w:w="1533" w:type="dxa"/>
            <w:shd w:val="clear" w:color="auto" w:fill="D9D9D9"/>
          </w:tcPr>
          <w:p w:rsidR="00D10495" w:rsidRPr="00693EEE" w:rsidRDefault="00D10495" w:rsidP="00693EEE">
            <w:pPr>
              <w:pStyle w:val="a"/>
              <w:numPr>
                <w:ilvl w:val="0"/>
                <w:numId w:val="0"/>
              </w:numPr>
              <w:ind w:leftChars="-6" w:left="-14"/>
              <w:jc w:val="center"/>
              <w:rPr>
                <w:rFonts w:eastAsia="標楷體"/>
                <w:b w:val="0"/>
                <w:i w:val="0"/>
                <w:sz w:val="24"/>
                <w:szCs w:val="24"/>
              </w:rPr>
            </w:pPr>
            <w:r w:rsidRPr="00693EEE">
              <w:rPr>
                <w:rFonts w:eastAsia="標楷體"/>
                <w:b w:val="0"/>
                <w:i w:val="0"/>
                <w:sz w:val="24"/>
                <w:szCs w:val="24"/>
              </w:rPr>
              <w:t>Signal Name</w:t>
            </w:r>
          </w:p>
        </w:tc>
        <w:tc>
          <w:tcPr>
            <w:tcW w:w="540" w:type="dxa"/>
            <w:shd w:val="clear" w:color="auto" w:fill="D9D9D9"/>
          </w:tcPr>
          <w:p w:rsidR="00D10495" w:rsidRPr="00693EEE" w:rsidRDefault="00D10495" w:rsidP="00693EEE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i w:val="0"/>
                <w:sz w:val="24"/>
                <w:szCs w:val="24"/>
              </w:rPr>
            </w:pPr>
            <w:r w:rsidRPr="00693EEE">
              <w:rPr>
                <w:rFonts w:eastAsia="標楷體"/>
                <w:b w:val="0"/>
                <w:i w:val="0"/>
                <w:sz w:val="24"/>
                <w:szCs w:val="24"/>
              </w:rPr>
              <w:t>I/O</w:t>
            </w:r>
          </w:p>
        </w:tc>
        <w:tc>
          <w:tcPr>
            <w:tcW w:w="900" w:type="dxa"/>
            <w:shd w:val="clear" w:color="auto" w:fill="D9D9D9"/>
          </w:tcPr>
          <w:p w:rsidR="00D10495" w:rsidRPr="00693EEE" w:rsidRDefault="00D10495" w:rsidP="00693EEE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i w:val="0"/>
                <w:sz w:val="24"/>
                <w:szCs w:val="24"/>
              </w:rPr>
            </w:pPr>
            <w:r w:rsidRPr="00693EEE">
              <w:rPr>
                <w:rFonts w:eastAsia="標楷體"/>
                <w:b w:val="0"/>
                <w:i w:val="0"/>
                <w:sz w:val="24"/>
                <w:szCs w:val="24"/>
              </w:rPr>
              <w:t>Width</w:t>
            </w:r>
          </w:p>
        </w:tc>
        <w:tc>
          <w:tcPr>
            <w:tcW w:w="5760" w:type="dxa"/>
            <w:shd w:val="clear" w:color="auto" w:fill="D9D9D9"/>
          </w:tcPr>
          <w:p w:rsidR="00D10495" w:rsidRPr="00693EEE" w:rsidRDefault="00D10495" w:rsidP="00693EEE">
            <w:pPr>
              <w:pStyle w:val="a"/>
              <w:numPr>
                <w:ilvl w:val="0"/>
                <w:numId w:val="0"/>
              </w:numPr>
              <w:rPr>
                <w:rFonts w:eastAsia="標楷體"/>
                <w:b w:val="0"/>
                <w:i w:val="0"/>
                <w:sz w:val="24"/>
                <w:szCs w:val="24"/>
              </w:rPr>
            </w:pPr>
            <w:r w:rsidRPr="00693EEE">
              <w:rPr>
                <w:rFonts w:eastAsia="標楷體"/>
                <w:b w:val="0"/>
                <w:i w:val="0"/>
                <w:sz w:val="24"/>
                <w:szCs w:val="24"/>
              </w:rPr>
              <w:t>Simple Description</w:t>
            </w:r>
          </w:p>
        </w:tc>
      </w:tr>
      <w:tr w:rsidR="00D10495" w:rsidRPr="00693EEE">
        <w:trPr>
          <w:jc w:val="center"/>
        </w:trPr>
        <w:tc>
          <w:tcPr>
            <w:tcW w:w="1533" w:type="dxa"/>
            <w:vAlign w:val="center"/>
          </w:tcPr>
          <w:p w:rsidR="00D10495" w:rsidRPr="00693EEE" w:rsidRDefault="00D10495" w:rsidP="00693EEE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i w:val="0"/>
                <w:sz w:val="24"/>
                <w:szCs w:val="24"/>
              </w:rPr>
            </w:pPr>
            <w:proofErr w:type="spellStart"/>
            <w:r w:rsidRPr="00693EEE">
              <w:rPr>
                <w:rFonts w:eastAsia="標楷體"/>
                <w:b w:val="0"/>
                <w:i w:val="0"/>
                <w:sz w:val="24"/>
                <w:szCs w:val="24"/>
              </w:rPr>
              <w:t>clk</w:t>
            </w:r>
            <w:proofErr w:type="spellEnd"/>
          </w:p>
        </w:tc>
        <w:tc>
          <w:tcPr>
            <w:tcW w:w="540" w:type="dxa"/>
            <w:vAlign w:val="center"/>
          </w:tcPr>
          <w:p w:rsidR="00D10495" w:rsidRPr="00693EEE" w:rsidRDefault="00D10495" w:rsidP="00693EEE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i w:val="0"/>
                <w:sz w:val="24"/>
                <w:szCs w:val="24"/>
              </w:rPr>
            </w:pPr>
            <w:r w:rsidRPr="00693EEE">
              <w:rPr>
                <w:rFonts w:eastAsia="標楷體"/>
                <w:b w:val="0"/>
                <w:i w:val="0"/>
                <w:sz w:val="24"/>
                <w:szCs w:val="24"/>
              </w:rPr>
              <w:t>I</w:t>
            </w:r>
          </w:p>
        </w:tc>
        <w:tc>
          <w:tcPr>
            <w:tcW w:w="900" w:type="dxa"/>
            <w:vAlign w:val="center"/>
          </w:tcPr>
          <w:p w:rsidR="00D10495" w:rsidRPr="00693EEE" w:rsidRDefault="00D10495" w:rsidP="00693EEE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i w:val="0"/>
                <w:sz w:val="24"/>
                <w:szCs w:val="24"/>
              </w:rPr>
            </w:pPr>
            <w:r w:rsidRPr="00693EEE">
              <w:rPr>
                <w:rFonts w:eastAsia="標楷體"/>
                <w:b w:val="0"/>
                <w:i w:val="0"/>
                <w:sz w:val="24"/>
                <w:szCs w:val="24"/>
              </w:rPr>
              <w:t>1</w:t>
            </w:r>
          </w:p>
        </w:tc>
        <w:tc>
          <w:tcPr>
            <w:tcW w:w="5760" w:type="dxa"/>
          </w:tcPr>
          <w:p w:rsidR="00D10495" w:rsidRPr="00635014" w:rsidRDefault="00DC037A" w:rsidP="0023048C">
            <w:pPr>
              <w:pStyle w:val="a"/>
              <w:numPr>
                <w:ilvl w:val="0"/>
                <w:numId w:val="0"/>
              </w:numPr>
              <w:rPr>
                <w:rFonts w:eastAsia="標楷體"/>
                <w:b w:val="0"/>
                <w:i w:val="0"/>
                <w:sz w:val="24"/>
                <w:szCs w:val="24"/>
              </w:rPr>
            </w:pPr>
            <w:r w:rsidRPr="00635014">
              <w:rPr>
                <w:rFonts w:eastAsia="標楷體" w:hint="eastAsia"/>
                <w:b w:val="0"/>
                <w:i w:val="0"/>
                <w:sz w:val="24"/>
                <w:szCs w:val="24"/>
              </w:rPr>
              <w:t>本系統</w:t>
            </w:r>
            <w:r w:rsidR="00D10495" w:rsidRPr="00635014">
              <w:rPr>
                <w:rFonts w:eastAsia="標楷體"/>
                <w:b w:val="0"/>
                <w:i w:val="0"/>
                <w:sz w:val="24"/>
                <w:szCs w:val="24"/>
              </w:rPr>
              <w:t>為同步於時脈正緣之同步設計</w:t>
            </w:r>
            <w:r w:rsidRPr="00635014">
              <w:rPr>
                <w:rFonts w:eastAsia="標楷體" w:hint="eastAsia"/>
                <w:b w:val="0"/>
                <w:i w:val="0"/>
                <w:sz w:val="24"/>
                <w:szCs w:val="24"/>
              </w:rPr>
              <w:t>。</w:t>
            </w:r>
          </w:p>
        </w:tc>
      </w:tr>
      <w:tr w:rsidR="00D10495" w:rsidRPr="00693EEE">
        <w:trPr>
          <w:jc w:val="center"/>
        </w:trPr>
        <w:tc>
          <w:tcPr>
            <w:tcW w:w="1533" w:type="dxa"/>
            <w:vAlign w:val="center"/>
          </w:tcPr>
          <w:p w:rsidR="00D10495" w:rsidRPr="00693EEE" w:rsidRDefault="00D10495" w:rsidP="00693EEE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i w:val="0"/>
                <w:sz w:val="24"/>
                <w:szCs w:val="24"/>
              </w:rPr>
            </w:pPr>
            <w:r w:rsidRPr="00693EEE">
              <w:rPr>
                <w:rFonts w:eastAsia="標楷體"/>
                <w:b w:val="0"/>
                <w:i w:val="0"/>
                <w:sz w:val="24"/>
                <w:szCs w:val="24"/>
              </w:rPr>
              <w:t>reset</w:t>
            </w:r>
          </w:p>
        </w:tc>
        <w:tc>
          <w:tcPr>
            <w:tcW w:w="540" w:type="dxa"/>
            <w:vAlign w:val="center"/>
          </w:tcPr>
          <w:p w:rsidR="00D10495" w:rsidRPr="00693EEE" w:rsidRDefault="00D10495" w:rsidP="00693EEE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i w:val="0"/>
                <w:sz w:val="24"/>
                <w:szCs w:val="24"/>
              </w:rPr>
            </w:pPr>
            <w:r w:rsidRPr="00693EEE">
              <w:rPr>
                <w:rFonts w:eastAsia="標楷體"/>
                <w:b w:val="0"/>
                <w:i w:val="0"/>
                <w:sz w:val="24"/>
                <w:szCs w:val="24"/>
              </w:rPr>
              <w:t>I</w:t>
            </w:r>
          </w:p>
        </w:tc>
        <w:tc>
          <w:tcPr>
            <w:tcW w:w="900" w:type="dxa"/>
            <w:vAlign w:val="center"/>
          </w:tcPr>
          <w:p w:rsidR="00D10495" w:rsidRPr="00693EEE" w:rsidRDefault="00D10495" w:rsidP="00693EEE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i w:val="0"/>
                <w:sz w:val="24"/>
                <w:szCs w:val="24"/>
              </w:rPr>
            </w:pPr>
            <w:r w:rsidRPr="00693EEE">
              <w:rPr>
                <w:rFonts w:eastAsia="標楷體"/>
                <w:b w:val="0"/>
                <w:i w:val="0"/>
                <w:sz w:val="24"/>
                <w:szCs w:val="24"/>
              </w:rPr>
              <w:t>1</w:t>
            </w:r>
          </w:p>
        </w:tc>
        <w:tc>
          <w:tcPr>
            <w:tcW w:w="5760" w:type="dxa"/>
          </w:tcPr>
          <w:p w:rsidR="00D10495" w:rsidRPr="00635014" w:rsidRDefault="00D10495" w:rsidP="00693EEE">
            <w:pPr>
              <w:pStyle w:val="a"/>
              <w:numPr>
                <w:ilvl w:val="0"/>
                <w:numId w:val="0"/>
              </w:numPr>
              <w:jc w:val="both"/>
              <w:rPr>
                <w:rFonts w:eastAsia="標楷體"/>
                <w:b w:val="0"/>
                <w:i w:val="0"/>
                <w:sz w:val="24"/>
                <w:szCs w:val="24"/>
              </w:rPr>
            </w:pPr>
            <w:r w:rsidRPr="00635014">
              <w:rPr>
                <w:rFonts w:eastAsia="標楷體"/>
                <w:b w:val="0"/>
                <w:i w:val="0"/>
                <w:sz w:val="24"/>
                <w:szCs w:val="24"/>
              </w:rPr>
              <w:t>高位準</w:t>
            </w:r>
            <w:r w:rsidR="006B1632" w:rsidRPr="00635014">
              <w:rPr>
                <w:rFonts w:eastAsia="標楷體"/>
                <w:b w:val="0"/>
                <w:i w:val="0"/>
                <w:sz w:val="24"/>
                <w:szCs w:val="24"/>
              </w:rPr>
              <w:t>”</w:t>
            </w:r>
            <w:r w:rsidRPr="00635014">
              <w:rPr>
                <w:rFonts w:eastAsia="標楷體"/>
                <w:b w:val="0"/>
                <w:i w:val="0"/>
                <w:sz w:val="24"/>
                <w:szCs w:val="24"/>
              </w:rPr>
              <w:t>非</w:t>
            </w:r>
            <w:r w:rsidR="006B1632" w:rsidRPr="00635014">
              <w:rPr>
                <w:rFonts w:eastAsia="標楷體"/>
                <w:b w:val="0"/>
                <w:i w:val="0"/>
                <w:sz w:val="24"/>
                <w:szCs w:val="24"/>
              </w:rPr>
              <w:t>”</w:t>
            </w:r>
            <w:r w:rsidRPr="00635014">
              <w:rPr>
                <w:rFonts w:eastAsia="標楷體"/>
                <w:b w:val="0"/>
                <w:i w:val="0"/>
                <w:sz w:val="24"/>
                <w:szCs w:val="24"/>
              </w:rPr>
              <w:t>同步</w:t>
            </w:r>
            <w:r w:rsidRPr="00635014">
              <w:rPr>
                <w:rFonts w:eastAsia="標楷體"/>
                <w:b w:val="0"/>
                <w:i w:val="0"/>
                <w:sz w:val="24"/>
                <w:szCs w:val="24"/>
              </w:rPr>
              <w:t>(active high asynchronous)</w:t>
            </w:r>
            <w:r w:rsidRPr="00635014">
              <w:rPr>
                <w:rFonts w:eastAsia="標楷體"/>
                <w:b w:val="0"/>
                <w:i w:val="0"/>
                <w:sz w:val="24"/>
                <w:szCs w:val="24"/>
              </w:rPr>
              <w:t>之系統重置信號。</w:t>
            </w:r>
          </w:p>
        </w:tc>
      </w:tr>
      <w:tr w:rsidR="00604148" w:rsidRPr="00693EEE">
        <w:trPr>
          <w:jc w:val="center"/>
        </w:trPr>
        <w:tc>
          <w:tcPr>
            <w:tcW w:w="1533" w:type="dxa"/>
            <w:vAlign w:val="center"/>
          </w:tcPr>
          <w:p w:rsidR="00604148" w:rsidRPr="00693EEE" w:rsidRDefault="00975D88" w:rsidP="00693EEE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i w:val="0"/>
                <w:sz w:val="24"/>
                <w:szCs w:val="24"/>
              </w:rPr>
            </w:pPr>
            <w:proofErr w:type="spellStart"/>
            <w:r>
              <w:rPr>
                <w:rFonts w:eastAsia="標楷體" w:hint="eastAsia"/>
                <w:b w:val="0"/>
                <w:i w:val="0"/>
                <w:sz w:val="24"/>
                <w:szCs w:val="24"/>
              </w:rPr>
              <w:t>y</w:t>
            </w:r>
            <w:r w:rsidR="00604148" w:rsidRPr="00693EEE">
              <w:rPr>
                <w:rFonts w:eastAsia="標楷體" w:hint="eastAsia"/>
                <w:b w:val="0"/>
                <w:i w:val="0"/>
                <w:sz w:val="24"/>
                <w:szCs w:val="24"/>
              </w:rPr>
              <w:t>_</w:t>
            </w:r>
            <w:r w:rsidR="00604148" w:rsidRPr="00693EEE">
              <w:rPr>
                <w:rFonts w:eastAsia="標楷體"/>
                <w:b w:val="0"/>
                <w:i w:val="0"/>
                <w:sz w:val="24"/>
                <w:szCs w:val="24"/>
              </w:rPr>
              <w:t>valid</w:t>
            </w:r>
            <w:proofErr w:type="spellEnd"/>
          </w:p>
        </w:tc>
        <w:tc>
          <w:tcPr>
            <w:tcW w:w="540" w:type="dxa"/>
            <w:vAlign w:val="center"/>
          </w:tcPr>
          <w:p w:rsidR="00604148" w:rsidRPr="00693EEE" w:rsidRDefault="00604148" w:rsidP="00693EEE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i w:val="0"/>
                <w:sz w:val="24"/>
                <w:szCs w:val="24"/>
              </w:rPr>
            </w:pPr>
            <w:r w:rsidRPr="00693EEE">
              <w:rPr>
                <w:rFonts w:eastAsia="標楷體"/>
                <w:b w:val="0"/>
                <w:i w:val="0"/>
                <w:sz w:val="24"/>
                <w:szCs w:val="24"/>
              </w:rPr>
              <w:t>O</w:t>
            </w:r>
          </w:p>
        </w:tc>
        <w:tc>
          <w:tcPr>
            <w:tcW w:w="900" w:type="dxa"/>
            <w:vAlign w:val="center"/>
          </w:tcPr>
          <w:p w:rsidR="00604148" w:rsidRPr="00693EEE" w:rsidRDefault="00604148" w:rsidP="00693EEE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i w:val="0"/>
                <w:sz w:val="24"/>
                <w:szCs w:val="24"/>
              </w:rPr>
            </w:pPr>
            <w:r w:rsidRPr="00693EEE">
              <w:rPr>
                <w:rFonts w:eastAsia="標楷體"/>
                <w:b w:val="0"/>
                <w:i w:val="0"/>
                <w:sz w:val="24"/>
                <w:szCs w:val="24"/>
              </w:rPr>
              <w:t>1</w:t>
            </w:r>
          </w:p>
        </w:tc>
        <w:tc>
          <w:tcPr>
            <w:tcW w:w="5760" w:type="dxa"/>
          </w:tcPr>
          <w:p w:rsidR="00604148" w:rsidRPr="00693EEE" w:rsidRDefault="009821DB" w:rsidP="00651A6F">
            <w:pPr>
              <w:pStyle w:val="a"/>
              <w:numPr>
                <w:ilvl w:val="0"/>
                <w:numId w:val="0"/>
              </w:numPr>
              <w:jc w:val="both"/>
              <w:rPr>
                <w:rFonts w:eastAsia="標楷體"/>
                <w:b w:val="0"/>
                <w:i w:val="0"/>
                <w:sz w:val="24"/>
                <w:szCs w:val="24"/>
              </w:rPr>
            </w:pPr>
            <w:r>
              <w:rPr>
                <w:rFonts w:eastAsia="標楷體" w:hint="eastAsia"/>
                <w:b w:val="0"/>
                <w:i w:val="0"/>
                <w:sz w:val="24"/>
                <w:szCs w:val="24"/>
              </w:rPr>
              <w:t>LPF</w:t>
            </w:r>
            <w:r w:rsidRPr="00693EEE">
              <w:rPr>
                <w:rFonts w:eastAsia="標楷體"/>
                <w:b w:val="0"/>
                <w:i w:val="0"/>
                <w:sz w:val="24"/>
                <w:szCs w:val="24"/>
              </w:rPr>
              <w:t>輸出資料</w:t>
            </w:r>
            <w:r w:rsidR="00651A6F">
              <w:rPr>
                <w:rFonts w:eastAsia="標楷體" w:hint="eastAsia"/>
                <w:b w:val="0"/>
                <w:i w:val="0"/>
                <w:sz w:val="24"/>
                <w:szCs w:val="24"/>
              </w:rPr>
              <w:t>之</w:t>
            </w:r>
            <w:r w:rsidRPr="00693EEE">
              <w:rPr>
                <w:rFonts w:eastAsia="標楷體"/>
                <w:b w:val="0"/>
                <w:i w:val="0"/>
                <w:sz w:val="24"/>
                <w:szCs w:val="24"/>
              </w:rPr>
              <w:t>有效控制訊號</w:t>
            </w:r>
            <w:r w:rsidR="00604148" w:rsidRPr="00693EEE">
              <w:rPr>
                <w:rFonts w:eastAsia="標楷體"/>
                <w:b w:val="0"/>
                <w:i w:val="0"/>
                <w:sz w:val="24"/>
                <w:szCs w:val="24"/>
              </w:rPr>
              <w:t>。當為</w:t>
            </w:r>
            <w:r w:rsidR="00604148" w:rsidRPr="00693EEE">
              <w:rPr>
                <w:rFonts w:eastAsia="標楷體"/>
                <w:b w:val="0"/>
                <w:i w:val="0"/>
                <w:sz w:val="24"/>
                <w:szCs w:val="24"/>
              </w:rPr>
              <w:t>H</w:t>
            </w:r>
            <w:r w:rsidR="00604148" w:rsidRPr="00693EEE">
              <w:rPr>
                <w:rFonts w:eastAsia="標楷體" w:hint="eastAsia"/>
                <w:b w:val="0"/>
                <w:i w:val="0"/>
                <w:sz w:val="24"/>
                <w:szCs w:val="24"/>
              </w:rPr>
              <w:t>igh</w:t>
            </w:r>
            <w:r w:rsidR="00604148" w:rsidRPr="00693EEE">
              <w:rPr>
                <w:rFonts w:eastAsia="標楷體"/>
                <w:b w:val="0"/>
                <w:i w:val="0"/>
                <w:sz w:val="24"/>
                <w:szCs w:val="24"/>
              </w:rPr>
              <w:t>時，表示目前</w:t>
            </w:r>
            <w:r w:rsidR="00604148">
              <w:rPr>
                <w:rFonts w:eastAsia="標楷體" w:hint="eastAsia"/>
                <w:b w:val="0"/>
                <w:i w:val="0"/>
                <w:sz w:val="24"/>
                <w:szCs w:val="24"/>
              </w:rPr>
              <w:t>輸出的資料</w:t>
            </w:r>
            <w:r w:rsidR="00604148" w:rsidRPr="00693EEE">
              <w:rPr>
                <w:rFonts w:eastAsia="標楷體"/>
                <w:b w:val="0"/>
                <w:i w:val="0"/>
                <w:sz w:val="24"/>
                <w:szCs w:val="24"/>
              </w:rPr>
              <w:t>為有效的；反之，當為</w:t>
            </w:r>
            <w:r w:rsidR="00604148" w:rsidRPr="00693EEE">
              <w:rPr>
                <w:rFonts w:eastAsia="標楷體"/>
                <w:b w:val="0"/>
                <w:i w:val="0"/>
                <w:sz w:val="24"/>
                <w:szCs w:val="24"/>
              </w:rPr>
              <w:t>L</w:t>
            </w:r>
            <w:r w:rsidR="00604148" w:rsidRPr="00693EEE">
              <w:rPr>
                <w:rFonts w:eastAsia="標楷體" w:hint="eastAsia"/>
                <w:b w:val="0"/>
                <w:i w:val="0"/>
                <w:sz w:val="24"/>
                <w:szCs w:val="24"/>
              </w:rPr>
              <w:t>ow</w:t>
            </w:r>
            <w:r w:rsidR="00604148" w:rsidRPr="00693EEE">
              <w:rPr>
                <w:rFonts w:eastAsia="標楷體"/>
                <w:b w:val="0"/>
                <w:i w:val="0"/>
                <w:sz w:val="24"/>
                <w:szCs w:val="24"/>
              </w:rPr>
              <w:t>時，表示目前輸出</w:t>
            </w:r>
            <w:r w:rsidR="00604148">
              <w:rPr>
                <w:rFonts w:eastAsia="標楷體" w:hint="eastAsia"/>
                <w:b w:val="0"/>
                <w:i w:val="0"/>
                <w:sz w:val="24"/>
                <w:szCs w:val="24"/>
              </w:rPr>
              <w:t>資料</w:t>
            </w:r>
            <w:r w:rsidR="00604148" w:rsidRPr="00693EEE">
              <w:rPr>
                <w:rFonts w:eastAsia="標楷體"/>
                <w:b w:val="0"/>
                <w:i w:val="0"/>
                <w:sz w:val="24"/>
                <w:szCs w:val="24"/>
              </w:rPr>
              <w:t>為無效的，即不被採用。</w:t>
            </w:r>
          </w:p>
        </w:tc>
      </w:tr>
      <w:tr w:rsidR="00604148" w:rsidRPr="00693EEE">
        <w:trPr>
          <w:jc w:val="center"/>
        </w:trPr>
        <w:tc>
          <w:tcPr>
            <w:tcW w:w="1533" w:type="dxa"/>
            <w:vAlign w:val="center"/>
          </w:tcPr>
          <w:p w:rsidR="00604148" w:rsidRPr="00693EEE" w:rsidRDefault="00975D88" w:rsidP="005941C9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i w:val="0"/>
                <w:sz w:val="24"/>
                <w:szCs w:val="24"/>
              </w:rPr>
            </w:pPr>
            <w:r>
              <w:rPr>
                <w:rFonts w:eastAsia="標楷體" w:hint="eastAsia"/>
                <w:b w:val="0"/>
                <w:i w:val="0"/>
                <w:sz w:val="24"/>
                <w:szCs w:val="24"/>
              </w:rPr>
              <w:t>y</w:t>
            </w:r>
          </w:p>
        </w:tc>
        <w:tc>
          <w:tcPr>
            <w:tcW w:w="540" w:type="dxa"/>
            <w:vAlign w:val="center"/>
          </w:tcPr>
          <w:p w:rsidR="00604148" w:rsidRPr="00693EEE" w:rsidRDefault="00604148" w:rsidP="005941C9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i w:val="0"/>
                <w:sz w:val="24"/>
                <w:szCs w:val="24"/>
              </w:rPr>
            </w:pPr>
            <w:r w:rsidRPr="00693EEE">
              <w:rPr>
                <w:rFonts w:eastAsia="標楷體"/>
                <w:b w:val="0"/>
                <w:i w:val="0"/>
                <w:sz w:val="24"/>
                <w:szCs w:val="24"/>
              </w:rPr>
              <w:t>O</w:t>
            </w:r>
          </w:p>
        </w:tc>
        <w:tc>
          <w:tcPr>
            <w:tcW w:w="900" w:type="dxa"/>
            <w:vAlign w:val="center"/>
          </w:tcPr>
          <w:p w:rsidR="00604148" w:rsidRPr="00693EEE" w:rsidRDefault="00604148" w:rsidP="005941C9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i w:val="0"/>
                <w:sz w:val="24"/>
                <w:szCs w:val="24"/>
              </w:rPr>
            </w:pPr>
            <w:r>
              <w:rPr>
                <w:rFonts w:eastAsia="標楷體" w:hint="eastAsia"/>
                <w:b w:val="0"/>
                <w:i w:val="0"/>
                <w:sz w:val="24"/>
                <w:szCs w:val="24"/>
              </w:rPr>
              <w:t>8</w:t>
            </w:r>
          </w:p>
        </w:tc>
        <w:tc>
          <w:tcPr>
            <w:tcW w:w="5760" w:type="dxa"/>
          </w:tcPr>
          <w:p w:rsidR="00604148" w:rsidRPr="00693EEE" w:rsidRDefault="00F52549" w:rsidP="00635014">
            <w:pPr>
              <w:pStyle w:val="a"/>
              <w:numPr>
                <w:ilvl w:val="0"/>
                <w:numId w:val="0"/>
              </w:numPr>
              <w:jc w:val="both"/>
              <w:rPr>
                <w:rFonts w:eastAsia="標楷體"/>
                <w:b w:val="0"/>
                <w:i w:val="0"/>
                <w:sz w:val="24"/>
                <w:szCs w:val="24"/>
              </w:rPr>
            </w:pPr>
            <w:r>
              <w:rPr>
                <w:rFonts w:eastAsia="標楷體" w:hint="eastAsia"/>
                <w:b w:val="0"/>
                <w:i w:val="0"/>
                <w:sz w:val="24"/>
                <w:szCs w:val="24"/>
              </w:rPr>
              <w:t>LPF</w:t>
            </w:r>
            <w:r w:rsidRPr="00693EEE">
              <w:rPr>
                <w:rFonts w:eastAsia="標楷體"/>
                <w:b w:val="0"/>
                <w:i w:val="0"/>
                <w:sz w:val="24"/>
                <w:szCs w:val="24"/>
              </w:rPr>
              <w:t>資料</w:t>
            </w:r>
            <w:r>
              <w:rPr>
                <w:rFonts w:eastAsia="標楷體" w:hint="eastAsia"/>
                <w:b w:val="0"/>
                <w:i w:val="0"/>
                <w:sz w:val="24"/>
                <w:szCs w:val="24"/>
              </w:rPr>
              <w:t>輸出</w:t>
            </w:r>
            <w:r w:rsidRPr="00693EEE">
              <w:rPr>
                <w:rFonts w:eastAsia="標楷體"/>
                <w:b w:val="0"/>
                <w:i w:val="0"/>
                <w:sz w:val="24"/>
                <w:szCs w:val="24"/>
              </w:rPr>
              <w:t>的匯流排</w:t>
            </w:r>
            <w:r w:rsidR="00B922F2" w:rsidRPr="00693EEE">
              <w:rPr>
                <w:rFonts w:eastAsia="標楷體"/>
                <w:b w:val="0"/>
                <w:i w:val="0"/>
                <w:sz w:val="24"/>
                <w:szCs w:val="24"/>
              </w:rPr>
              <w:t>。</w:t>
            </w:r>
            <w:r w:rsidR="0080692D">
              <w:rPr>
                <w:rFonts w:eastAsia="標楷體" w:hint="eastAsia"/>
                <w:b w:val="0"/>
                <w:i w:val="0"/>
                <w:sz w:val="24"/>
                <w:szCs w:val="24"/>
              </w:rPr>
              <w:t>當</w:t>
            </w:r>
            <w:r>
              <w:rPr>
                <w:rFonts w:eastAsia="標楷體" w:hint="eastAsia"/>
                <w:b w:val="0"/>
                <w:i w:val="0"/>
                <w:sz w:val="24"/>
                <w:szCs w:val="24"/>
              </w:rPr>
              <w:t>LPF</w:t>
            </w:r>
            <w:r w:rsidR="0080692D">
              <w:rPr>
                <w:rFonts w:eastAsia="標楷體" w:hint="eastAsia"/>
                <w:b w:val="0"/>
                <w:i w:val="0"/>
                <w:sz w:val="24"/>
                <w:szCs w:val="24"/>
              </w:rPr>
              <w:t>計算完畢後，</w:t>
            </w:r>
            <w:r w:rsidR="00270CAE">
              <w:rPr>
                <w:rFonts w:eastAsia="標楷體" w:hint="eastAsia"/>
                <w:b w:val="0"/>
                <w:i w:val="0"/>
                <w:sz w:val="24"/>
                <w:szCs w:val="24"/>
              </w:rPr>
              <w:t>可透過此匯流排將</w:t>
            </w:r>
            <w:r w:rsidR="00531B4B">
              <w:rPr>
                <w:rFonts w:eastAsia="標楷體" w:hint="eastAsia"/>
                <w:b w:val="0"/>
                <w:i w:val="0"/>
                <w:sz w:val="24"/>
                <w:szCs w:val="24"/>
              </w:rPr>
              <w:t>運</w:t>
            </w:r>
            <w:r w:rsidR="0080692D">
              <w:rPr>
                <w:rFonts w:eastAsia="標楷體" w:hint="eastAsia"/>
                <w:b w:val="0"/>
                <w:i w:val="0"/>
                <w:sz w:val="24"/>
                <w:szCs w:val="24"/>
              </w:rPr>
              <w:t>算完畢的</w:t>
            </w:r>
            <w:r>
              <w:rPr>
                <w:rFonts w:eastAsia="標楷體" w:hint="eastAsia"/>
                <w:b w:val="0"/>
                <w:i w:val="0"/>
                <w:sz w:val="24"/>
                <w:szCs w:val="24"/>
              </w:rPr>
              <w:t>數</w:t>
            </w:r>
            <w:r w:rsidR="0080692D">
              <w:rPr>
                <w:rFonts w:eastAsia="標楷體" w:hint="eastAsia"/>
                <w:b w:val="0"/>
                <w:i w:val="0"/>
                <w:sz w:val="24"/>
                <w:szCs w:val="24"/>
              </w:rPr>
              <w:t>值</w:t>
            </w:r>
            <w:r w:rsidR="003C3680">
              <w:rPr>
                <w:rFonts w:eastAsia="標楷體" w:hint="eastAsia"/>
                <w:b w:val="0"/>
                <w:i w:val="0"/>
                <w:sz w:val="24"/>
                <w:szCs w:val="24"/>
              </w:rPr>
              <w:t>，</w:t>
            </w:r>
            <w:r w:rsidR="0080692D">
              <w:rPr>
                <w:rFonts w:eastAsia="標楷體" w:hint="eastAsia"/>
                <w:b w:val="0"/>
                <w:i w:val="0"/>
                <w:sz w:val="24"/>
                <w:szCs w:val="24"/>
              </w:rPr>
              <w:t>輸出至</w:t>
            </w:r>
            <w:r w:rsidR="00B922F2">
              <w:rPr>
                <w:rFonts w:eastAsia="標楷體" w:hint="eastAsia"/>
                <w:b w:val="0"/>
                <w:i w:val="0"/>
                <w:sz w:val="24"/>
                <w:szCs w:val="24"/>
              </w:rPr>
              <w:t>Host</w:t>
            </w:r>
            <w:r w:rsidR="00B922F2">
              <w:rPr>
                <w:rFonts w:eastAsia="標楷體" w:hint="eastAsia"/>
                <w:b w:val="0"/>
                <w:i w:val="0"/>
                <w:sz w:val="24"/>
                <w:szCs w:val="24"/>
              </w:rPr>
              <w:t>端</w:t>
            </w:r>
            <w:r w:rsidR="001B7623">
              <w:rPr>
                <w:rFonts w:eastAsia="標楷體" w:hint="eastAsia"/>
                <w:b w:val="0"/>
                <w:i w:val="0"/>
                <w:sz w:val="24"/>
                <w:szCs w:val="24"/>
              </w:rPr>
              <w:t>。</w:t>
            </w:r>
            <w:r w:rsidR="001B7623" w:rsidRPr="001B7623">
              <w:rPr>
                <w:rFonts w:eastAsia="標楷體" w:hint="eastAsia"/>
                <w:b w:val="0"/>
                <w:i w:val="0"/>
                <w:color w:val="FF0000"/>
                <w:sz w:val="24"/>
                <w:szCs w:val="24"/>
              </w:rPr>
              <w:t>注意：</w:t>
            </w:r>
            <w:r w:rsidR="00B922F2" w:rsidRPr="00FF435F">
              <w:rPr>
                <w:rFonts w:eastAsia="標楷體" w:hint="eastAsia"/>
                <w:b w:val="0"/>
                <w:i w:val="0"/>
                <w:color w:val="FF0000"/>
                <w:sz w:val="24"/>
                <w:szCs w:val="24"/>
              </w:rPr>
              <w:t>每一個週期僅</w:t>
            </w:r>
            <w:r w:rsidR="00205843">
              <w:rPr>
                <w:rFonts w:eastAsia="標楷體" w:hint="eastAsia"/>
                <w:b w:val="0"/>
                <w:i w:val="0"/>
                <w:color w:val="FF0000"/>
                <w:sz w:val="24"/>
                <w:szCs w:val="24"/>
              </w:rPr>
              <w:t>能</w:t>
            </w:r>
            <w:r w:rsidR="00B922F2" w:rsidRPr="00693EEE">
              <w:rPr>
                <w:rFonts w:eastAsia="標楷體" w:hint="eastAsia"/>
                <w:b w:val="0"/>
                <w:i w:val="0"/>
                <w:color w:val="FF0000"/>
                <w:sz w:val="24"/>
                <w:szCs w:val="24"/>
              </w:rPr>
              <w:t>輸</w:t>
            </w:r>
            <w:r w:rsidR="0080692D">
              <w:rPr>
                <w:rFonts w:eastAsia="標楷體" w:hint="eastAsia"/>
                <w:b w:val="0"/>
                <w:i w:val="0"/>
                <w:color w:val="FF0000"/>
                <w:sz w:val="24"/>
                <w:szCs w:val="24"/>
              </w:rPr>
              <w:t>出</w:t>
            </w:r>
            <w:r w:rsidR="00270CAE">
              <w:rPr>
                <w:rFonts w:eastAsia="標楷體" w:hint="eastAsia"/>
                <w:b w:val="0"/>
                <w:i w:val="0"/>
                <w:color w:val="FF0000"/>
                <w:sz w:val="24"/>
                <w:szCs w:val="24"/>
              </w:rPr>
              <w:t>一筆</w:t>
            </w:r>
            <w:r w:rsidR="001B7623">
              <w:rPr>
                <w:rFonts w:eastAsia="標楷體" w:hint="eastAsia"/>
                <w:b w:val="0"/>
                <w:i w:val="0"/>
                <w:color w:val="FF0000"/>
                <w:sz w:val="24"/>
                <w:szCs w:val="24"/>
              </w:rPr>
              <w:t>值</w:t>
            </w:r>
            <w:r w:rsidR="00B922F2">
              <w:rPr>
                <w:rFonts w:eastAsia="標楷體" w:hint="eastAsia"/>
                <w:b w:val="0"/>
                <w:i w:val="0"/>
                <w:color w:val="FF0000"/>
                <w:sz w:val="24"/>
                <w:szCs w:val="24"/>
              </w:rPr>
              <w:t>。</w:t>
            </w:r>
          </w:p>
        </w:tc>
      </w:tr>
      <w:tr w:rsidR="00975D88" w:rsidRPr="00693EEE" w:rsidTr="00893100">
        <w:trPr>
          <w:jc w:val="center"/>
        </w:trPr>
        <w:tc>
          <w:tcPr>
            <w:tcW w:w="1533" w:type="dxa"/>
            <w:vAlign w:val="center"/>
          </w:tcPr>
          <w:p w:rsidR="00975D88" w:rsidRPr="00693EEE" w:rsidRDefault="00975D88" w:rsidP="00893100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i w:val="0"/>
                <w:sz w:val="24"/>
                <w:szCs w:val="24"/>
              </w:rPr>
            </w:pPr>
            <w:proofErr w:type="spellStart"/>
            <w:r>
              <w:rPr>
                <w:rFonts w:eastAsia="標楷體" w:hint="eastAsia"/>
                <w:b w:val="0"/>
                <w:i w:val="0"/>
                <w:sz w:val="24"/>
                <w:szCs w:val="24"/>
              </w:rPr>
              <w:t>z</w:t>
            </w:r>
            <w:r w:rsidRPr="00693EEE">
              <w:rPr>
                <w:rFonts w:eastAsia="標楷體" w:hint="eastAsia"/>
                <w:b w:val="0"/>
                <w:i w:val="0"/>
                <w:sz w:val="24"/>
                <w:szCs w:val="24"/>
              </w:rPr>
              <w:t>_</w:t>
            </w:r>
            <w:r w:rsidRPr="00693EEE">
              <w:rPr>
                <w:rFonts w:eastAsia="標楷體"/>
                <w:b w:val="0"/>
                <w:i w:val="0"/>
                <w:sz w:val="24"/>
                <w:szCs w:val="24"/>
              </w:rPr>
              <w:t>valid</w:t>
            </w:r>
            <w:proofErr w:type="spellEnd"/>
          </w:p>
        </w:tc>
        <w:tc>
          <w:tcPr>
            <w:tcW w:w="540" w:type="dxa"/>
            <w:vAlign w:val="center"/>
          </w:tcPr>
          <w:p w:rsidR="00975D88" w:rsidRPr="00693EEE" w:rsidRDefault="00975D88" w:rsidP="00893100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i w:val="0"/>
                <w:sz w:val="24"/>
                <w:szCs w:val="24"/>
              </w:rPr>
            </w:pPr>
            <w:r w:rsidRPr="00693EEE">
              <w:rPr>
                <w:rFonts w:eastAsia="標楷體"/>
                <w:b w:val="0"/>
                <w:i w:val="0"/>
                <w:sz w:val="24"/>
                <w:szCs w:val="24"/>
              </w:rPr>
              <w:t>O</w:t>
            </w:r>
          </w:p>
        </w:tc>
        <w:tc>
          <w:tcPr>
            <w:tcW w:w="900" w:type="dxa"/>
            <w:vAlign w:val="center"/>
          </w:tcPr>
          <w:p w:rsidR="00975D88" w:rsidRPr="00693EEE" w:rsidRDefault="00975D88" w:rsidP="00893100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i w:val="0"/>
                <w:sz w:val="24"/>
                <w:szCs w:val="24"/>
              </w:rPr>
            </w:pPr>
            <w:r w:rsidRPr="00693EEE">
              <w:rPr>
                <w:rFonts w:eastAsia="標楷體"/>
                <w:b w:val="0"/>
                <w:i w:val="0"/>
                <w:sz w:val="24"/>
                <w:szCs w:val="24"/>
              </w:rPr>
              <w:t>1</w:t>
            </w:r>
          </w:p>
        </w:tc>
        <w:tc>
          <w:tcPr>
            <w:tcW w:w="5760" w:type="dxa"/>
          </w:tcPr>
          <w:p w:rsidR="00975D88" w:rsidRPr="00693EEE" w:rsidRDefault="009821DB" w:rsidP="00651A6F">
            <w:pPr>
              <w:pStyle w:val="a"/>
              <w:numPr>
                <w:ilvl w:val="0"/>
                <w:numId w:val="0"/>
              </w:numPr>
              <w:jc w:val="both"/>
              <w:rPr>
                <w:rFonts w:eastAsia="標楷體"/>
                <w:b w:val="0"/>
                <w:i w:val="0"/>
                <w:sz w:val="24"/>
                <w:szCs w:val="24"/>
              </w:rPr>
            </w:pPr>
            <w:r>
              <w:rPr>
                <w:rFonts w:eastAsia="標楷體" w:hint="eastAsia"/>
                <w:b w:val="0"/>
                <w:i w:val="0"/>
                <w:sz w:val="24"/>
                <w:szCs w:val="24"/>
              </w:rPr>
              <w:t>HPF</w:t>
            </w:r>
            <w:r w:rsidR="00975D88" w:rsidRPr="00693EEE">
              <w:rPr>
                <w:rFonts w:eastAsia="標楷體"/>
                <w:b w:val="0"/>
                <w:i w:val="0"/>
                <w:sz w:val="24"/>
                <w:szCs w:val="24"/>
              </w:rPr>
              <w:t>輸出資料</w:t>
            </w:r>
            <w:r w:rsidR="00651A6F">
              <w:rPr>
                <w:rFonts w:eastAsia="標楷體" w:hint="eastAsia"/>
                <w:b w:val="0"/>
                <w:i w:val="0"/>
                <w:sz w:val="24"/>
                <w:szCs w:val="24"/>
              </w:rPr>
              <w:t>之</w:t>
            </w:r>
            <w:r w:rsidR="00975D88" w:rsidRPr="00693EEE">
              <w:rPr>
                <w:rFonts w:eastAsia="標楷體"/>
                <w:b w:val="0"/>
                <w:i w:val="0"/>
                <w:sz w:val="24"/>
                <w:szCs w:val="24"/>
              </w:rPr>
              <w:t>有效控制訊號。當為</w:t>
            </w:r>
            <w:r w:rsidR="00975D88" w:rsidRPr="00693EEE">
              <w:rPr>
                <w:rFonts w:eastAsia="標楷體"/>
                <w:b w:val="0"/>
                <w:i w:val="0"/>
                <w:sz w:val="24"/>
                <w:szCs w:val="24"/>
              </w:rPr>
              <w:t>H</w:t>
            </w:r>
            <w:r w:rsidR="00975D88" w:rsidRPr="00693EEE">
              <w:rPr>
                <w:rFonts w:eastAsia="標楷體" w:hint="eastAsia"/>
                <w:b w:val="0"/>
                <w:i w:val="0"/>
                <w:sz w:val="24"/>
                <w:szCs w:val="24"/>
              </w:rPr>
              <w:t>igh</w:t>
            </w:r>
            <w:r w:rsidR="00975D88" w:rsidRPr="00693EEE">
              <w:rPr>
                <w:rFonts w:eastAsia="標楷體"/>
                <w:b w:val="0"/>
                <w:i w:val="0"/>
                <w:sz w:val="24"/>
                <w:szCs w:val="24"/>
              </w:rPr>
              <w:t>時，表示目前</w:t>
            </w:r>
            <w:r w:rsidR="00975D88">
              <w:rPr>
                <w:rFonts w:eastAsia="標楷體" w:hint="eastAsia"/>
                <w:b w:val="0"/>
                <w:i w:val="0"/>
                <w:sz w:val="24"/>
                <w:szCs w:val="24"/>
              </w:rPr>
              <w:t>輸出的資料</w:t>
            </w:r>
            <w:r w:rsidR="00975D88" w:rsidRPr="00693EEE">
              <w:rPr>
                <w:rFonts w:eastAsia="標楷體"/>
                <w:b w:val="0"/>
                <w:i w:val="0"/>
                <w:sz w:val="24"/>
                <w:szCs w:val="24"/>
              </w:rPr>
              <w:t>為有效的；反之，當為</w:t>
            </w:r>
            <w:r w:rsidR="00975D88" w:rsidRPr="00693EEE">
              <w:rPr>
                <w:rFonts w:eastAsia="標楷體"/>
                <w:b w:val="0"/>
                <w:i w:val="0"/>
                <w:sz w:val="24"/>
                <w:szCs w:val="24"/>
              </w:rPr>
              <w:t>L</w:t>
            </w:r>
            <w:r w:rsidR="00975D88" w:rsidRPr="00693EEE">
              <w:rPr>
                <w:rFonts w:eastAsia="標楷體" w:hint="eastAsia"/>
                <w:b w:val="0"/>
                <w:i w:val="0"/>
                <w:sz w:val="24"/>
                <w:szCs w:val="24"/>
              </w:rPr>
              <w:t>ow</w:t>
            </w:r>
            <w:r w:rsidR="00975D88" w:rsidRPr="00693EEE">
              <w:rPr>
                <w:rFonts w:eastAsia="標楷體"/>
                <w:b w:val="0"/>
                <w:i w:val="0"/>
                <w:sz w:val="24"/>
                <w:szCs w:val="24"/>
              </w:rPr>
              <w:t>時，表示目前輸出</w:t>
            </w:r>
            <w:r w:rsidR="00975D88">
              <w:rPr>
                <w:rFonts w:eastAsia="標楷體" w:hint="eastAsia"/>
                <w:b w:val="0"/>
                <w:i w:val="0"/>
                <w:sz w:val="24"/>
                <w:szCs w:val="24"/>
              </w:rPr>
              <w:t>資料</w:t>
            </w:r>
            <w:r w:rsidR="00975D88" w:rsidRPr="00693EEE">
              <w:rPr>
                <w:rFonts w:eastAsia="標楷體"/>
                <w:b w:val="0"/>
                <w:i w:val="0"/>
                <w:sz w:val="24"/>
                <w:szCs w:val="24"/>
              </w:rPr>
              <w:t>為無效的，即不被採用。</w:t>
            </w:r>
          </w:p>
        </w:tc>
      </w:tr>
      <w:tr w:rsidR="00975D88" w:rsidRPr="00693EEE" w:rsidTr="00893100">
        <w:trPr>
          <w:jc w:val="center"/>
        </w:trPr>
        <w:tc>
          <w:tcPr>
            <w:tcW w:w="1533" w:type="dxa"/>
            <w:vAlign w:val="center"/>
          </w:tcPr>
          <w:p w:rsidR="00975D88" w:rsidRPr="00693EEE" w:rsidRDefault="00975D88" w:rsidP="00893100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i w:val="0"/>
                <w:sz w:val="24"/>
                <w:szCs w:val="24"/>
              </w:rPr>
            </w:pPr>
            <w:r>
              <w:rPr>
                <w:rFonts w:eastAsia="標楷體" w:hint="eastAsia"/>
                <w:b w:val="0"/>
                <w:i w:val="0"/>
                <w:sz w:val="24"/>
                <w:szCs w:val="24"/>
              </w:rPr>
              <w:t>z</w:t>
            </w:r>
          </w:p>
        </w:tc>
        <w:tc>
          <w:tcPr>
            <w:tcW w:w="540" w:type="dxa"/>
            <w:vAlign w:val="center"/>
          </w:tcPr>
          <w:p w:rsidR="00975D88" w:rsidRPr="00693EEE" w:rsidRDefault="00975D88" w:rsidP="00893100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i w:val="0"/>
                <w:sz w:val="24"/>
                <w:szCs w:val="24"/>
              </w:rPr>
            </w:pPr>
            <w:r w:rsidRPr="00693EEE">
              <w:rPr>
                <w:rFonts w:eastAsia="標楷體"/>
                <w:b w:val="0"/>
                <w:i w:val="0"/>
                <w:sz w:val="24"/>
                <w:szCs w:val="24"/>
              </w:rPr>
              <w:t>O</w:t>
            </w:r>
          </w:p>
        </w:tc>
        <w:tc>
          <w:tcPr>
            <w:tcW w:w="900" w:type="dxa"/>
            <w:vAlign w:val="center"/>
          </w:tcPr>
          <w:p w:rsidR="00975D88" w:rsidRPr="00693EEE" w:rsidRDefault="00975D88" w:rsidP="00893100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i w:val="0"/>
                <w:sz w:val="24"/>
                <w:szCs w:val="24"/>
              </w:rPr>
            </w:pPr>
            <w:r>
              <w:rPr>
                <w:rFonts w:eastAsia="標楷體" w:hint="eastAsia"/>
                <w:b w:val="0"/>
                <w:i w:val="0"/>
                <w:sz w:val="24"/>
                <w:szCs w:val="24"/>
              </w:rPr>
              <w:t>8</w:t>
            </w:r>
          </w:p>
        </w:tc>
        <w:tc>
          <w:tcPr>
            <w:tcW w:w="5760" w:type="dxa"/>
          </w:tcPr>
          <w:p w:rsidR="00975D88" w:rsidRPr="00693EEE" w:rsidRDefault="00F52549" w:rsidP="00635014">
            <w:pPr>
              <w:pStyle w:val="a"/>
              <w:numPr>
                <w:ilvl w:val="0"/>
                <w:numId w:val="0"/>
              </w:numPr>
              <w:jc w:val="both"/>
              <w:rPr>
                <w:rFonts w:eastAsia="標楷體"/>
                <w:b w:val="0"/>
                <w:i w:val="0"/>
                <w:sz w:val="24"/>
                <w:szCs w:val="24"/>
              </w:rPr>
            </w:pPr>
            <w:r>
              <w:rPr>
                <w:rFonts w:eastAsia="標楷體" w:hint="eastAsia"/>
                <w:b w:val="0"/>
                <w:i w:val="0"/>
                <w:sz w:val="24"/>
                <w:szCs w:val="24"/>
              </w:rPr>
              <w:t>HPF</w:t>
            </w:r>
            <w:r w:rsidRPr="00693EEE">
              <w:rPr>
                <w:rFonts w:eastAsia="標楷體"/>
                <w:b w:val="0"/>
                <w:i w:val="0"/>
                <w:sz w:val="24"/>
                <w:szCs w:val="24"/>
              </w:rPr>
              <w:t>資料</w:t>
            </w:r>
            <w:r>
              <w:rPr>
                <w:rFonts w:eastAsia="標楷體" w:hint="eastAsia"/>
                <w:b w:val="0"/>
                <w:i w:val="0"/>
                <w:sz w:val="24"/>
                <w:szCs w:val="24"/>
              </w:rPr>
              <w:t>輸出</w:t>
            </w:r>
            <w:r w:rsidRPr="00693EEE">
              <w:rPr>
                <w:rFonts w:eastAsia="標楷體"/>
                <w:b w:val="0"/>
                <w:i w:val="0"/>
                <w:sz w:val="24"/>
                <w:szCs w:val="24"/>
              </w:rPr>
              <w:t>的匯流排。</w:t>
            </w:r>
            <w:r>
              <w:rPr>
                <w:rFonts w:eastAsia="標楷體" w:hint="eastAsia"/>
                <w:b w:val="0"/>
                <w:i w:val="0"/>
                <w:sz w:val="24"/>
                <w:szCs w:val="24"/>
              </w:rPr>
              <w:t>當</w:t>
            </w:r>
            <w:r>
              <w:rPr>
                <w:rFonts w:eastAsia="標楷體" w:hint="eastAsia"/>
                <w:b w:val="0"/>
                <w:i w:val="0"/>
                <w:sz w:val="24"/>
                <w:szCs w:val="24"/>
              </w:rPr>
              <w:t>HPF</w:t>
            </w:r>
            <w:r>
              <w:rPr>
                <w:rFonts w:eastAsia="標楷體" w:hint="eastAsia"/>
                <w:b w:val="0"/>
                <w:i w:val="0"/>
                <w:sz w:val="24"/>
                <w:szCs w:val="24"/>
              </w:rPr>
              <w:t>計算完畢後，可透過此匯流排將運算完畢的數值，輸出至</w:t>
            </w:r>
            <w:r>
              <w:rPr>
                <w:rFonts w:eastAsia="標楷體" w:hint="eastAsia"/>
                <w:b w:val="0"/>
                <w:i w:val="0"/>
                <w:sz w:val="24"/>
                <w:szCs w:val="24"/>
              </w:rPr>
              <w:t>Host</w:t>
            </w:r>
            <w:r>
              <w:rPr>
                <w:rFonts w:eastAsia="標楷體" w:hint="eastAsia"/>
                <w:b w:val="0"/>
                <w:i w:val="0"/>
                <w:sz w:val="24"/>
                <w:szCs w:val="24"/>
              </w:rPr>
              <w:t>端。</w:t>
            </w:r>
            <w:r w:rsidRPr="001B7623">
              <w:rPr>
                <w:rFonts w:eastAsia="標楷體" w:hint="eastAsia"/>
                <w:b w:val="0"/>
                <w:i w:val="0"/>
                <w:color w:val="FF0000"/>
                <w:sz w:val="24"/>
                <w:szCs w:val="24"/>
              </w:rPr>
              <w:t>注意：</w:t>
            </w:r>
            <w:r w:rsidRPr="00FF435F">
              <w:rPr>
                <w:rFonts w:eastAsia="標楷體" w:hint="eastAsia"/>
                <w:b w:val="0"/>
                <w:i w:val="0"/>
                <w:color w:val="FF0000"/>
                <w:sz w:val="24"/>
                <w:szCs w:val="24"/>
              </w:rPr>
              <w:t>每一個週期僅</w:t>
            </w:r>
            <w:r>
              <w:rPr>
                <w:rFonts w:eastAsia="標楷體" w:hint="eastAsia"/>
                <w:b w:val="0"/>
                <w:i w:val="0"/>
                <w:color w:val="FF0000"/>
                <w:sz w:val="24"/>
                <w:szCs w:val="24"/>
              </w:rPr>
              <w:t>能</w:t>
            </w:r>
            <w:r w:rsidRPr="00693EEE">
              <w:rPr>
                <w:rFonts w:eastAsia="標楷體" w:hint="eastAsia"/>
                <w:b w:val="0"/>
                <w:i w:val="0"/>
                <w:color w:val="FF0000"/>
                <w:sz w:val="24"/>
                <w:szCs w:val="24"/>
              </w:rPr>
              <w:t>輸</w:t>
            </w:r>
            <w:r>
              <w:rPr>
                <w:rFonts w:eastAsia="標楷體" w:hint="eastAsia"/>
                <w:b w:val="0"/>
                <w:i w:val="0"/>
                <w:color w:val="FF0000"/>
                <w:sz w:val="24"/>
                <w:szCs w:val="24"/>
              </w:rPr>
              <w:t>出一筆值。</w:t>
            </w:r>
          </w:p>
        </w:tc>
      </w:tr>
    </w:tbl>
    <w:p w:rsidR="00D10495" w:rsidRDefault="00D10495" w:rsidP="00D10495">
      <w:pPr>
        <w:pStyle w:val="a"/>
        <w:numPr>
          <w:ilvl w:val="0"/>
          <w:numId w:val="0"/>
        </w:numPr>
        <w:jc w:val="both"/>
        <w:rPr>
          <w:b w:val="0"/>
          <w:i w:val="0"/>
          <w:sz w:val="24"/>
          <w:szCs w:val="24"/>
        </w:rPr>
      </w:pPr>
    </w:p>
    <w:p w:rsidR="002E6769" w:rsidRDefault="0068481E" w:rsidP="002E6769">
      <w:pPr>
        <w:jc w:val="center"/>
        <w:rPr>
          <w:rFonts w:eastAsia="標楷體"/>
        </w:rPr>
      </w:pPr>
      <w:r>
        <w:object w:dxaOrig="14071" w:dyaOrig="5374">
          <v:shape id="_x0000_i1027" type="#_x0000_t75" style="width:464.25pt;height:176.8pt" o:ole="">
            <v:imagedata r:id="rId13" o:title=""/>
          </v:shape>
          <o:OLEObject Type="Embed" ProgID="Visio.Drawing.11" ShapeID="_x0000_i1027" DrawAspect="Content" ObjectID="_1396697362" r:id="rId14"/>
        </w:object>
      </w:r>
    </w:p>
    <w:p w:rsidR="002E6769" w:rsidRDefault="002E6769" w:rsidP="009F0B99">
      <w:pPr>
        <w:pStyle w:val="a"/>
        <w:numPr>
          <w:ilvl w:val="0"/>
          <w:numId w:val="0"/>
        </w:numPr>
        <w:jc w:val="center"/>
        <w:rPr>
          <w:rFonts w:eastAsia="標楷體"/>
          <w:b w:val="0"/>
          <w:i w:val="0"/>
          <w:sz w:val="24"/>
          <w:szCs w:val="24"/>
        </w:rPr>
      </w:pPr>
      <w:r>
        <w:rPr>
          <w:rFonts w:eastAsia="標楷體"/>
          <w:b w:val="0"/>
          <w:bCs w:val="0"/>
          <w:i w:val="0"/>
          <w:sz w:val="24"/>
          <w:szCs w:val="24"/>
        </w:rPr>
        <w:t>圖</w:t>
      </w:r>
      <w:r>
        <w:rPr>
          <w:rFonts w:eastAsia="標楷體" w:hint="eastAsia"/>
          <w:b w:val="0"/>
          <w:bCs w:val="0"/>
          <w:i w:val="0"/>
          <w:sz w:val="24"/>
          <w:szCs w:val="24"/>
        </w:rPr>
        <w:t>三</w:t>
      </w:r>
      <w:r w:rsidRPr="005A38D5">
        <w:rPr>
          <w:rFonts w:eastAsia="標楷體"/>
          <w:b w:val="0"/>
          <w:bCs w:val="0"/>
          <w:i w:val="0"/>
          <w:sz w:val="24"/>
          <w:szCs w:val="24"/>
        </w:rPr>
        <w:t>、</w:t>
      </w:r>
      <w:r w:rsidR="008C1F0D">
        <w:rPr>
          <w:rFonts w:eastAsia="標楷體" w:hint="eastAsia"/>
          <w:b w:val="0"/>
          <w:i w:val="0"/>
          <w:sz w:val="24"/>
          <w:szCs w:val="24"/>
        </w:rPr>
        <w:t>Multi-bank Filter</w:t>
      </w:r>
      <w:r w:rsidR="008C1F0D">
        <w:rPr>
          <w:rFonts w:eastAsia="標楷體" w:hint="eastAsia"/>
          <w:b w:val="0"/>
          <w:i w:val="0"/>
          <w:sz w:val="24"/>
          <w:szCs w:val="24"/>
        </w:rPr>
        <w:t>架構</w:t>
      </w:r>
    </w:p>
    <w:p w:rsidR="002E6769" w:rsidRDefault="002E6769" w:rsidP="00D10495">
      <w:pPr>
        <w:pStyle w:val="a"/>
        <w:numPr>
          <w:ilvl w:val="0"/>
          <w:numId w:val="0"/>
        </w:numPr>
        <w:jc w:val="both"/>
        <w:rPr>
          <w:b w:val="0"/>
          <w:i w:val="0"/>
          <w:sz w:val="24"/>
          <w:szCs w:val="24"/>
        </w:rPr>
      </w:pPr>
    </w:p>
    <w:p w:rsidR="00D10495" w:rsidRDefault="00D10495" w:rsidP="00D10495">
      <w:pPr>
        <w:pStyle w:val="a"/>
        <w:numPr>
          <w:ilvl w:val="0"/>
          <w:numId w:val="0"/>
        </w:numPr>
        <w:jc w:val="both"/>
        <w:rPr>
          <w:rFonts w:eastAsia="標楷體"/>
          <w:i w:val="0"/>
        </w:rPr>
      </w:pPr>
      <w:r w:rsidRPr="00344D8D">
        <w:rPr>
          <w:rFonts w:eastAsia="標楷體"/>
          <w:bCs w:val="0"/>
          <w:i w:val="0"/>
        </w:rPr>
        <w:t>2.3</w:t>
      </w:r>
      <w:r w:rsidRPr="00344D8D">
        <w:rPr>
          <w:rFonts w:eastAsia="標楷體"/>
          <w:i w:val="0"/>
        </w:rPr>
        <w:t>系統描述</w:t>
      </w:r>
    </w:p>
    <w:p w:rsidR="009E2729" w:rsidRPr="0089005F" w:rsidRDefault="009E2729" w:rsidP="009E2729">
      <w:pPr>
        <w:pStyle w:val="a5"/>
        <w:ind w:firstLine="0"/>
        <w:rPr>
          <w:b/>
          <w:sz w:val="28"/>
          <w:szCs w:val="28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89005F">
          <w:rPr>
            <w:rFonts w:hint="eastAsia"/>
            <w:b/>
            <w:sz w:val="28"/>
            <w:szCs w:val="28"/>
          </w:rPr>
          <w:t>2.3.</w:t>
        </w:r>
        <w:r>
          <w:rPr>
            <w:rFonts w:hint="eastAsia"/>
            <w:b/>
            <w:sz w:val="28"/>
            <w:szCs w:val="28"/>
          </w:rPr>
          <w:t>1</w:t>
        </w:r>
      </w:smartTag>
      <w:r>
        <w:rPr>
          <w:rFonts w:hint="eastAsia"/>
          <w:b/>
          <w:sz w:val="28"/>
          <w:szCs w:val="28"/>
        </w:rPr>
        <w:t xml:space="preserve"> </w:t>
      </w:r>
      <w:r w:rsidR="00FF1C00">
        <w:rPr>
          <w:rFonts w:hint="eastAsia"/>
          <w:b/>
          <w:sz w:val="28"/>
          <w:szCs w:val="28"/>
        </w:rPr>
        <w:t>MBF</w:t>
      </w:r>
      <w:r w:rsidR="00FF1C00">
        <w:rPr>
          <w:rFonts w:hint="eastAsia"/>
          <w:b/>
          <w:sz w:val="28"/>
          <w:szCs w:val="28"/>
        </w:rPr>
        <w:t>系統架構</w:t>
      </w:r>
    </w:p>
    <w:p w:rsidR="00960125" w:rsidRDefault="00FF1C00" w:rsidP="00640B44">
      <w:pPr>
        <w:ind w:firstLineChars="200" w:firstLine="480"/>
        <w:jc w:val="both"/>
        <w:rPr>
          <w:rFonts w:eastAsia="標楷體"/>
          <w:color w:val="FF0000"/>
        </w:rPr>
      </w:pPr>
      <w:r>
        <w:rPr>
          <w:rFonts w:hint="eastAsia"/>
        </w:rPr>
        <w:t>MBF</w:t>
      </w:r>
      <w:r w:rsidR="00115A5F" w:rsidRPr="00640B44">
        <w:rPr>
          <w:rFonts w:eastAsia="標楷體" w:hint="eastAsia"/>
        </w:rPr>
        <w:t>電路</w:t>
      </w:r>
      <w:r w:rsidR="0036067F">
        <w:rPr>
          <w:rFonts w:eastAsia="標楷體" w:hint="eastAsia"/>
        </w:rPr>
        <w:t>包含了</w:t>
      </w:r>
      <w:r w:rsidR="00F65CA4">
        <w:rPr>
          <w:rFonts w:eastAsia="標楷體" w:hint="eastAsia"/>
        </w:rPr>
        <w:t>兩種濾波器的運算，</w:t>
      </w:r>
      <w:r w:rsidR="0036067F">
        <w:rPr>
          <w:rFonts w:eastAsia="標楷體" w:hint="eastAsia"/>
        </w:rPr>
        <w:t>LPF</w:t>
      </w:r>
      <w:r w:rsidR="0036067F">
        <w:rPr>
          <w:rFonts w:eastAsia="標楷體" w:hint="eastAsia"/>
        </w:rPr>
        <w:t>與</w:t>
      </w:r>
      <w:r w:rsidR="0036067F">
        <w:rPr>
          <w:rFonts w:eastAsia="標楷體" w:hint="eastAsia"/>
        </w:rPr>
        <w:t>HPF</w:t>
      </w:r>
      <w:r w:rsidR="0036067F">
        <w:rPr>
          <w:rFonts w:eastAsia="標楷體" w:hint="eastAsia"/>
        </w:rPr>
        <w:t>運算</w:t>
      </w:r>
      <w:r w:rsidR="00764DCE" w:rsidRPr="00640B44">
        <w:rPr>
          <w:rFonts w:eastAsia="標楷體" w:hint="eastAsia"/>
        </w:rPr>
        <w:t>，如圖三所示</w:t>
      </w:r>
      <w:r w:rsidR="00482347">
        <w:rPr>
          <w:rFonts w:eastAsia="標楷體" w:hint="eastAsia"/>
        </w:rPr>
        <w:t>。</w:t>
      </w:r>
      <w:r w:rsidR="008820D7">
        <w:rPr>
          <w:rFonts w:eastAsia="標楷體" w:hint="eastAsia"/>
        </w:rPr>
        <w:t>其中</w:t>
      </w:r>
      <w:r w:rsidR="00784F89">
        <w:rPr>
          <w:rFonts w:eastAsia="標楷體" w:hint="eastAsia"/>
        </w:rPr>
        <w:t>輸入訊號</w:t>
      </w:r>
      <w:r w:rsidR="00784F89" w:rsidRPr="004A5778">
        <w:rPr>
          <w:rFonts w:eastAsia="標楷體" w:hint="eastAsia"/>
          <w:b/>
        </w:rPr>
        <w:t>x</w:t>
      </w:r>
      <w:r w:rsidR="00784F89">
        <w:rPr>
          <w:rFonts w:eastAsia="標楷體" w:hint="eastAsia"/>
        </w:rPr>
        <w:t>為</w:t>
      </w:r>
      <w:r w:rsidR="00784F89">
        <w:rPr>
          <w:rFonts w:eastAsia="標楷體" w:hint="eastAsia"/>
        </w:rPr>
        <w:t>8bits</w:t>
      </w:r>
      <w:r w:rsidR="00784F89">
        <w:rPr>
          <w:rFonts w:eastAsia="標楷體" w:hint="eastAsia"/>
        </w:rPr>
        <w:t>表示，</w:t>
      </w:r>
      <w:r w:rsidR="00784F89">
        <w:rPr>
          <w:rFonts w:eastAsia="標楷體" w:hint="eastAsia"/>
        </w:rPr>
        <w:t>LPF</w:t>
      </w:r>
      <w:r w:rsidR="00784F89">
        <w:rPr>
          <w:rFonts w:eastAsia="標楷體" w:hint="eastAsia"/>
        </w:rPr>
        <w:t>輸出</w:t>
      </w:r>
      <w:r w:rsidR="008820D7">
        <w:rPr>
          <w:rFonts w:eastAsia="標楷體" w:hint="eastAsia"/>
        </w:rPr>
        <w:t>訊號</w:t>
      </w:r>
      <w:r w:rsidR="00784F89" w:rsidRPr="004A5778">
        <w:rPr>
          <w:rFonts w:eastAsia="標楷體" w:hint="eastAsia"/>
          <w:b/>
        </w:rPr>
        <w:t>y</w:t>
      </w:r>
      <w:r w:rsidR="00784F89">
        <w:rPr>
          <w:rFonts w:eastAsia="標楷體" w:hint="eastAsia"/>
        </w:rPr>
        <w:t>與</w:t>
      </w:r>
      <w:r w:rsidR="00784F89">
        <w:rPr>
          <w:rFonts w:eastAsia="標楷體" w:hint="eastAsia"/>
        </w:rPr>
        <w:t>HPF</w:t>
      </w:r>
      <w:r w:rsidR="00784F89">
        <w:rPr>
          <w:rFonts w:eastAsia="標楷體" w:hint="eastAsia"/>
        </w:rPr>
        <w:t>輸出</w:t>
      </w:r>
      <w:r w:rsidR="008820D7">
        <w:rPr>
          <w:rFonts w:eastAsia="標楷體" w:hint="eastAsia"/>
        </w:rPr>
        <w:t>訊號</w:t>
      </w:r>
      <w:r w:rsidR="00784F89" w:rsidRPr="004A5778">
        <w:rPr>
          <w:rFonts w:eastAsia="標楷體" w:hint="eastAsia"/>
          <w:b/>
        </w:rPr>
        <w:t>z</w:t>
      </w:r>
      <w:r w:rsidR="00784F89">
        <w:rPr>
          <w:rFonts w:eastAsia="標楷體" w:hint="eastAsia"/>
        </w:rPr>
        <w:t>也皆為</w:t>
      </w:r>
      <w:r w:rsidR="00784F89">
        <w:rPr>
          <w:rFonts w:eastAsia="標楷體" w:hint="eastAsia"/>
        </w:rPr>
        <w:t>8bits</w:t>
      </w:r>
      <w:r w:rsidR="00784F89">
        <w:rPr>
          <w:rFonts w:eastAsia="標楷體" w:hint="eastAsia"/>
        </w:rPr>
        <w:t>表示，主辦單位所提供之</w:t>
      </w:r>
      <w:r w:rsidR="00784F89" w:rsidRPr="00875B5B">
        <w:rPr>
          <w:rFonts w:eastAsia="標楷體" w:hint="eastAsia"/>
          <w:color w:val="FF0000"/>
        </w:rPr>
        <w:t>輸入訊</w:t>
      </w:r>
      <w:r w:rsidR="00784F89" w:rsidRPr="00BA360E">
        <w:rPr>
          <w:rFonts w:eastAsia="標楷體" w:hint="eastAsia"/>
          <w:color w:val="FF0000"/>
        </w:rPr>
        <w:t>號</w:t>
      </w:r>
      <w:r w:rsidR="00543DB6" w:rsidRPr="00BA360E">
        <w:rPr>
          <w:rFonts w:eastAsia="標楷體" w:hint="eastAsia"/>
          <w:b/>
          <w:color w:val="FF0000"/>
        </w:rPr>
        <w:t>x</w:t>
      </w:r>
      <w:r w:rsidR="00784F89" w:rsidRPr="00BA360E">
        <w:rPr>
          <w:rFonts w:eastAsia="標楷體" w:hint="eastAsia"/>
          <w:color w:val="FF0000"/>
        </w:rPr>
        <w:t>範圍</w:t>
      </w:r>
      <w:r w:rsidR="00BA360E" w:rsidRPr="00BA360E">
        <w:rPr>
          <w:rFonts w:eastAsia="標楷體" w:hint="eastAsia"/>
          <w:color w:val="FF0000"/>
        </w:rPr>
        <w:t>限定</w:t>
      </w:r>
      <w:r w:rsidR="00784F89" w:rsidRPr="00BA360E">
        <w:rPr>
          <w:rFonts w:eastAsia="標楷體" w:hint="eastAsia"/>
          <w:color w:val="FF0000"/>
        </w:rPr>
        <w:t>為</w:t>
      </w:r>
      <w:r w:rsidR="00784F89" w:rsidRPr="00BA360E">
        <w:rPr>
          <w:rFonts w:eastAsia="標楷體" w:hint="eastAsia"/>
          <w:color w:val="FF0000"/>
        </w:rPr>
        <w:t xml:space="preserve"> -110 ~ 110</w:t>
      </w:r>
      <w:r w:rsidR="00784F89" w:rsidRPr="00BA360E">
        <w:rPr>
          <w:rFonts w:eastAsia="標楷體" w:hint="eastAsia"/>
          <w:color w:val="FF0000"/>
        </w:rPr>
        <w:t>，</w:t>
      </w:r>
      <w:r w:rsidR="00BA360E" w:rsidRPr="002B454A">
        <w:rPr>
          <w:rFonts w:eastAsia="標楷體" w:hint="eastAsia"/>
        </w:rPr>
        <w:t>因此</w:t>
      </w:r>
      <w:r w:rsidR="00543DB6" w:rsidRPr="002B454A">
        <w:rPr>
          <w:rFonts w:eastAsia="標楷體" w:hint="eastAsia"/>
        </w:rPr>
        <w:t>濾波器</w:t>
      </w:r>
      <w:r w:rsidR="00543DB6" w:rsidRPr="002B454A">
        <w:rPr>
          <w:rFonts w:eastAsia="標楷體" w:hint="eastAsia"/>
          <w:color w:val="FF0000"/>
        </w:rPr>
        <w:t>運算後的</w:t>
      </w:r>
      <w:r w:rsidR="002B454A" w:rsidRPr="00BA360E">
        <w:rPr>
          <w:rFonts w:eastAsia="標楷體" w:hint="eastAsia"/>
          <w:color w:val="FF0000"/>
        </w:rPr>
        <w:t>結果</w:t>
      </w:r>
      <w:r w:rsidR="00ED0AC5" w:rsidRPr="00BA360E">
        <w:rPr>
          <w:rFonts w:eastAsia="標楷體" w:hint="eastAsia"/>
          <w:b/>
          <w:color w:val="FF0000"/>
        </w:rPr>
        <w:t>y</w:t>
      </w:r>
      <w:r w:rsidR="00ED0AC5" w:rsidRPr="00BA360E">
        <w:rPr>
          <w:rFonts w:eastAsia="標楷體" w:hint="eastAsia"/>
          <w:color w:val="FF0000"/>
        </w:rPr>
        <w:t>與</w:t>
      </w:r>
      <w:r w:rsidR="00ED0AC5" w:rsidRPr="00BA360E">
        <w:rPr>
          <w:rFonts w:eastAsia="標楷體" w:hint="eastAsia"/>
          <w:b/>
          <w:color w:val="FF0000"/>
        </w:rPr>
        <w:t>z</w:t>
      </w:r>
      <w:r w:rsidR="00ED0AC5" w:rsidRPr="00BA360E">
        <w:rPr>
          <w:rFonts w:eastAsia="標楷體" w:hint="eastAsia"/>
          <w:b/>
          <w:color w:val="FF0000"/>
        </w:rPr>
        <w:t>，</w:t>
      </w:r>
      <w:r w:rsidR="00784F89" w:rsidRPr="00BA360E">
        <w:rPr>
          <w:rFonts w:eastAsia="標楷體" w:hint="eastAsia"/>
          <w:color w:val="FF0000"/>
        </w:rPr>
        <w:t>其輸</w:t>
      </w:r>
      <w:r w:rsidR="00784F89" w:rsidRPr="00875B5B">
        <w:rPr>
          <w:rFonts w:eastAsia="標楷體" w:hint="eastAsia"/>
          <w:color w:val="FF0000"/>
        </w:rPr>
        <w:t>出必</w:t>
      </w:r>
      <w:r w:rsidR="002B454A">
        <w:rPr>
          <w:rFonts w:eastAsia="標楷體" w:hint="eastAsia"/>
          <w:color w:val="FF0000"/>
        </w:rPr>
        <w:t>落在</w:t>
      </w:r>
      <w:r w:rsidR="00784F89" w:rsidRPr="00875B5B">
        <w:rPr>
          <w:rFonts w:eastAsia="標楷體" w:hint="eastAsia"/>
          <w:color w:val="FF0000"/>
        </w:rPr>
        <w:t xml:space="preserve"> -127 ~ 127</w:t>
      </w:r>
      <w:r w:rsidR="002B454A">
        <w:rPr>
          <w:rFonts w:eastAsia="標楷體" w:hint="eastAsia"/>
          <w:color w:val="FF0000"/>
        </w:rPr>
        <w:t>之</w:t>
      </w:r>
      <w:r w:rsidR="002B454A" w:rsidRPr="00875B5B">
        <w:rPr>
          <w:rFonts w:eastAsia="標楷體" w:hint="eastAsia"/>
          <w:color w:val="FF0000"/>
        </w:rPr>
        <w:t>範圍</w:t>
      </w:r>
      <w:r w:rsidR="00784F89" w:rsidRPr="00875B5B">
        <w:rPr>
          <w:rFonts w:eastAsia="標楷體" w:hint="eastAsia"/>
          <w:color w:val="FF0000"/>
        </w:rPr>
        <w:t>。</w:t>
      </w:r>
    </w:p>
    <w:p w:rsidR="00960125" w:rsidRDefault="00960125" w:rsidP="00640B44">
      <w:pPr>
        <w:ind w:firstLineChars="200" w:firstLine="480"/>
        <w:jc w:val="both"/>
        <w:rPr>
          <w:rFonts w:eastAsia="標楷體"/>
          <w:color w:val="FF0000"/>
        </w:rPr>
      </w:pPr>
    </w:p>
    <w:p w:rsidR="00960125" w:rsidRPr="0089005F" w:rsidRDefault="00960125" w:rsidP="00960125">
      <w:pPr>
        <w:pStyle w:val="a5"/>
        <w:ind w:left="561" w:hanging="561"/>
        <w:rPr>
          <w:b/>
          <w:sz w:val="28"/>
          <w:szCs w:val="28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89005F">
          <w:rPr>
            <w:rFonts w:hint="eastAsia"/>
            <w:b/>
            <w:sz w:val="28"/>
            <w:szCs w:val="28"/>
          </w:rPr>
          <w:t>2.3.</w:t>
        </w:r>
        <w:r>
          <w:rPr>
            <w:rFonts w:hint="eastAsia"/>
            <w:b/>
            <w:sz w:val="28"/>
            <w:szCs w:val="28"/>
          </w:rPr>
          <w:t>2</w:t>
        </w:r>
      </w:smartTag>
      <w:r>
        <w:rPr>
          <w:rFonts w:hint="eastAsia"/>
          <w:b/>
          <w:sz w:val="28"/>
          <w:szCs w:val="28"/>
        </w:rPr>
        <w:t xml:space="preserve"> MBF</w:t>
      </w:r>
      <w:r>
        <w:rPr>
          <w:rFonts w:hint="eastAsia"/>
          <w:b/>
          <w:sz w:val="28"/>
          <w:szCs w:val="28"/>
        </w:rPr>
        <w:t>運算之輸入方式</w:t>
      </w:r>
    </w:p>
    <w:p w:rsidR="00960125" w:rsidRPr="00960125" w:rsidRDefault="00960125" w:rsidP="00960125">
      <w:pPr>
        <w:ind w:firstLineChars="200" w:firstLine="480"/>
        <w:jc w:val="both"/>
        <w:rPr>
          <w:rFonts w:ascii="標楷體" w:eastAsia="標楷體" w:hAnsi="標楷體"/>
        </w:rPr>
      </w:pPr>
      <w:r w:rsidRPr="00960125">
        <w:rPr>
          <w:rFonts w:ascii="標楷體" w:eastAsia="標楷體" w:hAnsi="標楷體" w:hint="eastAsia"/>
        </w:rPr>
        <w:t>本題之輸入訊號</w:t>
      </w:r>
      <w:r w:rsidRPr="00960125">
        <w:rPr>
          <w:rFonts w:ascii="標楷體" w:eastAsia="標楷體" w:hAnsi="標楷體" w:hint="eastAsia"/>
          <w:b/>
        </w:rPr>
        <w:t>x</w:t>
      </w:r>
      <w:r w:rsidRPr="00960125">
        <w:rPr>
          <w:rFonts w:ascii="標楷體" w:eastAsia="標楷體" w:hAnsi="標楷體" w:hint="eastAsia"/>
        </w:rPr>
        <w:t>並非由輸入腳位(Input Port)作輸入，而是從晶片內部的ROM(規格1024x4bits)來讀取資料，該Rom的資料匯流排僅有4bits，因此僅可以擺放512筆8bits的資料，</w:t>
      </w:r>
      <w:r w:rsidRPr="00960125">
        <w:rPr>
          <w:rFonts w:ascii="標楷體" w:eastAsia="標楷體" w:hAnsi="標楷體" w:hint="eastAsia"/>
          <w:color w:val="FF0000"/>
          <w:u w:val="single"/>
        </w:rPr>
        <w:t>即位址0擺放第一筆資料的LSB 4bits，位址1擺放第一筆資料的MSB 4bits</w:t>
      </w:r>
      <w:r w:rsidRPr="00960125">
        <w:rPr>
          <w:rFonts w:ascii="標楷體" w:eastAsia="標楷體" w:hAnsi="標楷體" w:hint="eastAsia"/>
        </w:rPr>
        <w:t>，</w:t>
      </w:r>
      <w:r w:rsidRPr="00960125">
        <w:rPr>
          <w:rFonts w:ascii="標楷體" w:eastAsia="標楷體" w:hAnsi="標楷體" w:hint="eastAsia"/>
          <w:color w:val="FF0000"/>
          <w:u w:val="single"/>
        </w:rPr>
        <w:t>位址2擺放第二筆資料的LSB 4bits，位址3擺放第二筆資料的MSB 4bits</w:t>
      </w:r>
      <w:r w:rsidRPr="00960125">
        <w:rPr>
          <w:rFonts w:ascii="標楷體" w:eastAsia="標楷體" w:hAnsi="標楷體" w:hint="eastAsia"/>
        </w:rPr>
        <w:t>，依此類推，如圖四所示。</w:t>
      </w:r>
    </w:p>
    <w:p w:rsidR="00960125" w:rsidRDefault="00960125" w:rsidP="00960125">
      <w:pPr>
        <w:pStyle w:val="a5"/>
        <w:ind w:left="360" w:firstLine="0"/>
        <w:jc w:val="center"/>
      </w:pPr>
    </w:p>
    <w:p w:rsidR="00960125" w:rsidRDefault="00327DF3" w:rsidP="00960125">
      <w:pPr>
        <w:ind w:firstLineChars="200" w:firstLine="480"/>
        <w:jc w:val="center"/>
        <w:rPr>
          <w:rFonts w:eastAsia="標楷體"/>
          <w:color w:val="FF0000"/>
        </w:rPr>
      </w:pPr>
      <w:r>
        <w:object w:dxaOrig="11549" w:dyaOrig="9034">
          <v:shape id="_x0000_i1028" type="#_x0000_t75" style="width:289.6pt;height:196.1pt" o:ole="">
            <v:imagedata r:id="rId15" o:title=""/>
          </v:shape>
          <o:OLEObject Type="Embed" ProgID="Visio.Drawing.11" ShapeID="_x0000_i1028" DrawAspect="Content" ObjectID="_1396697363" r:id="rId16"/>
        </w:object>
      </w:r>
    </w:p>
    <w:p w:rsidR="00960125" w:rsidRDefault="00960125" w:rsidP="00960125">
      <w:pPr>
        <w:pStyle w:val="a"/>
        <w:numPr>
          <w:ilvl w:val="0"/>
          <w:numId w:val="0"/>
        </w:numPr>
        <w:jc w:val="center"/>
        <w:rPr>
          <w:rFonts w:ascii="標楷體" w:eastAsia="標楷體" w:hAnsi="標楷體"/>
          <w:b w:val="0"/>
          <w:i w:val="0"/>
          <w:sz w:val="24"/>
          <w:szCs w:val="24"/>
        </w:rPr>
      </w:pPr>
      <w:r w:rsidRPr="005A38D5">
        <w:rPr>
          <w:rFonts w:eastAsia="標楷體"/>
          <w:b w:val="0"/>
          <w:bCs w:val="0"/>
          <w:i w:val="0"/>
          <w:sz w:val="24"/>
          <w:szCs w:val="24"/>
        </w:rPr>
        <w:t>圖</w:t>
      </w:r>
      <w:r>
        <w:rPr>
          <w:rFonts w:eastAsia="標楷體" w:hint="eastAsia"/>
          <w:b w:val="0"/>
          <w:bCs w:val="0"/>
          <w:i w:val="0"/>
          <w:sz w:val="24"/>
          <w:szCs w:val="24"/>
        </w:rPr>
        <w:t>四</w:t>
      </w:r>
      <w:r>
        <w:rPr>
          <w:rFonts w:ascii="標楷體" w:eastAsia="標楷體" w:hAnsi="標楷體" w:hint="eastAsia"/>
          <w:b w:val="0"/>
          <w:bCs w:val="0"/>
          <w:i w:val="0"/>
          <w:sz w:val="24"/>
          <w:szCs w:val="24"/>
        </w:rPr>
        <w:t>、 輸入資料x內建在ROM的範例(a)</w:t>
      </w:r>
      <w:r>
        <w:rPr>
          <w:rFonts w:ascii="標楷體" w:eastAsia="標楷體" w:hAnsi="標楷體" w:hint="eastAsia"/>
          <w:b w:val="0"/>
          <w:i w:val="0"/>
          <w:sz w:val="24"/>
          <w:szCs w:val="24"/>
        </w:rPr>
        <w:t>512筆輸入訊號 (b)被儲存在ROM的方式</w:t>
      </w:r>
    </w:p>
    <w:p w:rsidR="00604D52" w:rsidRPr="0089005F" w:rsidRDefault="00604D52" w:rsidP="00604D52">
      <w:pPr>
        <w:pStyle w:val="a5"/>
        <w:ind w:firstLine="0"/>
        <w:rPr>
          <w:b/>
          <w:sz w:val="28"/>
          <w:szCs w:val="28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89005F">
          <w:rPr>
            <w:rFonts w:hint="eastAsia"/>
            <w:b/>
            <w:sz w:val="28"/>
            <w:szCs w:val="28"/>
          </w:rPr>
          <w:lastRenderedPageBreak/>
          <w:t>2.3.</w:t>
        </w:r>
        <w:r w:rsidR="006F3E6A">
          <w:rPr>
            <w:rFonts w:hint="eastAsia"/>
            <w:b/>
            <w:sz w:val="28"/>
            <w:szCs w:val="28"/>
          </w:rPr>
          <w:t>3</w:t>
        </w:r>
      </w:smartTag>
      <w:r>
        <w:rPr>
          <w:rFonts w:hint="eastAsia"/>
          <w:b/>
          <w:sz w:val="28"/>
          <w:szCs w:val="28"/>
        </w:rPr>
        <w:t xml:space="preserve"> </w:t>
      </w:r>
      <w:r w:rsidR="005F242B">
        <w:rPr>
          <w:rFonts w:hint="eastAsia"/>
          <w:b/>
          <w:sz w:val="28"/>
          <w:szCs w:val="28"/>
        </w:rPr>
        <w:t>低通濾波器：</w:t>
      </w:r>
      <w:r w:rsidR="005F242B">
        <w:rPr>
          <w:rFonts w:hint="eastAsia"/>
          <w:b/>
          <w:sz w:val="28"/>
          <w:szCs w:val="28"/>
        </w:rPr>
        <w:t>LPF</w:t>
      </w:r>
      <w:r w:rsidR="005F242B">
        <w:rPr>
          <w:rFonts w:hint="eastAsia"/>
          <w:b/>
          <w:sz w:val="28"/>
          <w:szCs w:val="28"/>
        </w:rPr>
        <w:t>運算</w:t>
      </w:r>
      <w:r w:rsidR="00B9394E">
        <w:rPr>
          <w:rFonts w:hint="eastAsia"/>
          <w:b/>
          <w:sz w:val="28"/>
          <w:szCs w:val="28"/>
        </w:rPr>
        <w:t>方式</w:t>
      </w:r>
    </w:p>
    <w:p w:rsidR="00604D52" w:rsidRDefault="00FC1803" w:rsidP="00640B44">
      <w:pPr>
        <w:ind w:firstLineChars="200" w:firstLine="480"/>
        <w:jc w:val="both"/>
        <w:rPr>
          <w:rFonts w:eastAsia="標楷體"/>
        </w:rPr>
      </w:pPr>
      <w:r>
        <w:rPr>
          <w:rFonts w:eastAsia="標楷體" w:hint="eastAsia"/>
        </w:rPr>
        <w:t>LPF</w:t>
      </w:r>
      <w:r>
        <w:rPr>
          <w:rFonts w:eastAsia="標楷體" w:hint="eastAsia"/>
        </w:rPr>
        <w:t>其實就是</w:t>
      </w:r>
      <w:r w:rsidR="003738A1">
        <w:rPr>
          <w:rFonts w:eastAsia="標楷體" w:hint="eastAsia"/>
        </w:rPr>
        <w:t>作</w:t>
      </w:r>
      <w:r>
        <w:rPr>
          <w:rFonts w:eastAsia="標楷體" w:hint="eastAsia"/>
        </w:rPr>
        <w:t>旋積</w:t>
      </w:r>
      <w:r>
        <w:rPr>
          <w:rFonts w:eastAsia="標楷體" w:hint="eastAsia"/>
        </w:rPr>
        <w:t>(Convolution)</w:t>
      </w:r>
      <w:r>
        <w:rPr>
          <w:rFonts w:eastAsia="標楷體" w:hint="eastAsia"/>
        </w:rPr>
        <w:t>運算，如式</w:t>
      </w:r>
      <w:r>
        <w:rPr>
          <w:rFonts w:eastAsia="標楷體" w:hint="eastAsia"/>
        </w:rPr>
        <w:t>(1)</w:t>
      </w:r>
      <w:r>
        <w:rPr>
          <w:rFonts w:eastAsia="標楷體" w:hint="eastAsia"/>
        </w:rPr>
        <w:t>所示</w:t>
      </w:r>
      <w:r w:rsidR="00333126">
        <w:rPr>
          <w:rFonts w:eastAsia="標楷體" w:hint="eastAsia"/>
        </w:rPr>
        <w:t>，</w:t>
      </w:r>
      <w:r>
        <w:rPr>
          <w:rFonts w:eastAsia="標楷體" w:hint="eastAsia"/>
        </w:rPr>
        <w:t>式中</w:t>
      </w:r>
      <w:r w:rsidRPr="00333126">
        <w:rPr>
          <w:rFonts w:eastAsia="標楷體" w:hint="eastAsia"/>
          <w:b/>
        </w:rPr>
        <w:t>x</w:t>
      </w:r>
      <w:r>
        <w:rPr>
          <w:rFonts w:eastAsia="標楷體" w:hint="eastAsia"/>
        </w:rPr>
        <w:t>為輸入訊號</w:t>
      </w:r>
      <w:r w:rsidR="00333126">
        <w:rPr>
          <w:rFonts w:eastAsia="標楷體" w:hint="eastAsia"/>
        </w:rPr>
        <w:t>，</w:t>
      </w:r>
      <w:r w:rsidR="00333126">
        <w:rPr>
          <w:rFonts w:eastAsia="標楷體" w:hint="eastAsia"/>
        </w:rPr>
        <w:t>n</w:t>
      </w:r>
      <w:r w:rsidR="00333126">
        <w:rPr>
          <w:rFonts w:eastAsia="標楷體" w:hint="eastAsia"/>
        </w:rPr>
        <w:t>為第</w:t>
      </w:r>
      <w:r w:rsidR="003738A1">
        <w:rPr>
          <w:rFonts w:eastAsia="標楷體" w:hint="eastAsia"/>
        </w:rPr>
        <w:t>n</w:t>
      </w:r>
      <w:r w:rsidR="00333126">
        <w:rPr>
          <w:rFonts w:eastAsia="標楷體" w:hint="eastAsia"/>
        </w:rPr>
        <w:t>筆資料之意</w:t>
      </w:r>
      <w:r>
        <w:rPr>
          <w:rFonts w:eastAsia="標楷體" w:hint="eastAsia"/>
        </w:rPr>
        <w:t>，</w:t>
      </w:r>
      <w:r w:rsidRPr="00333126">
        <w:rPr>
          <w:rFonts w:eastAsia="標楷體" w:hint="eastAsia"/>
          <w:b/>
        </w:rPr>
        <w:t>h</w:t>
      </w:r>
      <w:r w:rsidRPr="00333126">
        <w:rPr>
          <w:rFonts w:eastAsia="標楷體" w:hint="eastAsia"/>
          <w:b/>
          <w:vertAlign w:val="subscript"/>
        </w:rPr>
        <w:t>0</w:t>
      </w:r>
      <w:r>
        <w:rPr>
          <w:rFonts w:eastAsia="標楷體" w:hint="eastAsia"/>
        </w:rPr>
        <w:t>為</w:t>
      </w:r>
      <w:r>
        <w:rPr>
          <w:rFonts w:eastAsia="標楷體" w:hint="eastAsia"/>
        </w:rPr>
        <w:t>LPF</w:t>
      </w:r>
      <w:r>
        <w:rPr>
          <w:rFonts w:eastAsia="標楷體" w:hint="eastAsia"/>
        </w:rPr>
        <w:t>係數，</w:t>
      </w:r>
      <w:r w:rsidR="00333126">
        <w:rPr>
          <w:rFonts w:eastAsia="標楷體" w:hint="eastAsia"/>
        </w:rPr>
        <w:t>其</w:t>
      </w:r>
      <w:r w:rsidR="00333126">
        <w:rPr>
          <w:rFonts w:eastAsia="標楷體" w:hint="eastAsia"/>
        </w:rPr>
        <w:t>1</w:t>
      </w:r>
      <w:r>
        <w:rPr>
          <w:rFonts w:eastAsia="標楷體" w:hint="eastAsia"/>
        </w:rPr>
        <w:t>6</w:t>
      </w:r>
      <w:r w:rsidR="00333126">
        <w:rPr>
          <w:rFonts w:eastAsia="標楷體" w:hint="eastAsia"/>
        </w:rPr>
        <w:t>組</w:t>
      </w:r>
      <w:r>
        <w:rPr>
          <w:rFonts w:eastAsia="標楷體" w:hint="eastAsia"/>
        </w:rPr>
        <w:t>係數</w:t>
      </w:r>
      <w:r w:rsidR="00333126">
        <w:rPr>
          <w:rFonts w:eastAsia="標楷體" w:hint="eastAsia"/>
        </w:rPr>
        <w:t>定義如表</w:t>
      </w:r>
      <w:r w:rsidR="00333126">
        <w:rPr>
          <w:rFonts w:eastAsia="標楷體" w:hint="eastAsia"/>
        </w:rPr>
        <w:t>2</w:t>
      </w:r>
      <w:r w:rsidR="00333126">
        <w:rPr>
          <w:rFonts w:eastAsia="標楷體" w:hint="eastAsia"/>
        </w:rPr>
        <w:t>所示。經過</w:t>
      </w:r>
      <w:r w:rsidR="00333126">
        <w:rPr>
          <w:rFonts w:eastAsia="標楷體" w:hint="eastAsia"/>
        </w:rPr>
        <w:t>Convolution</w:t>
      </w:r>
      <w:r w:rsidR="00333126">
        <w:rPr>
          <w:rFonts w:eastAsia="標楷體" w:hint="eastAsia"/>
        </w:rPr>
        <w:t>運算後的輸出結果為</w:t>
      </w:r>
      <w:r w:rsidR="00333126" w:rsidRPr="00333126">
        <w:rPr>
          <w:rFonts w:eastAsia="標楷體" w:hint="eastAsia"/>
          <w:b/>
        </w:rPr>
        <w:t>y</w:t>
      </w:r>
      <w:r w:rsidR="00333126">
        <w:rPr>
          <w:rFonts w:eastAsia="標楷體" w:hint="eastAsia"/>
        </w:rPr>
        <w:t>。</w:t>
      </w:r>
    </w:p>
    <w:p w:rsidR="005D4B87" w:rsidRDefault="00C94728" w:rsidP="005D4B87">
      <w:pPr>
        <w:jc w:val="center"/>
        <w:rPr>
          <w:rFonts w:eastAsia="標楷體"/>
        </w:rPr>
      </w:pPr>
      <w:r w:rsidRPr="005D4B87">
        <w:rPr>
          <w:rFonts w:eastAsia="標楷體"/>
          <w:position w:val="-28"/>
        </w:rPr>
        <w:object w:dxaOrig="2460" w:dyaOrig="680">
          <v:shape id="_x0000_i1029" type="#_x0000_t75" style="width:123.05pt;height:33.85pt" o:ole="">
            <v:imagedata r:id="rId17" o:title=""/>
          </v:shape>
          <o:OLEObject Type="Embed" ProgID="Equation.3" ShapeID="_x0000_i1029" DrawAspect="Content" ObjectID="_1396697364" r:id="rId18"/>
        </w:object>
      </w:r>
      <w:r w:rsidR="005D4B87">
        <w:rPr>
          <w:rFonts w:eastAsia="標楷體" w:hint="eastAsia"/>
        </w:rPr>
        <w:t xml:space="preserve">       (1)</w:t>
      </w:r>
    </w:p>
    <w:p w:rsidR="005D4B87" w:rsidRDefault="006E5B88" w:rsidP="00640B44">
      <w:pPr>
        <w:ind w:firstLineChars="200" w:firstLine="480"/>
        <w:jc w:val="both"/>
        <w:rPr>
          <w:rFonts w:eastAsia="標楷體"/>
        </w:rPr>
      </w:pPr>
      <w:r>
        <w:rPr>
          <w:rFonts w:eastAsia="標楷體" w:hint="eastAsia"/>
        </w:rPr>
        <w:t>其中</w:t>
      </w:r>
      <w:r w:rsidR="00C94728">
        <w:rPr>
          <w:rFonts w:eastAsia="標楷體" w:hint="eastAsia"/>
        </w:rPr>
        <w:t>，</w:t>
      </w:r>
    </w:p>
    <w:p w:rsidR="00D970BB" w:rsidRDefault="00C93383" w:rsidP="00C93383">
      <w:pPr>
        <w:ind w:firstLineChars="200" w:firstLine="480"/>
        <w:jc w:val="center"/>
        <w:rPr>
          <w:rFonts w:eastAsia="標楷體"/>
        </w:rPr>
      </w:pPr>
      <w:r w:rsidRPr="00C93383">
        <w:rPr>
          <w:rFonts w:eastAsia="標楷體" w:hint="eastAsia"/>
        </w:rPr>
        <w:t>表</w:t>
      </w:r>
      <w:r w:rsidRPr="00C93383">
        <w:rPr>
          <w:rFonts w:eastAsia="標楷體" w:hint="eastAsia"/>
        </w:rPr>
        <w:t>2</w:t>
      </w:r>
      <w:r w:rsidRPr="00C93383">
        <w:rPr>
          <w:rFonts w:eastAsia="標楷體" w:hint="eastAsia"/>
        </w:rPr>
        <w:t>、</w:t>
      </w:r>
      <w:r w:rsidRPr="00C93383">
        <w:rPr>
          <w:rFonts w:eastAsia="標楷體" w:hint="eastAsia"/>
        </w:rPr>
        <w:t>LPF</w:t>
      </w:r>
      <w:r w:rsidRPr="00C93383">
        <w:rPr>
          <w:rFonts w:eastAsia="標楷體" w:hint="eastAsia"/>
        </w:rPr>
        <w:t>係數</w:t>
      </w:r>
    </w:p>
    <w:tbl>
      <w:tblPr>
        <w:tblW w:w="7972" w:type="dxa"/>
        <w:tblInd w:w="1060" w:type="dxa"/>
        <w:tblBorders>
          <w:top w:val="single" w:sz="8" w:space="0" w:color="8064A2"/>
          <w:bottom w:val="single" w:sz="8" w:space="0" w:color="8064A2"/>
        </w:tblBorders>
        <w:tblLook w:val="04A0" w:firstRow="1" w:lastRow="0" w:firstColumn="1" w:lastColumn="0" w:noHBand="0" w:noVBand="1"/>
      </w:tblPr>
      <w:tblGrid>
        <w:gridCol w:w="991"/>
        <w:gridCol w:w="296"/>
        <w:gridCol w:w="2914"/>
        <w:gridCol w:w="945"/>
        <w:gridCol w:w="419"/>
        <w:gridCol w:w="2407"/>
      </w:tblGrid>
      <w:tr w:rsidR="006E5B88" w:rsidRPr="0097769A" w:rsidTr="0097769A">
        <w:tc>
          <w:tcPr>
            <w:tcW w:w="7972" w:type="dxa"/>
            <w:gridSpan w:val="6"/>
            <w:tcBorders>
              <w:top w:val="single" w:sz="8" w:space="0" w:color="8064A2"/>
              <w:bottom w:val="single" w:sz="8" w:space="0" w:color="8064A2"/>
            </w:tcBorders>
            <w:shd w:val="clear" w:color="auto" w:fill="auto"/>
          </w:tcPr>
          <w:p w:rsidR="006E5B88" w:rsidRPr="0097769A" w:rsidRDefault="006E5B88" w:rsidP="0097769A">
            <w:pPr>
              <w:widowControl/>
              <w:jc w:val="center"/>
              <w:rPr>
                <w:rFonts w:eastAsia="標楷體"/>
                <w:b/>
                <w:bCs/>
                <w:color w:val="5F497A"/>
              </w:rPr>
            </w:pPr>
            <w:r w:rsidRPr="0097769A">
              <w:rPr>
                <w:rFonts w:eastAsia="標楷體"/>
                <w:b/>
                <w:bCs/>
                <w:color w:val="5F497A"/>
              </w:rPr>
              <w:t>Low-pass Filter Coefficient</w:t>
            </w:r>
            <w:r w:rsidR="00DE2E5E" w:rsidRPr="0097769A">
              <w:rPr>
                <w:rFonts w:eastAsia="標楷體" w:hint="eastAsia"/>
                <w:b/>
                <w:bCs/>
                <w:color w:val="5F497A"/>
              </w:rPr>
              <w:t xml:space="preserve"> (h</w:t>
            </w:r>
            <w:r w:rsidR="00DE2E5E" w:rsidRPr="0097769A">
              <w:rPr>
                <w:rFonts w:eastAsia="標楷體" w:hint="eastAsia"/>
                <w:b/>
                <w:bCs/>
                <w:color w:val="5F497A"/>
                <w:vertAlign w:val="subscript"/>
              </w:rPr>
              <w:t>0</w:t>
            </w:r>
            <w:r w:rsidR="00DE2E5E" w:rsidRPr="0097769A">
              <w:rPr>
                <w:rFonts w:eastAsia="標楷體" w:hint="eastAsia"/>
                <w:b/>
                <w:bCs/>
                <w:color w:val="5F497A"/>
              </w:rPr>
              <w:t>)</w:t>
            </w:r>
          </w:p>
        </w:tc>
      </w:tr>
      <w:tr w:rsidR="001A2929" w:rsidRPr="0097769A" w:rsidTr="0097769A">
        <w:tc>
          <w:tcPr>
            <w:tcW w:w="991" w:type="dxa"/>
            <w:shd w:val="clear" w:color="auto" w:fill="DFD8E8"/>
          </w:tcPr>
          <w:p w:rsidR="006E5B88" w:rsidRPr="0097769A" w:rsidRDefault="006E5B88" w:rsidP="0097769A">
            <w:pPr>
              <w:jc w:val="center"/>
              <w:rPr>
                <w:rFonts w:eastAsia="標楷體"/>
                <w:b/>
                <w:bCs/>
                <w:color w:val="5F497A"/>
              </w:rPr>
            </w:pPr>
            <w:r w:rsidRPr="0097769A">
              <w:rPr>
                <w:rFonts w:eastAsia="標楷體" w:hint="eastAsia"/>
                <w:b/>
                <w:bCs/>
                <w:color w:val="5F497A"/>
              </w:rPr>
              <w:t>h</w:t>
            </w:r>
            <w:r w:rsidRPr="0097769A">
              <w:rPr>
                <w:rFonts w:eastAsia="標楷體" w:hint="eastAsia"/>
                <w:b/>
                <w:bCs/>
                <w:color w:val="5F497A"/>
                <w:vertAlign w:val="subscript"/>
              </w:rPr>
              <w:t>0</w:t>
            </w:r>
            <w:r w:rsidRPr="0097769A">
              <w:rPr>
                <w:rFonts w:eastAsia="標楷體" w:hint="eastAsia"/>
                <w:b/>
                <w:bCs/>
                <w:color w:val="5F497A"/>
              </w:rPr>
              <w:t>(0)</w:t>
            </w:r>
          </w:p>
        </w:tc>
        <w:tc>
          <w:tcPr>
            <w:tcW w:w="296" w:type="dxa"/>
            <w:tcBorders>
              <w:left w:val="nil"/>
              <w:right w:val="nil"/>
            </w:tcBorders>
            <w:shd w:val="clear" w:color="auto" w:fill="DFD8E8"/>
          </w:tcPr>
          <w:p w:rsidR="006E5B88" w:rsidRPr="0097769A" w:rsidRDefault="006E5B88" w:rsidP="0097769A">
            <w:pPr>
              <w:jc w:val="center"/>
              <w:rPr>
                <w:rFonts w:eastAsia="標楷體"/>
                <w:color w:val="5F497A"/>
              </w:rPr>
            </w:pPr>
            <w:r w:rsidRPr="0097769A">
              <w:rPr>
                <w:rFonts w:eastAsia="標楷體" w:hint="eastAsia"/>
                <w:color w:val="5F497A"/>
              </w:rPr>
              <w:t>-</w:t>
            </w:r>
          </w:p>
        </w:tc>
        <w:tc>
          <w:tcPr>
            <w:tcW w:w="2914" w:type="dxa"/>
            <w:shd w:val="clear" w:color="auto" w:fill="DFD8E8"/>
          </w:tcPr>
          <w:p w:rsidR="006E5B88" w:rsidRPr="0097769A" w:rsidRDefault="006E5B88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1.9531250e-003</w:t>
            </w:r>
          </w:p>
        </w:tc>
        <w:tc>
          <w:tcPr>
            <w:tcW w:w="945" w:type="dxa"/>
            <w:tcBorders>
              <w:left w:val="nil"/>
              <w:right w:val="nil"/>
            </w:tcBorders>
            <w:shd w:val="clear" w:color="auto" w:fill="DFD8E8"/>
          </w:tcPr>
          <w:p w:rsidR="006E5B88" w:rsidRPr="0097769A" w:rsidRDefault="006E5B88" w:rsidP="00DE2E5E">
            <w:pPr>
              <w:rPr>
                <w:rFonts w:eastAsia="標楷體"/>
                <w:b/>
                <w:color w:val="5F497A"/>
              </w:rPr>
            </w:pPr>
            <w:r w:rsidRPr="0097769A">
              <w:rPr>
                <w:rFonts w:eastAsia="標楷體" w:hint="eastAsia"/>
                <w:b/>
                <w:color w:val="5F497A"/>
              </w:rPr>
              <w:t>h</w:t>
            </w:r>
            <w:r w:rsidRPr="0097769A">
              <w:rPr>
                <w:rFonts w:eastAsia="標楷體" w:hint="eastAsia"/>
                <w:b/>
                <w:color w:val="5F497A"/>
                <w:vertAlign w:val="subscript"/>
              </w:rPr>
              <w:t>0</w:t>
            </w:r>
            <w:r w:rsidRPr="0097769A">
              <w:rPr>
                <w:rFonts w:eastAsia="標楷體" w:hint="eastAsia"/>
                <w:b/>
                <w:color w:val="5F497A"/>
              </w:rPr>
              <w:t>(8)</w:t>
            </w:r>
          </w:p>
        </w:tc>
        <w:tc>
          <w:tcPr>
            <w:tcW w:w="419" w:type="dxa"/>
            <w:shd w:val="clear" w:color="auto" w:fill="DFD8E8"/>
          </w:tcPr>
          <w:p w:rsidR="006E5B88" w:rsidRPr="0097769A" w:rsidRDefault="006E5B88" w:rsidP="0097769A">
            <w:pPr>
              <w:jc w:val="center"/>
              <w:rPr>
                <w:rFonts w:eastAsia="標楷體"/>
                <w:color w:val="5F497A"/>
              </w:rPr>
            </w:pPr>
          </w:p>
        </w:tc>
        <w:tc>
          <w:tcPr>
            <w:tcW w:w="2407" w:type="dxa"/>
            <w:tcBorders>
              <w:left w:val="nil"/>
              <w:right w:val="nil"/>
            </w:tcBorders>
            <w:shd w:val="clear" w:color="auto" w:fill="DFD8E8"/>
          </w:tcPr>
          <w:p w:rsidR="006E5B88" w:rsidRPr="0097769A" w:rsidRDefault="006E5B88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5.0000000e-001</w:t>
            </w:r>
          </w:p>
        </w:tc>
      </w:tr>
      <w:tr w:rsidR="006E5B88" w:rsidRPr="0097769A" w:rsidTr="0097769A">
        <w:tc>
          <w:tcPr>
            <w:tcW w:w="991" w:type="dxa"/>
            <w:shd w:val="clear" w:color="auto" w:fill="auto"/>
          </w:tcPr>
          <w:p w:rsidR="006E5B88" w:rsidRPr="0097769A" w:rsidRDefault="006E5B88" w:rsidP="0097769A">
            <w:pPr>
              <w:jc w:val="center"/>
              <w:rPr>
                <w:rFonts w:eastAsia="標楷體"/>
                <w:b/>
                <w:bCs/>
                <w:color w:val="5F497A"/>
              </w:rPr>
            </w:pPr>
            <w:r w:rsidRPr="0097769A">
              <w:rPr>
                <w:rFonts w:eastAsia="標楷體" w:hint="eastAsia"/>
                <w:b/>
                <w:bCs/>
                <w:color w:val="5F497A"/>
              </w:rPr>
              <w:t>h</w:t>
            </w:r>
            <w:r w:rsidRPr="0097769A">
              <w:rPr>
                <w:rFonts w:eastAsia="標楷體" w:hint="eastAsia"/>
                <w:b/>
                <w:bCs/>
                <w:color w:val="5F497A"/>
                <w:vertAlign w:val="subscript"/>
              </w:rPr>
              <w:t>0</w:t>
            </w:r>
            <w:r w:rsidRPr="0097769A">
              <w:rPr>
                <w:rFonts w:eastAsia="標楷體" w:hint="eastAsia"/>
                <w:b/>
                <w:bCs/>
                <w:color w:val="5F497A"/>
              </w:rPr>
              <w:t>(1)</w:t>
            </w:r>
          </w:p>
        </w:tc>
        <w:tc>
          <w:tcPr>
            <w:tcW w:w="296" w:type="dxa"/>
            <w:shd w:val="clear" w:color="auto" w:fill="auto"/>
          </w:tcPr>
          <w:p w:rsidR="006E5B88" w:rsidRPr="0097769A" w:rsidRDefault="006E5B88" w:rsidP="0097769A">
            <w:pPr>
              <w:jc w:val="center"/>
              <w:rPr>
                <w:rFonts w:eastAsia="標楷體"/>
                <w:color w:val="5F497A"/>
              </w:rPr>
            </w:pPr>
            <w:r w:rsidRPr="0097769A">
              <w:rPr>
                <w:rFonts w:eastAsia="標楷體" w:hint="eastAsia"/>
                <w:color w:val="5F497A"/>
              </w:rPr>
              <w:t>-</w:t>
            </w:r>
          </w:p>
        </w:tc>
        <w:tc>
          <w:tcPr>
            <w:tcW w:w="2914" w:type="dxa"/>
            <w:shd w:val="clear" w:color="auto" w:fill="auto"/>
          </w:tcPr>
          <w:p w:rsidR="006E5B88" w:rsidRPr="0097769A" w:rsidRDefault="006E5B88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3.9062500e-003</w:t>
            </w:r>
          </w:p>
        </w:tc>
        <w:tc>
          <w:tcPr>
            <w:tcW w:w="945" w:type="dxa"/>
            <w:shd w:val="clear" w:color="auto" w:fill="auto"/>
          </w:tcPr>
          <w:p w:rsidR="006E5B88" w:rsidRPr="0097769A" w:rsidRDefault="006E5B88" w:rsidP="00DE2E5E">
            <w:pPr>
              <w:rPr>
                <w:rFonts w:eastAsia="標楷體"/>
                <w:b/>
                <w:color w:val="5F497A"/>
              </w:rPr>
            </w:pPr>
            <w:r w:rsidRPr="0097769A">
              <w:rPr>
                <w:rFonts w:eastAsia="標楷體" w:hint="eastAsia"/>
                <w:b/>
                <w:color w:val="5F497A"/>
              </w:rPr>
              <w:t>h</w:t>
            </w:r>
            <w:r w:rsidRPr="0097769A">
              <w:rPr>
                <w:rFonts w:eastAsia="標楷體" w:hint="eastAsia"/>
                <w:b/>
                <w:color w:val="5F497A"/>
                <w:vertAlign w:val="subscript"/>
              </w:rPr>
              <w:t>0</w:t>
            </w:r>
            <w:r w:rsidRPr="0097769A">
              <w:rPr>
                <w:rFonts w:eastAsia="標楷體" w:hint="eastAsia"/>
                <w:b/>
                <w:color w:val="5F497A"/>
              </w:rPr>
              <w:t>(9)</w:t>
            </w:r>
          </w:p>
        </w:tc>
        <w:tc>
          <w:tcPr>
            <w:tcW w:w="419" w:type="dxa"/>
            <w:shd w:val="clear" w:color="auto" w:fill="auto"/>
          </w:tcPr>
          <w:p w:rsidR="006E5B88" w:rsidRPr="0097769A" w:rsidRDefault="006E5B88" w:rsidP="0097769A">
            <w:pPr>
              <w:jc w:val="center"/>
              <w:rPr>
                <w:rFonts w:eastAsia="標楷體"/>
                <w:color w:val="5F497A"/>
              </w:rPr>
            </w:pPr>
          </w:p>
        </w:tc>
        <w:tc>
          <w:tcPr>
            <w:tcW w:w="2407" w:type="dxa"/>
            <w:shd w:val="clear" w:color="auto" w:fill="auto"/>
          </w:tcPr>
          <w:p w:rsidR="006E5B88" w:rsidRPr="0097769A" w:rsidRDefault="006E5B88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1.5625000e-001</w:t>
            </w:r>
          </w:p>
        </w:tc>
      </w:tr>
      <w:tr w:rsidR="001A2929" w:rsidRPr="0097769A" w:rsidTr="0097769A">
        <w:tc>
          <w:tcPr>
            <w:tcW w:w="991" w:type="dxa"/>
            <w:shd w:val="clear" w:color="auto" w:fill="DFD8E8"/>
          </w:tcPr>
          <w:p w:rsidR="006E5B88" w:rsidRPr="0097769A" w:rsidRDefault="006E5B88" w:rsidP="0097769A">
            <w:pPr>
              <w:jc w:val="center"/>
              <w:rPr>
                <w:rFonts w:eastAsia="標楷體"/>
                <w:b/>
                <w:bCs/>
                <w:color w:val="5F497A"/>
              </w:rPr>
            </w:pPr>
            <w:r w:rsidRPr="0097769A">
              <w:rPr>
                <w:rFonts w:eastAsia="標楷體" w:hint="eastAsia"/>
                <w:b/>
                <w:bCs/>
                <w:color w:val="5F497A"/>
              </w:rPr>
              <w:t>h</w:t>
            </w:r>
            <w:r w:rsidRPr="0097769A">
              <w:rPr>
                <w:rFonts w:eastAsia="標楷體" w:hint="eastAsia"/>
                <w:b/>
                <w:bCs/>
                <w:color w:val="5F497A"/>
                <w:vertAlign w:val="subscript"/>
              </w:rPr>
              <w:t>0</w:t>
            </w:r>
            <w:r w:rsidRPr="0097769A">
              <w:rPr>
                <w:rFonts w:eastAsia="標楷體" w:hint="eastAsia"/>
                <w:b/>
                <w:bCs/>
                <w:color w:val="5F497A"/>
              </w:rPr>
              <w:t>(2)</w:t>
            </w:r>
          </w:p>
        </w:tc>
        <w:tc>
          <w:tcPr>
            <w:tcW w:w="296" w:type="dxa"/>
            <w:tcBorders>
              <w:left w:val="nil"/>
              <w:right w:val="nil"/>
            </w:tcBorders>
            <w:shd w:val="clear" w:color="auto" w:fill="DFD8E8"/>
          </w:tcPr>
          <w:p w:rsidR="006E5B88" w:rsidRPr="0097769A" w:rsidRDefault="006E5B88" w:rsidP="0097769A">
            <w:pPr>
              <w:jc w:val="center"/>
              <w:rPr>
                <w:rFonts w:eastAsia="標楷體"/>
                <w:color w:val="5F497A"/>
              </w:rPr>
            </w:pPr>
          </w:p>
        </w:tc>
        <w:tc>
          <w:tcPr>
            <w:tcW w:w="2914" w:type="dxa"/>
            <w:shd w:val="clear" w:color="auto" w:fill="DFD8E8"/>
          </w:tcPr>
          <w:p w:rsidR="006E5B88" w:rsidRPr="0097769A" w:rsidRDefault="006E5B88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7.8125000e-003</w:t>
            </w:r>
          </w:p>
        </w:tc>
        <w:tc>
          <w:tcPr>
            <w:tcW w:w="945" w:type="dxa"/>
            <w:tcBorders>
              <w:left w:val="nil"/>
              <w:right w:val="nil"/>
            </w:tcBorders>
            <w:shd w:val="clear" w:color="auto" w:fill="DFD8E8"/>
          </w:tcPr>
          <w:p w:rsidR="006E5B88" w:rsidRPr="0097769A" w:rsidRDefault="006E5B88" w:rsidP="00DE2E5E">
            <w:pPr>
              <w:rPr>
                <w:rFonts w:eastAsia="標楷體"/>
                <w:b/>
                <w:color w:val="5F497A"/>
              </w:rPr>
            </w:pPr>
            <w:r w:rsidRPr="0097769A">
              <w:rPr>
                <w:rFonts w:eastAsia="標楷體" w:hint="eastAsia"/>
                <w:b/>
                <w:color w:val="5F497A"/>
              </w:rPr>
              <w:t>h</w:t>
            </w:r>
            <w:r w:rsidRPr="0097769A">
              <w:rPr>
                <w:rFonts w:eastAsia="標楷體" w:hint="eastAsia"/>
                <w:b/>
                <w:color w:val="5F497A"/>
                <w:vertAlign w:val="subscript"/>
              </w:rPr>
              <w:t>0</w:t>
            </w:r>
            <w:r w:rsidRPr="0097769A">
              <w:rPr>
                <w:rFonts w:eastAsia="標楷體" w:hint="eastAsia"/>
                <w:b/>
                <w:color w:val="5F497A"/>
              </w:rPr>
              <w:t>(10)</w:t>
            </w:r>
          </w:p>
        </w:tc>
        <w:tc>
          <w:tcPr>
            <w:tcW w:w="419" w:type="dxa"/>
            <w:shd w:val="clear" w:color="auto" w:fill="DFD8E8"/>
          </w:tcPr>
          <w:p w:rsidR="006E5B88" w:rsidRPr="0097769A" w:rsidRDefault="00E73325" w:rsidP="0097769A">
            <w:pPr>
              <w:jc w:val="center"/>
              <w:rPr>
                <w:rFonts w:eastAsia="標楷體"/>
                <w:color w:val="5F497A"/>
              </w:rPr>
            </w:pPr>
            <w:r>
              <w:rPr>
                <w:rFonts w:eastAsia="標楷體" w:hint="eastAsia"/>
                <w:color w:val="5F497A"/>
              </w:rPr>
              <w:t>-</w:t>
            </w:r>
          </w:p>
        </w:tc>
        <w:tc>
          <w:tcPr>
            <w:tcW w:w="2407" w:type="dxa"/>
            <w:tcBorders>
              <w:left w:val="nil"/>
              <w:right w:val="nil"/>
            </w:tcBorders>
            <w:shd w:val="clear" w:color="auto" w:fill="DFD8E8"/>
          </w:tcPr>
          <w:p w:rsidR="006E5B88" w:rsidRPr="0097769A" w:rsidRDefault="006E5B88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7.8125000e-002</w:t>
            </w:r>
          </w:p>
        </w:tc>
      </w:tr>
      <w:tr w:rsidR="006E5B88" w:rsidRPr="0097769A" w:rsidTr="0097769A">
        <w:tc>
          <w:tcPr>
            <w:tcW w:w="991" w:type="dxa"/>
            <w:shd w:val="clear" w:color="auto" w:fill="auto"/>
          </w:tcPr>
          <w:p w:rsidR="006E5B88" w:rsidRPr="0097769A" w:rsidRDefault="006E5B88" w:rsidP="0097769A">
            <w:pPr>
              <w:jc w:val="center"/>
              <w:rPr>
                <w:rFonts w:eastAsia="標楷體"/>
                <w:b/>
                <w:bCs/>
                <w:color w:val="5F497A"/>
              </w:rPr>
            </w:pPr>
            <w:r w:rsidRPr="0097769A">
              <w:rPr>
                <w:rFonts w:eastAsia="標楷體" w:hint="eastAsia"/>
                <w:b/>
                <w:bCs/>
                <w:color w:val="5F497A"/>
              </w:rPr>
              <w:t>h</w:t>
            </w:r>
            <w:r w:rsidRPr="0097769A">
              <w:rPr>
                <w:rFonts w:eastAsia="標楷體" w:hint="eastAsia"/>
                <w:b/>
                <w:bCs/>
                <w:color w:val="5F497A"/>
                <w:vertAlign w:val="subscript"/>
              </w:rPr>
              <w:t>0</w:t>
            </w:r>
            <w:r w:rsidRPr="0097769A">
              <w:rPr>
                <w:rFonts w:eastAsia="標楷體" w:hint="eastAsia"/>
                <w:b/>
                <w:bCs/>
                <w:color w:val="5F497A"/>
              </w:rPr>
              <w:t>(3)</w:t>
            </w:r>
          </w:p>
        </w:tc>
        <w:tc>
          <w:tcPr>
            <w:tcW w:w="296" w:type="dxa"/>
            <w:shd w:val="clear" w:color="auto" w:fill="auto"/>
          </w:tcPr>
          <w:p w:rsidR="006E5B88" w:rsidRPr="0097769A" w:rsidRDefault="006E5B88" w:rsidP="0097769A">
            <w:pPr>
              <w:jc w:val="center"/>
              <w:rPr>
                <w:rFonts w:eastAsia="標楷體"/>
                <w:color w:val="5F497A"/>
              </w:rPr>
            </w:pPr>
          </w:p>
        </w:tc>
        <w:tc>
          <w:tcPr>
            <w:tcW w:w="2914" w:type="dxa"/>
            <w:shd w:val="clear" w:color="auto" w:fill="auto"/>
          </w:tcPr>
          <w:p w:rsidR="006E5B88" w:rsidRPr="0097769A" w:rsidRDefault="006E5B88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2.3437500e-002</w:t>
            </w:r>
          </w:p>
        </w:tc>
        <w:tc>
          <w:tcPr>
            <w:tcW w:w="945" w:type="dxa"/>
            <w:shd w:val="clear" w:color="auto" w:fill="auto"/>
          </w:tcPr>
          <w:p w:rsidR="006E5B88" w:rsidRPr="0097769A" w:rsidRDefault="006E5B88" w:rsidP="00DE2E5E">
            <w:pPr>
              <w:rPr>
                <w:rFonts w:eastAsia="標楷體"/>
                <w:b/>
                <w:color w:val="5F497A"/>
              </w:rPr>
            </w:pPr>
            <w:r w:rsidRPr="0097769A">
              <w:rPr>
                <w:rFonts w:eastAsia="標楷體" w:hint="eastAsia"/>
                <w:b/>
                <w:color w:val="5F497A"/>
              </w:rPr>
              <w:t>h</w:t>
            </w:r>
            <w:r w:rsidRPr="0097769A">
              <w:rPr>
                <w:rFonts w:eastAsia="標楷體" w:hint="eastAsia"/>
                <w:b/>
                <w:color w:val="5F497A"/>
                <w:vertAlign w:val="subscript"/>
              </w:rPr>
              <w:t>0</w:t>
            </w:r>
            <w:r w:rsidRPr="0097769A">
              <w:rPr>
                <w:rFonts w:eastAsia="標楷體" w:hint="eastAsia"/>
                <w:b/>
                <w:color w:val="5F497A"/>
              </w:rPr>
              <w:t>(11)</w:t>
            </w:r>
          </w:p>
        </w:tc>
        <w:tc>
          <w:tcPr>
            <w:tcW w:w="419" w:type="dxa"/>
            <w:shd w:val="clear" w:color="auto" w:fill="auto"/>
          </w:tcPr>
          <w:p w:rsidR="006E5B88" w:rsidRPr="0097769A" w:rsidRDefault="00E73325" w:rsidP="0097769A">
            <w:pPr>
              <w:jc w:val="center"/>
              <w:rPr>
                <w:rFonts w:eastAsia="標楷體"/>
                <w:color w:val="5F497A"/>
              </w:rPr>
            </w:pPr>
            <w:r>
              <w:rPr>
                <w:rFonts w:eastAsia="標楷體" w:hint="eastAsia"/>
                <w:color w:val="5F497A"/>
              </w:rPr>
              <w:t>-</w:t>
            </w:r>
          </w:p>
        </w:tc>
        <w:tc>
          <w:tcPr>
            <w:tcW w:w="2407" w:type="dxa"/>
            <w:shd w:val="clear" w:color="auto" w:fill="auto"/>
          </w:tcPr>
          <w:p w:rsidR="006E5B88" w:rsidRPr="0097769A" w:rsidRDefault="006E5B88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4.6875000e-002</w:t>
            </w:r>
          </w:p>
        </w:tc>
      </w:tr>
      <w:tr w:rsidR="001A2929" w:rsidRPr="0097769A" w:rsidTr="0097769A">
        <w:tc>
          <w:tcPr>
            <w:tcW w:w="991" w:type="dxa"/>
            <w:shd w:val="clear" w:color="auto" w:fill="DFD8E8"/>
          </w:tcPr>
          <w:p w:rsidR="006E5B88" w:rsidRPr="0097769A" w:rsidRDefault="006E5B88" w:rsidP="0097769A">
            <w:pPr>
              <w:jc w:val="center"/>
              <w:rPr>
                <w:rFonts w:eastAsia="標楷體"/>
                <w:b/>
                <w:bCs/>
                <w:color w:val="5F497A"/>
              </w:rPr>
            </w:pPr>
            <w:r w:rsidRPr="0097769A">
              <w:rPr>
                <w:rFonts w:eastAsia="標楷體" w:hint="eastAsia"/>
                <w:b/>
                <w:bCs/>
                <w:color w:val="5F497A"/>
              </w:rPr>
              <w:t>h</w:t>
            </w:r>
            <w:r w:rsidRPr="0097769A">
              <w:rPr>
                <w:rFonts w:eastAsia="標楷體" w:hint="eastAsia"/>
                <w:b/>
                <w:bCs/>
                <w:color w:val="5F497A"/>
                <w:vertAlign w:val="subscript"/>
              </w:rPr>
              <w:t>0</w:t>
            </w:r>
            <w:r w:rsidRPr="0097769A">
              <w:rPr>
                <w:rFonts w:eastAsia="標楷體" w:hint="eastAsia"/>
                <w:b/>
                <w:bCs/>
                <w:color w:val="5F497A"/>
              </w:rPr>
              <w:t>(4)</w:t>
            </w:r>
          </w:p>
        </w:tc>
        <w:tc>
          <w:tcPr>
            <w:tcW w:w="296" w:type="dxa"/>
            <w:tcBorders>
              <w:left w:val="nil"/>
              <w:right w:val="nil"/>
            </w:tcBorders>
            <w:shd w:val="clear" w:color="auto" w:fill="DFD8E8"/>
          </w:tcPr>
          <w:p w:rsidR="006E5B88" w:rsidRPr="0097769A" w:rsidRDefault="006E5B88" w:rsidP="0097769A">
            <w:pPr>
              <w:jc w:val="center"/>
              <w:rPr>
                <w:rFonts w:eastAsia="標楷體"/>
                <w:color w:val="5F497A"/>
              </w:rPr>
            </w:pPr>
            <w:r w:rsidRPr="0097769A">
              <w:rPr>
                <w:rFonts w:eastAsia="標楷體" w:hint="eastAsia"/>
                <w:color w:val="5F497A"/>
              </w:rPr>
              <w:t>-</w:t>
            </w:r>
          </w:p>
        </w:tc>
        <w:tc>
          <w:tcPr>
            <w:tcW w:w="2914" w:type="dxa"/>
            <w:shd w:val="clear" w:color="auto" w:fill="DFD8E8"/>
          </w:tcPr>
          <w:p w:rsidR="006E5B88" w:rsidRPr="0097769A" w:rsidRDefault="006E5B88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4.6875000e-002</w:t>
            </w:r>
          </w:p>
        </w:tc>
        <w:tc>
          <w:tcPr>
            <w:tcW w:w="945" w:type="dxa"/>
            <w:tcBorders>
              <w:left w:val="nil"/>
              <w:right w:val="nil"/>
            </w:tcBorders>
            <w:shd w:val="clear" w:color="auto" w:fill="DFD8E8"/>
          </w:tcPr>
          <w:p w:rsidR="006E5B88" w:rsidRPr="0097769A" w:rsidRDefault="006E5B88" w:rsidP="00DE2E5E">
            <w:pPr>
              <w:rPr>
                <w:rFonts w:eastAsia="標楷體"/>
                <w:b/>
                <w:color w:val="5F497A"/>
              </w:rPr>
            </w:pPr>
            <w:r w:rsidRPr="0097769A">
              <w:rPr>
                <w:rFonts w:eastAsia="標楷體" w:hint="eastAsia"/>
                <w:b/>
                <w:color w:val="5F497A"/>
              </w:rPr>
              <w:t>h</w:t>
            </w:r>
            <w:r w:rsidRPr="0097769A">
              <w:rPr>
                <w:rFonts w:eastAsia="標楷體" w:hint="eastAsia"/>
                <w:b/>
                <w:color w:val="5F497A"/>
                <w:vertAlign w:val="subscript"/>
              </w:rPr>
              <w:t>0</w:t>
            </w:r>
            <w:r w:rsidRPr="0097769A">
              <w:rPr>
                <w:rFonts w:eastAsia="標楷體" w:hint="eastAsia"/>
                <w:b/>
                <w:color w:val="5F497A"/>
              </w:rPr>
              <w:t>(12)</w:t>
            </w:r>
          </w:p>
        </w:tc>
        <w:tc>
          <w:tcPr>
            <w:tcW w:w="419" w:type="dxa"/>
            <w:shd w:val="clear" w:color="auto" w:fill="DFD8E8"/>
          </w:tcPr>
          <w:p w:rsidR="006E5B88" w:rsidRPr="0097769A" w:rsidRDefault="006E5B88" w:rsidP="0097769A">
            <w:pPr>
              <w:jc w:val="center"/>
              <w:rPr>
                <w:rFonts w:eastAsia="標楷體"/>
                <w:color w:val="5F497A"/>
              </w:rPr>
            </w:pPr>
          </w:p>
        </w:tc>
        <w:tc>
          <w:tcPr>
            <w:tcW w:w="2407" w:type="dxa"/>
            <w:tcBorders>
              <w:left w:val="nil"/>
              <w:right w:val="nil"/>
            </w:tcBorders>
            <w:shd w:val="clear" w:color="auto" w:fill="DFD8E8"/>
          </w:tcPr>
          <w:p w:rsidR="006E5B88" w:rsidRPr="0097769A" w:rsidRDefault="006E5B88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2.3437500e-002</w:t>
            </w:r>
          </w:p>
        </w:tc>
      </w:tr>
      <w:tr w:rsidR="006E5B88" w:rsidRPr="0097769A" w:rsidTr="0097769A">
        <w:tc>
          <w:tcPr>
            <w:tcW w:w="991" w:type="dxa"/>
            <w:shd w:val="clear" w:color="auto" w:fill="auto"/>
          </w:tcPr>
          <w:p w:rsidR="006E5B88" w:rsidRPr="0097769A" w:rsidRDefault="006E5B88" w:rsidP="0097769A">
            <w:pPr>
              <w:jc w:val="center"/>
              <w:rPr>
                <w:rFonts w:eastAsia="標楷體"/>
                <w:b/>
                <w:bCs/>
                <w:color w:val="5F497A"/>
              </w:rPr>
            </w:pPr>
            <w:r w:rsidRPr="0097769A">
              <w:rPr>
                <w:rFonts w:eastAsia="標楷體" w:hint="eastAsia"/>
                <w:b/>
                <w:bCs/>
                <w:color w:val="5F497A"/>
              </w:rPr>
              <w:t>h</w:t>
            </w:r>
            <w:r w:rsidRPr="0097769A">
              <w:rPr>
                <w:rFonts w:eastAsia="標楷體" w:hint="eastAsia"/>
                <w:b/>
                <w:bCs/>
                <w:color w:val="5F497A"/>
                <w:vertAlign w:val="subscript"/>
              </w:rPr>
              <w:t>0</w:t>
            </w:r>
            <w:r w:rsidRPr="0097769A">
              <w:rPr>
                <w:rFonts w:eastAsia="標楷體" w:hint="eastAsia"/>
                <w:b/>
                <w:bCs/>
                <w:color w:val="5F497A"/>
              </w:rPr>
              <w:t>(5)</w:t>
            </w:r>
          </w:p>
        </w:tc>
        <w:tc>
          <w:tcPr>
            <w:tcW w:w="296" w:type="dxa"/>
            <w:shd w:val="clear" w:color="auto" w:fill="auto"/>
          </w:tcPr>
          <w:p w:rsidR="006E5B88" w:rsidRPr="0097769A" w:rsidRDefault="006E5B88" w:rsidP="0097769A">
            <w:pPr>
              <w:jc w:val="center"/>
              <w:rPr>
                <w:rFonts w:eastAsia="標楷體"/>
                <w:color w:val="5F497A"/>
              </w:rPr>
            </w:pPr>
            <w:r w:rsidRPr="0097769A">
              <w:rPr>
                <w:rFonts w:eastAsia="標楷體" w:hint="eastAsia"/>
                <w:color w:val="5F497A"/>
              </w:rPr>
              <w:t>-</w:t>
            </w:r>
          </w:p>
        </w:tc>
        <w:tc>
          <w:tcPr>
            <w:tcW w:w="2914" w:type="dxa"/>
            <w:shd w:val="clear" w:color="auto" w:fill="auto"/>
          </w:tcPr>
          <w:p w:rsidR="006E5B88" w:rsidRPr="0097769A" w:rsidRDefault="006E5B88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7.8125000e-002</w:t>
            </w:r>
          </w:p>
        </w:tc>
        <w:tc>
          <w:tcPr>
            <w:tcW w:w="945" w:type="dxa"/>
            <w:shd w:val="clear" w:color="auto" w:fill="auto"/>
          </w:tcPr>
          <w:p w:rsidR="006E5B88" w:rsidRPr="0097769A" w:rsidRDefault="006E5B88" w:rsidP="00DE2E5E">
            <w:pPr>
              <w:rPr>
                <w:rFonts w:eastAsia="標楷體"/>
                <w:b/>
                <w:color w:val="5F497A"/>
              </w:rPr>
            </w:pPr>
            <w:r w:rsidRPr="0097769A">
              <w:rPr>
                <w:rFonts w:eastAsia="標楷體" w:hint="eastAsia"/>
                <w:b/>
                <w:color w:val="5F497A"/>
              </w:rPr>
              <w:t>h</w:t>
            </w:r>
            <w:r w:rsidRPr="0097769A">
              <w:rPr>
                <w:rFonts w:eastAsia="標楷體" w:hint="eastAsia"/>
                <w:b/>
                <w:color w:val="5F497A"/>
                <w:vertAlign w:val="subscript"/>
              </w:rPr>
              <w:t>0</w:t>
            </w:r>
            <w:r w:rsidRPr="0097769A">
              <w:rPr>
                <w:rFonts w:eastAsia="標楷體" w:hint="eastAsia"/>
                <w:b/>
                <w:color w:val="5F497A"/>
              </w:rPr>
              <w:t>(13)</w:t>
            </w:r>
          </w:p>
        </w:tc>
        <w:tc>
          <w:tcPr>
            <w:tcW w:w="419" w:type="dxa"/>
            <w:shd w:val="clear" w:color="auto" w:fill="auto"/>
          </w:tcPr>
          <w:p w:rsidR="006E5B88" w:rsidRPr="0097769A" w:rsidRDefault="006E5B88" w:rsidP="0097769A">
            <w:pPr>
              <w:jc w:val="center"/>
              <w:rPr>
                <w:rFonts w:eastAsia="標楷體"/>
                <w:color w:val="5F497A"/>
              </w:rPr>
            </w:pPr>
          </w:p>
        </w:tc>
        <w:tc>
          <w:tcPr>
            <w:tcW w:w="2407" w:type="dxa"/>
            <w:shd w:val="clear" w:color="auto" w:fill="auto"/>
          </w:tcPr>
          <w:p w:rsidR="006E5B88" w:rsidRPr="0097769A" w:rsidRDefault="006E5B88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7.8125000e-003</w:t>
            </w:r>
          </w:p>
        </w:tc>
      </w:tr>
      <w:tr w:rsidR="001A2929" w:rsidRPr="0097769A" w:rsidTr="0097769A">
        <w:tc>
          <w:tcPr>
            <w:tcW w:w="991" w:type="dxa"/>
            <w:shd w:val="clear" w:color="auto" w:fill="DFD8E8"/>
          </w:tcPr>
          <w:p w:rsidR="006E5B88" w:rsidRPr="0097769A" w:rsidRDefault="006E5B88" w:rsidP="0097769A">
            <w:pPr>
              <w:jc w:val="center"/>
              <w:rPr>
                <w:rFonts w:eastAsia="標楷體"/>
                <w:b/>
                <w:bCs/>
                <w:color w:val="5F497A"/>
              </w:rPr>
            </w:pPr>
            <w:r w:rsidRPr="0097769A">
              <w:rPr>
                <w:rFonts w:eastAsia="標楷體" w:hint="eastAsia"/>
                <w:b/>
                <w:bCs/>
                <w:color w:val="5F497A"/>
              </w:rPr>
              <w:t>h</w:t>
            </w:r>
            <w:r w:rsidRPr="0097769A">
              <w:rPr>
                <w:rFonts w:eastAsia="標楷體" w:hint="eastAsia"/>
                <w:b/>
                <w:bCs/>
                <w:color w:val="5F497A"/>
                <w:vertAlign w:val="subscript"/>
              </w:rPr>
              <w:t>0</w:t>
            </w:r>
            <w:r w:rsidRPr="0097769A">
              <w:rPr>
                <w:rFonts w:eastAsia="標楷體" w:hint="eastAsia"/>
                <w:b/>
                <w:bCs/>
                <w:color w:val="5F497A"/>
              </w:rPr>
              <w:t>(6)</w:t>
            </w:r>
          </w:p>
        </w:tc>
        <w:tc>
          <w:tcPr>
            <w:tcW w:w="296" w:type="dxa"/>
            <w:tcBorders>
              <w:left w:val="nil"/>
              <w:right w:val="nil"/>
            </w:tcBorders>
            <w:shd w:val="clear" w:color="auto" w:fill="DFD8E8"/>
          </w:tcPr>
          <w:p w:rsidR="006E5B88" w:rsidRPr="0097769A" w:rsidRDefault="006E5B88" w:rsidP="0097769A">
            <w:pPr>
              <w:jc w:val="center"/>
              <w:rPr>
                <w:rFonts w:eastAsia="標楷體"/>
                <w:color w:val="5F497A"/>
              </w:rPr>
            </w:pPr>
          </w:p>
        </w:tc>
        <w:tc>
          <w:tcPr>
            <w:tcW w:w="2914" w:type="dxa"/>
            <w:shd w:val="clear" w:color="auto" w:fill="DFD8E8"/>
          </w:tcPr>
          <w:p w:rsidR="006E5B88" w:rsidRPr="0097769A" w:rsidRDefault="006E5B88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1.5625000e-001</w:t>
            </w:r>
          </w:p>
        </w:tc>
        <w:tc>
          <w:tcPr>
            <w:tcW w:w="945" w:type="dxa"/>
            <w:tcBorders>
              <w:left w:val="nil"/>
              <w:right w:val="nil"/>
            </w:tcBorders>
            <w:shd w:val="clear" w:color="auto" w:fill="DFD8E8"/>
          </w:tcPr>
          <w:p w:rsidR="006E5B88" w:rsidRPr="0097769A" w:rsidRDefault="006E5B88" w:rsidP="00DE2E5E">
            <w:pPr>
              <w:rPr>
                <w:rFonts w:eastAsia="標楷體"/>
                <w:b/>
                <w:color w:val="5F497A"/>
              </w:rPr>
            </w:pPr>
            <w:r w:rsidRPr="0097769A">
              <w:rPr>
                <w:rFonts w:eastAsia="標楷體" w:hint="eastAsia"/>
                <w:b/>
                <w:color w:val="5F497A"/>
              </w:rPr>
              <w:t>h</w:t>
            </w:r>
            <w:r w:rsidRPr="0097769A">
              <w:rPr>
                <w:rFonts w:eastAsia="標楷體" w:hint="eastAsia"/>
                <w:b/>
                <w:color w:val="5F497A"/>
                <w:vertAlign w:val="subscript"/>
              </w:rPr>
              <w:t>0</w:t>
            </w:r>
            <w:r w:rsidRPr="0097769A">
              <w:rPr>
                <w:rFonts w:eastAsia="標楷體" w:hint="eastAsia"/>
                <w:b/>
                <w:color w:val="5F497A"/>
              </w:rPr>
              <w:t>(14)</w:t>
            </w:r>
          </w:p>
        </w:tc>
        <w:tc>
          <w:tcPr>
            <w:tcW w:w="419" w:type="dxa"/>
            <w:shd w:val="clear" w:color="auto" w:fill="DFD8E8"/>
          </w:tcPr>
          <w:p w:rsidR="006E5B88" w:rsidRPr="0097769A" w:rsidRDefault="006E5B88" w:rsidP="0097769A">
            <w:pPr>
              <w:jc w:val="center"/>
              <w:rPr>
                <w:rFonts w:eastAsia="標楷體"/>
                <w:color w:val="5F497A"/>
              </w:rPr>
            </w:pPr>
            <w:r w:rsidRPr="0097769A">
              <w:rPr>
                <w:rFonts w:eastAsia="標楷體" w:hint="eastAsia"/>
                <w:color w:val="5F497A"/>
              </w:rPr>
              <w:t>-</w:t>
            </w:r>
          </w:p>
        </w:tc>
        <w:tc>
          <w:tcPr>
            <w:tcW w:w="2407" w:type="dxa"/>
            <w:tcBorders>
              <w:left w:val="nil"/>
              <w:right w:val="nil"/>
            </w:tcBorders>
            <w:shd w:val="clear" w:color="auto" w:fill="DFD8E8"/>
          </w:tcPr>
          <w:p w:rsidR="006E5B88" w:rsidRPr="0097769A" w:rsidRDefault="006E5B88" w:rsidP="0097769A">
            <w:pPr>
              <w:ind w:leftChars="-45" w:hangingChars="45" w:hanging="108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3.9062500e-003</w:t>
            </w:r>
          </w:p>
        </w:tc>
      </w:tr>
      <w:tr w:rsidR="006E5B88" w:rsidRPr="0097769A" w:rsidTr="0097769A">
        <w:tc>
          <w:tcPr>
            <w:tcW w:w="991" w:type="dxa"/>
            <w:shd w:val="clear" w:color="auto" w:fill="auto"/>
          </w:tcPr>
          <w:p w:rsidR="006E5B88" w:rsidRPr="0097769A" w:rsidRDefault="006E5B88" w:rsidP="0097769A">
            <w:pPr>
              <w:jc w:val="center"/>
              <w:rPr>
                <w:rFonts w:eastAsia="標楷體"/>
                <w:b/>
                <w:bCs/>
                <w:color w:val="5F497A"/>
              </w:rPr>
            </w:pPr>
            <w:r w:rsidRPr="0097769A">
              <w:rPr>
                <w:rFonts w:eastAsia="標楷體" w:hint="eastAsia"/>
                <w:b/>
                <w:bCs/>
                <w:color w:val="5F497A"/>
              </w:rPr>
              <w:t>h</w:t>
            </w:r>
            <w:r w:rsidRPr="0097769A">
              <w:rPr>
                <w:rFonts w:eastAsia="標楷體" w:hint="eastAsia"/>
                <w:b/>
                <w:bCs/>
                <w:color w:val="5F497A"/>
                <w:vertAlign w:val="subscript"/>
              </w:rPr>
              <w:t>0</w:t>
            </w:r>
            <w:r w:rsidRPr="0097769A">
              <w:rPr>
                <w:rFonts w:eastAsia="標楷體" w:hint="eastAsia"/>
                <w:b/>
                <w:bCs/>
                <w:color w:val="5F497A"/>
              </w:rPr>
              <w:t>(7)</w:t>
            </w:r>
          </w:p>
        </w:tc>
        <w:tc>
          <w:tcPr>
            <w:tcW w:w="296" w:type="dxa"/>
            <w:shd w:val="clear" w:color="auto" w:fill="auto"/>
          </w:tcPr>
          <w:p w:rsidR="006E5B88" w:rsidRPr="0097769A" w:rsidRDefault="006E5B88" w:rsidP="0097769A">
            <w:pPr>
              <w:jc w:val="center"/>
              <w:rPr>
                <w:rFonts w:eastAsia="標楷體"/>
                <w:color w:val="5F497A"/>
              </w:rPr>
            </w:pPr>
          </w:p>
        </w:tc>
        <w:tc>
          <w:tcPr>
            <w:tcW w:w="2914" w:type="dxa"/>
            <w:shd w:val="clear" w:color="auto" w:fill="auto"/>
          </w:tcPr>
          <w:p w:rsidR="006E5B88" w:rsidRPr="0097769A" w:rsidRDefault="006E5B88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5.0000000e-001</w:t>
            </w:r>
          </w:p>
        </w:tc>
        <w:tc>
          <w:tcPr>
            <w:tcW w:w="945" w:type="dxa"/>
            <w:shd w:val="clear" w:color="auto" w:fill="auto"/>
          </w:tcPr>
          <w:p w:rsidR="006E5B88" w:rsidRPr="0097769A" w:rsidRDefault="006E5B88" w:rsidP="00DE2E5E">
            <w:pPr>
              <w:rPr>
                <w:rFonts w:eastAsia="標楷體"/>
                <w:b/>
                <w:color w:val="5F497A"/>
              </w:rPr>
            </w:pPr>
            <w:r w:rsidRPr="0097769A">
              <w:rPr>
                <w:rFonts w:eastAsia="標楷體" w:hint="eastAsia"/>
                <w:b/>
                <w:color w:val="5F497A"/>
              </w:rPr>
              <w:t>h</w:t>
            </w:r>
            <w:r w:rsidRPr="0097769A">
              <w:rPr>
                <w:rFonts w:eastAsia="標楷體" w:hint="eastAsia"/>
                <w:b/>
                <w:color w:val="5F497A"/>
                <w:vertAlign w:val="subscript"/>
              </w:rPr>
              <w:t>0</w:t>
            </w:r>
            <w:r w:rsidRPr="0097769A">
              <w:rPr>
                <w:rFonts w:eastAsia="標楷體" w:hint="eastAsia"/>
                <w:b/>
                <w:color w:val="5F497A"/>
              </w:rPr>
              <w:t>(15)</w:t>
            </w:r>
          </w:p>
        </w:tc>
        <w:tc>
          <w:tcPr>
            <w:tcW w:w="419" w:type="dxa"/>
            <w:shd w:val="clear" w:color="auto" w:fill="auto"/>
          </w:tcPr>
          <w:p w:rsidR="006E5B88" w:rsidRPr="0097769A" w:rsidRDefault="006E5B88" w:rsidP="0097769A">
            <w:pPr>
              <w:jc w:val="center"/>
              <w:rPr>
                <w:rFonts w:eastAsia="標楷體"/>
                <w:color w:val="5F497A"/>
              </w:rPr>
            </w:pPr>
            <w:r w:rsidRPr="0097769A">
              <w:rPr>
                <w:rFonts w:eastAsia="標楷體" w:hint="eastAsia"/>
                <w:color w:val="5F497A"/>
              </w:rPr>
              <w:t>-</w:t>
            </w:r>
          </w:p>
        </w:tc>
        <w:tc>
          <w:tcPr>
            <w:tcW w:w="2407" w:type="dxa"/>
            <w:shd w:val="clear" w:color="auto" w:fill="auto"/>
          </w:tcPr>
          <w:p w:rsidR="006E5B88" w:rsidRPr="0097769A" w:rsidRDefault="006E5B88" w:rsidP="0097769A">
            <w:pPr>
              <w:ind w:leftChars="-45" w:hangingChars="45" w:hanging="108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1.9531250e-003</w:t>
            </w:r>
          </w:p>
        </w:tc>
      </w:tr>
    </w:tbl>
    <w:p w:rsidR="006E5B88" w:rsidRDefault="006E5B88" w:rsidP="00640B44">
      <w:pPr>
        <w:ind w:firstLineChars="200" w:firstLine="480"/>
        <w:jc w:val="both"/>
        <w:rPr>
          <w:rFonts w:eastAsia="標楷體"/>
        </w:rPr>
      </w:pPr>
    </w:p>
    <w:p w:rsidR="007A208E" w:rsidRPr="0089005F" w:rsidRDefault="007A208E" w:rsidP="007A208E">
      <w:pPr>
        <w:pStyle w:val="a5"/>
        <w:ind w:left="561" w:hanging="561"/>
        <w:rPr>
          <w:b/>
          <w:sz w:val="28"/>
          <w:szCs w:val="28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89005F">
          <w:rPr>
            <w:rFonts w:hint="eastAsia"/>
            <w:b/>
            <w:sz w:val="28"/>
            <w:szCs w:val="28"/>
          </w:rPr>
          <w:t>2.3.</w:t>
        </w:r>
        <w:r w:rsidR="006F3E6A">
          <w:rPr>
            <w:rFonts w:hint="eastAsia"/>
            <w:b/>
            <w:sz w:val="28"/>
            <w:szCs w:val="28"/>
          </w:rPr>
          <w:t>4</w:t>
        </w:r>
      </w:smartTag>
      <w:r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>高通濾波器：</w:t>
      </w:r>
      <w:r>
        <w:rPr>
          <w:rFonts w:hint="eastAsia"/>
          <w:b/>
          <w:sz w:val="28"/>
          <w:szCs w:val="28"/>
        </w:rPr>
        <w:t>HPF</w:t>
      </w:r>
      <w:r>
        <w:rPr>
          <w:rFonts w:hint="eastAsia"/>
          <w:b/>
          <w:sz w:val="28"/>
          <w:szCs w:val="28"/>
        </w:rPr>
        <w:t>運算方式</w:t>
      </w:r>
    </w:p>
    <w:p w:rsidR="007A208E" w:rsidRDefault="007A208E" w:rsidP="007A208E">
      <w:pPr>
        <w:ind w:firstLineChars="200" w:firstLine="480"/>
        <w:jc w:val="both"/>
        <w:rPr>
          <w:rFonts w:eastAsia="標楷體"/>
        </w:rPr>
      </w:pPr>
      <w:r>
        <w:rPr>
          <w:rFonts w:eastAsia="標楷體" w:hint="eastAsia"/>
        </w:rPr>
        <w:t>HPF</w:t>
      </w:r>
      <w:r>
        <w:rPr>
          <w:rFonts w:eastAsia="標楷體" w:hint="eastAsia"/>
        </w:rPr>
        <w:t>其實也是</w:t>
      </w:r>
      <w:r w:rsidR="00E4748A">
        <w:rPr>
          <w:rFonts w:eastAsia="標楷體" w:hint="eastAsia"/>
        </w:rPr>
        <w:t>作</w:t>
      </w:r>
      <w:r>
        <w:rPr>
          <w:rFonts w:eastAsia="標楷體" w:hint="eastAsia"/>
        </w:rPr>
        <w:t>旋積</w:t>
      </w:r>
      <w:r>
        <w:rPr>
          <w:rFonts w:eastAsia="標楷體" w:hint="eastAsia"/>
        </w:rPr>
        <w:t>(Convolution)</w:t>
      </w:r>
      <w:r>
        <w:rPr>
          <w:rFonts w:eastAsia="標楷體" w:hint="eastAsia"/>
        </w:rPr>
        <w:t>運算，如式</w:t>
      </w:r>
      <w:r>
        <w:rPr>
          <w:rFonts w:eastAsia="標楷體" w:hint="eastAsia"/>
        </w:rPr>
        <w:t>(2)</w:t>
      </w:r>
      <w:r>
        <w:rPr>
          <w:rFonts w:eastAsia="標楷體" w:hint="eastAsia"/>
        </w:rPr>
        <w:t>所示，式中</w:t>
      </w:r>
      <w:r w:rsidRPr="00333126">
        <w:rPr>
          <w:rFonts w:eastAsia="標楷體" w:hint="eastAsia"/>
          <w:b/>
        </w:rPr>
        <w:t>x</w:t>
      </w:r>
      <w:r>
        <w:rPr>
          <w:rFonts w:eastAsia="標楷體" w:hint="eastAsia"/>
        </w:rPr>
        <w:t>為輸入訊號，</w:t>
      </w:r>
      <w:r>
        <w:rPr>
          <w:rFonts w:eastAsia="標楷體" w:hint="eastAsia"/>
        </w:rPr>
        <w:t>n</w:t>
      </w:r>
      <w:r>
        <w:rPr>
          <w:rFonts w:eastAsia="標楷體" w:hint="eastAsia"/>
        </w:rPr>
        <w:t>為第</w:t>
      </w:r>
      <w:r w:rsidR="00E4748A">
        <w:rPr>
          <w:rFonts w:eastAsia="標楷體" w:hint="eastAsia"/>
        </w:rPr>
        <w:t>n</w:t>
      </w:r>
      <w:r>
        <w:rPr>
          <w:rFonts w:eastAsia="標楷體" w:hint="eastAsia"/>
        </w:rPr>
        <w:t>筆資料之意，</w:t>
      </w:r>
      <w:r w:rsidRPr="00333126">
        <w:rPr>
          <w:rFonts w:eastAsia="標楷體" w:hint="eastAsia"/>
          <w:b/>
        </w:rPr>
        <w:t>h</w:t>
      </w:r>
      <w:r>
        <w:rPr>
          <w:rFonts w:eastAsia="標楷體" w:hint="eastAsia"/>
          <w:b/>
          <w:vertAlign w:val="subscript"/>
        </w:rPr>
        <w:t>1</w:t>
      </w:r>
      <w:r>
        <w:rPr>
          <w:rFonts w:eastAsia="標楷體" w:hint="eastAsia"/>
        </w:rPr>
        <w:t>為</w:t>
      </w:r>
      <w:r>
        <w:rPr>
          <w:rFonts w:eastAsia="標楷體" w:hint="eastAsia"/>
        </w:rPr>
        <w:t>HPF</w:t>
      </w:r>
      <w:r>
        <w:rPr>
          <w:rFonts w:eastAsia="標楷體" w:hint="eastAsia"/>
        </w:rPr>
        <w:t>係數，其</w:t>
      </w:r>
      <w:r>
        <w:rPr>
          <w:rFonts w:eastAsia="標楷體" w:hint="eastAsia"/>
        </w:rPr>
        <w:t>16</w:t>
      </w:r>
      <w:r>
        <w:rPr>
          <w:rFonts w:eastAsia="標楷體" w:hint="eastAsia"/>
        </w:rPr>
        <w:t>組係數定義如表</w:t>
      </w:r>
      <w:r w:rsidR="00F03BC7">
        <w:rPr>
          <w:rFonts w:eastAsia="標楷體" w:hint="eastAsia"/>
        </w:rPr>
        <w:t>3</w:t>
      </w:r>
      <w:r>
        <w:rPr>
          <w:rFonts w:eastAsia="標楷體" w:hint="eastAsia"/>
        </w:rPr>
        <w:t>所示。經過</w:t>
      </w:r>
      <w:r>
        <w:rPr>
          <w:rFonts w:eastAsia="標楷體" w:hint="eastAsia"/>
        </w:rPr>
        <w:t>Convolution</w:t>
      </w:r>
      <w:r>
        <w:rPr>
          <w:rFonts w:eastAsia="標楷體" w:hint="eastAsia"/>
        </w:rPr>
        <w:t>運算後的輸出結果為</w:t>
      </w:r>
      <w:r>
        <w:rPr>
          <w:rFonts w:eastAsia="標楷體" w:hint="eastAsia"/>
          <w:b/>
        </w:rPr>
        <w:t>z</w:t>
      </w:r>
      <w:r>
        <w:rPr>
          <w:rFonts w:eastAsia="標楷體" w:hint="eastAsia"/>
        </w:rPr>
        <w:t>。</w:t>
      </w:r>
    </w:p>
    <w:p w:rsidR="005D4B87" w:rsidRDefault="00C94728" w:rsidP="005D4B87">
      <w:pPr>
        <w:jc w:val="center"/>
        <w:rPr>
          <w:rFonts w:eastAsia="標楷體"/>
        </w:rPr>
      </w:pPr>
      <w:r w:rsidRPr="005D4B87">
        <w:rPr>
          <w:rFonts w:eastAsia="標楷體"/>
          <w:position w:val="-28"/>
        </w:rPr>
        <w:object w:dxaOrig="2420" w:dyaOrig="680">
          <v:shape id="_x0000_i1030" type="#_x0000_t75" style="width:120.9pt;height:33.85pt" o:ole="">
            <v:imagedata r:id="rId19" o:title=""/>
          </v:shape>
          <o:OLEObject Type="Embed" ProgID="Equation.3" ShapeID="_x0000_i1030" DrawAspect="Content" ObjectID="_1396697365" r:id="rId20"/>
        </w:object>
      </w:r>
      <w:r w:rsidR="005D4B87">
        <w:rPr>
          <w:rFonts w:eastAsia="標楷體" w:hint="eastAsia"/>
        </w:rPr>
        <w:t xml:space="preserve">       (2)</w:t>
      </w:r>
    </w:p>
    <w:p w:rsidR="00D5761D" w:rsidRDefault="00D5761D" w:rsidP="00D5761D">
      <w:pPr>
        <w:ind w:firstLineChars="200" w:firstLine="480"/>
        <w:jc w:val="both"/>
        <w:rPr>
          <w:rFonts w:eastAsia="標楷體"/>
        </w:rPr>
      </w:pPr>
      <w:r>
        <w:rPr>
          <w:rFonts w:eastAsia="標楷體" w:hint="eastAsia"/>
        </w:rPr>
        <w:t>其中</w:t>
      </w:r>
      <w:r w:rsidR="00ED0AC5">
        <w:rPr>
          <w:rFonts w:eastAsia="標楷體" w:hint="eastAsia"/>
        </w:rPr>
        <w:t>，</w:t>
      </w:r>
    </w:p>
    <w:p w:rsidR="00C93383" w:rsidRDefault="00C93383" w:rsidP="00C93383">
      <w:pPr>
        <w:ind w:firstLineChars="200" w:firstLine="480"/>
        <w:jc w:val="center"/>
        <w:rPr>
          <w:rFonts w:eastAsia="標楷體"/>
        </w:rPr>
      </w:pPr>
      <w:r w:rsidRPr="00C93383">
        <w:rPr>
          <w:rFonts w:eastAsia="標楷體" w:hint="eastAsia"/>
        </w:rPr>
        <w:t>表</w:t>
      </w:r>
      <w:r w:rsidRPr="00C93383">
        <w:rPr>
          <w:rFonts w:eastAsia="標楷體" w:hint="eastAsia"/>
        </w:rPr>
        <w:t>3</w:t>
      </w:r>
      <w:r w:rsidRPr="00C93383">
        <w:rPr>
          <w:rFonts w:eastAsia="標楷體" w:hint="eastAsia"/>
        </w:rPr>
        <w:t>、</w:t>
      </w:r>
      <w:r w:rsidRPr="00C93383">
        <w:rPr>
          <w:rFonts w:eastAsia="標楷體" w:hint="eastAsia"/>
        </w:rPr>
        <w:t>HPF</w:t>
      </w:r>
      <w:r w:rsidRPr="00C93383">
        <w:rPr>
          <w:rFonts w:eastAsia="標楷體" w:hint="eastAsia"/>
        </w:rPr>
        <w:t>係數</w:t>
      </w:r>
    </w:p>
    <w:tbl>
      <w:tblPr>
        <w:tblW w:w="7972" w:type="dxa"/>
        <w:tblInd w:w="1060" w:type="dxa"/>
        <w:tblBorders>
          <w:top w:val="single" w:sz="8" w:space="0" w:color="8064A2"/>
          <w:bottom w:val="single" w:sz="8" w:space="0" w:color="8064A2"/>
        </w:tblBorders>
        <w:tblLook w:val="04A0" w:firstRow="1" w:lastRow="0" w:firstColumn="1" w:lastColumn="0" w:noHBand="0" w:noVBand="1"/>
      </w:tblPr>
      <w:tblGrid>
        <w:gridCol w:w="991"/>
        <w:gridCol w:w="296"/>
        <w:gridCol w:w="2914"/>
        <w:gridCol w:w="945"/>
        <w:gridCol w:w="419"/>
        <w:gridCol w:w="2407"/>
      </w:tblGrid>
      <w:tr w:rsidR="00D5761D" w:rsidRPr="0097769A" w:rsidTr="0097769A">
        <w:tc>
          <w:tcPr>
            <w:tcW w:w="7972" w:type="dxa"/>
            <w:gridSpan w:val="6"/>
            <w:tcBorders>
              <w:top w:val="single" w:sz="8" w:space="0" w:color="8064A2"/>
              <w:bottom w:val="single" w:sz="8" w:space="0" w:color="8064A2"/>
            </w:tcBorders>
            <w:shd w:val="clear" w:color="auto" w:fill="auto"/>
          </w:tcPr>
          <w:p w:rsidR="00D5761D" w:rsidRPr="0097769A" w:rsidRDefault="00D5761D" w:rsidP="0097769A">
            <w:pPr>
              <w:widowControl/>
              <w:ind w:hanging="480"/>
              <w:jc w:val="center"/>
              <w:rPr>
                <w:rFonts w:eastAsia="標楷體"/>
                <w:b/>
                <w:bCs/>
                <w:color w:val="5F497A"/>
              </w:rPr>
            </w:pPr>
            <w:r w:rsidRPr="0097769A">
              <w:rPr>
                <w:rFonts w:eastAsia="標楷體" w:hint="eastAsia"/>
                <w:b/>
                <w:bCs/>
                <w:color w:val="5F497A"/>
              </w:rPr>
              <w:t>High</w:t>
            </w:r>
            <w:r w:rsidRPr="0097769A">
              <w:rPr>
                <w:rFonts w:eastAsia="標楷體"/>
                <w:b/>
                <w:bCs/>
                <w:color w:val="5F497A"/>
              </w:rPr>
              <w:t>-pass Filter Coefficient</w:t>
            </w:r>
            <w:r w:rsidRPr="0097769A">
              <w:rPr>
                <w:rFonts w:eastAsia="標楷體" w:hint="eastAsia"/>
                <w:b/>
                <w:bCs/>
                <w:color w:val="5F497A"/>
              </w:rPr>
              <w:t xml:space="preserve"> (h</w:t>
            </w:r>
            <w:r w:rsidR="006B1EDC" w:rsidRPr="0097769A">
              <w:rPr>
                <w:rFonts w:eastAsia="標楷體" w:hint="eastAsia"/>
                <w:b/>
                <w:bCs/>
                <w:color w:val="5F497A"/>
                <w:vertAlign w:val="subscript"/>
              </w:rPr>
              <w:t>1</w:t>
            </w:r>
            <w:r w:rsidRPr="0097769A">
              <w:rPr>
                <w:rFonts w:eastAsia="標楷體" w:hint="eastAsia"/>
                <w:b/>
                <w:bCs/>
                <w:color w:val="5F497A"/>
              </w:rPr>
              <w:t>)</w:t>
            </w:r>
          </w:p>
        </w:tc>
      </w:tr>
      <w:tr w:rsidR="00D5761D" w:rsidRPr="0097769A" w:rsidTr="0097769A">
        <w:tc>
          <w:tcPr>
            <w:tcW w:w="991" w:type="dxa"/>
            <w:shd w:val="clear" w:color="auto" w:fill="DFD8E8"/>
          </w:tcPr>
          <w:p w:rsidR="00D5761D" w:rsidRPr="0097769A" w:rsidRDefault="00D5761D" w:rsidP="0097769A">
            <w:pPr>
              <w:ind w:hanging="480"/>
              <w:jc w:val="center"/>
              <w:rPr>
                <w:rFonts w:eastAsia="標楷體"/>
                <w:b/>
                <w:bCs/>
                <w:color w:val="5F497A"/>
              </w:rPr>
            </w:pPr>
            <w:r w:rsidRPr="0097769A">
              <w:rPr>
                <w:rFonts w:eastAsia="標楷體" w:hint="eastAsia"/>
                <w:b/>
                <w:bCs/>
                <w:color w:val="5F497A"/>
              </w:rPr>
              <w:t>h</w:t>
            </w:r>
            <w:r w:rsidR="006B1EDC" w:rsidRPr="0097769A">
              <w:rPr>
                <w:rFonts w:eastAsia="標楷體" w:hint="eastAsia"/>
                <w:b/>
                <w:bCs/>
                <w:color w:val="5F497A"/>
                <w:vertAlign w:val="subscript"/>
              </w:rPr>
              <w:t>1</w:t>
            </w:r>
            <w:r w:rsidRPr="0097769A">
              <w:rPr>
                <w:rFonts w:eastAsia="標楷體" w:hint="eastAsia"/>
                <w:b/>
                <w:bCs/>
                <w:color w:val="5F497A"/>
              </w:rPr>
              <w:t>(0)</w:t>
            </w:r>
          </w:p>
        </w:tc>
        <w:tc>
          <w:tcPr>
            <w:tcW w:w="296" w:type="dxa"/>
            <w:tcBorders>
              <w:left w:val="nil"/>
              <w:right w:val="nil"/>
            </w:tcBorders>
            <w:shd w:val="clear" w:color="auto" w:fill="DFD8E8"/>
          </w:tcPr>
          <w:p w:rsidR="00D5761D" w:rsidRPr="0097769A" w:rsidRDefault="00D5761D" w:rsidP="0097769A">
            <w:pPr>
              <w:jc w:val="center"/>
              <w:rPr>
                <w:rFonts w:eastAsia="標楷體"/>
                <w:color w:val="5F497A"/>
              </w:rPr>
            </w:pPr>
            <w:r w:rsidRPr="0097769A">
              <w:rPr>
                <w:rFonts w:eastAsia="標楷體" w:hint="eastAsia"/>
                <w:color w:val="5F497A"/>
              </w:rPr>
              <w:t>-</w:t>
            </w:r>
          </w:p>
        </w:tc>
        <w:tc>
          <w:tcPr>
            <w:tcW w:w="2914" w:type="dxa"/>
            <w:shd w:val="clear" w:color="auto" w:fill="DFD8E8"/>
          </w:tcPr>
          <w:p w:rsidR="00D5761D" w:rsidRPr="0097769A" w:rsidRDefault="00D5761D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1.9531250e-003</w:t>
            </w:r>
          </w:p>
        </w:tc>
        <w:tc>
          <w:tcPr>
            <w:tcW w:w="945" w:type="dxa"/>
            <w:tcBorders>
              <w:left w:val="nil"/>
              <w:right w:val="nil"/>
            </w:tcBorders>
            <w:shd w:val="clear" w:color="auto" w:fill="DFD8E8"/>
          </w:tcPr>
          <w:p w:rsidR="00D5761D" w:rsidRPr="0097769A" w:rsidRDefault="00D5761D" w:rsidP="0097769A">
            <w:pPr>
              <w:ind w:hanging="95"/>
              <w:rPr>
                <w:rFonts w:eastAsia="標楷體"/>
                <w:b/>
                <w:color w:val="5F497A"/>
              </w:rPr>
            </w:pPr>
            <w:r w:rsidRPr="0097769A">
              <w:rPr>
                <w:rFonts w:eastAsia="標楷體" w:hint="eastAsia"/>
                <w:b/>
                <w:color w:val="5F497A"/>
              </w:rPr>
              <w:t>h</w:t>
            </w:r>
            <w:r w:rsidR="006B1EDC" w:rsidRPr="0097769A">
              <w:rPr>
                <w:rFonts w:eastAsia="標楷體" w:hint="eastAsia"/>
                <w:b/>
                <w:color w:val="5F497A"/>
                <w:vertAlign w:val="subscript"/>
              </w:rPr>
              <w:t>1</w:t>
            </w:r>
            <w:r w:rsidRPr="0097769A">
              <w:rPr>
                <w:rFonts w:eastAsia="標楷體" w:hint="eastAsia"/>
                <w:b/>
                <w:color w:val="5F497A"/>
              </w:rPr>
              <w:t>(8)</w:t>
            </w:r>
          </w:p>
        </w:tc>
        <w:tc>
          <w:tcPr>
            <w:tcW w:w="419" w:type="dxa"/>
            <w:shd w:val="clear" w:color="auto" w:fill="DFD8E8"/>
          </w:tcPr>
          <w:p w:rsidR="00D5761D" w:rsidRPr="0097769A" w:rsidRDefault="00D5761D" w:rsidP="0097769A">
            <w:pPr>
              <w:jc w:val="center"/>
              <w:rPr>
                <w:rFonts w:eastAsia="標楷體"/>
                <w:color w:val="5F497A"/>
              </w:rPr>
            </w:pPr>
          </w:p>
        </w:tc>
        <w:tc>
          <w:tcPr>
            <w:tcW w:w="2407" w:type="dxa"/>
            <w:tcBorders>
              <w:left w:val="nil"/>
              <w:right w:val="nil"/>
            </w:tcBorders>
            <w:shd w:val="clear" w:color="auto" w:fill="DFD8E8"/>
          </w:tcPr>
          <w:p w:rsidR="00D5761D" w:rsidRPr="0097769A" w:rsidRDefault="00D5761D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5.0000000e-001</w:t>
            </w:r>
          </w:p>
        </w:tc>
      </w:tr>
      <w:tr w:rsidR="00D5761D" w:rsidRPr="0097769A" w:rsidTr="0097769A">
        <w:tc>
          <w:tcPr>
            <w:tcW w:w="991" w:type="dxa"/>
            <w:shd w:val="clear" w:color="auto" w:fill="auto"/>
          </w:tcPr>
          <w:p w:rsidR="00D5761D" w:rsidRPr="0097769A" w:rsidRDefault="00D5761D" w:rsidP="0097769A">
            <w:pPr>
              <w:ind w:hanging="480"/>
              <w:jc w:val="center"/>
              <w:rPr>
                <w:rFonts w:eastAsia="標楷體"/>
                <w:b/>
                <w:bCs/>
                <w:color w:val="5F497A"/>
              </w:rPr>
            </w:pPr>
            <w:r w:rsidRPr="0097769A">
              <w:rPr>
                <w:rFonts w:eastAsia="標楷體" w:hint="eastAsia"/>
                <w:b/>
                <w:bCs/>
                <w:color w:val="5F497A"/>
              </w:rPr>
              <w:t>h</w:t>
            </w:r>
            <w:r w:rsidR="006B1EDC" w:rsidRPr="0097769A">
              <w:rPr>
                <w:rFonts w:eastAsia="標楷體" w:hint="eastAsia"/>
                <w:b/>
                <w:bCs/>
                <w:color w:val="5F497A"/>
                <w:vertAlign w:val="subscript"/>
              </w:rPr>
              <w:t>1</w:t>
            </w:r>
            <w:r w:rsidRPr="0097769A">
              <w:rPr>
                <w:rFonts w:eastAsia="標楷體" w:hint="eastAsia"/>
                <w:b/>
                <w:bCs/>
                <w:color w:val="5F497A"/>
              </w:rPr>
              <w:t>(1)</w:t>
            </w:r>
          </w:p>
        </w:tc>
        <w:tc>
          <w:tcPr>
            <w:tcW w:w="296" w:type="dxa"/>
            <w:shd w:val="clear" w:color="auto" w:fill="auto"/>
          </w:tcPr>
          <w:p w:rsidR="00D5761D" w:rsidRPr="0097769A" w:rsidRDefault="00D5761D" w:rsidP="0097769A">
            <w:pPr>
              <w:jc w:val="center"/>
              <w:rPr>
                <w:rFonts w:eastAsia="標楷體"/>
                <w:color w:val="5F497A"/>
              </w:rPr>
            </w:pPr>
          </w:p>
        </w:tc>
        <w:tc>
          <w:tcPr>
            <w:tcW w:w="2914" w:type="dxa"/>
            <w:shd w:val="clear" w:color="auto" w:fill="auto"/>
          </w:tcPr>
          <w:p w:rsidR="00D5761D" w:rsidRPr="0097769A" w:rsidRDefault="00D5761D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3.9062500e-003</w:t>
            </w:r>
          </w:p>
        </w:tc>
        <w:tc>
          <w:tcPr>
            <w:tcW w:w="945" w:type="dxa"/>
            <w:shd w:val="clear" w:color="auto" w:fill="auto"/>
          </w:tcPr>
          <w:p w:rsidR="00D5761D" w:rsidRPr="0097769A" w:rsidRDefault="00D5761D" w:rsidP="0097769A">
            <w:pPr>
              <w:ind w:hanging="95"/>
              <w:rPr>
                <w:rFonts w:eastAsia="標楷體"/>
                <w:b/>
                <w:color w:val="5F497A"/>
              </w:rPr>
            </w:pPr>
            <w:r w:rsidRPr="0097769A">
              <w:rPr>
                <w:rFonts w:eastAsia="標楷體" w:hint="eastAsia"/>
                <w:b/>
                <w:color w:val="5F497A"/>
              </w:rPr>
              <w:t>h</w:t>
            </w:r>
            <w:r w:rsidR="006B1EDC" w:rsidRPr="0097769A">
              <w:rPr>
                <w:rFonts w:eastAsia="標楷體" w:hint="eastAsia"/>
                <w:b/>
                <w:color w:val="5F497A"/>
                <w:vertAlign w:val="subscript"/>
              </w:rPr>
              <w:t>1</w:t>
            </w:r>
            <w:r w:rsidRPr="0097769A">
              <w:rPr>
                <w:rFonts w:eastAsia="標楷體" w:hint="eastAsia"/>
                <w:b/>
                <w:color w:val="5F497A"/>
              </w:rPr>
              <w:t>(9)</w:t>
            </w:r>
          </w:p>
        </w:tc>
        <w:tc>
          <w:tcPr>
            <w:tcW w:w="419" w:type="dxa"/>
            <w:shd w:val="clear" w:color="auto" w:fill="auto"/>
          </w:tcPr>
          <w:p w:rsidR="00D5761D" w:rsidRPr="0097769A" w:rsidRDefault="00D5761D" w:rsidP="0097769A">
            <w:pPr>
              <w:jc w:val="center"/>
              <w:rPr>
                <w:rFonts w:eastAsia="標楷體"/>
                <w:color w:val="5F497A"/>
              </w:rPr>
            </w:pPr>
            <w:r w:rsidRPr="0097769A">
              <w:rPr>
                <w:rFonts w:eastAsia="標楷體" w:hint="eastAsia"/>
                <w:color w:val="5F497A"/>
              </w:rPr>
              <w:t>-</w:t>
            </w:r>
          </w:p>
        </w:tc>
        <w:tc>
          <w:tcPr>
            <w:tcW w:w="2407" w:type="dxa"/>
            <w:shd w:val="clear" w:color="auto" w:fill="auto"/>
          </w:tcPr>
          <w:p w:rsidR="00D5761D" w:rsidRPr="0097769A" w:rsidRDefault="00D5761D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1.5625000e-001</w:t>
            </w:r>
          </w:p>
        </w:tc>
      </w:tr>
      <w:tr w:rsidR="00D5761D" w:rsidRPr="0097769A" w:rsidTr="0097769A">
        <w:tc>
          <w:tcPr>
            <w:tcW w:w="991" w:type="dxa"/>
            <w:shd w:val="clear" w:color="auto" w:fill="DFD8E8"/>
          </w:tcPr>
          <w:p w:rsidR="00D5761D" w:rsidRPr="0097769A" w:rsidRDefault="00D5761D" w:rsidP="0097769A">
            <w:pPr>
              <w:ind w:hanging="480"/>
              <w:jc w:val="center"/>
              <w:rPr>
                <w:rFonts w:eastAsia="標楷體"/>
                <w:b/>
                <w:bCs/>
                <w:color w:val="5F497A"/>
              </w:rPr>
            </w:pPr>
            <w:r w:rsidRPr="0097769A">
              <w:rPr>
                <w:rFonts w:eastAsia="標楷體" w:hint="eastAsia"/>
                <w:b/>
                <w:bCs/>
                <w:color w:val="5F497A"/>
              </w:rPr>
              <w:t>h</w:t>
            </w:r>
            <w:r w:rsidR="006B1EDC" w:rsidRPr="0097769A">
              <w:rPr>
                <w:rFonts w:eastAsia="標楷體" w:hint="eastAsia"/>
                <w:b/>
                <w:bCs/>
                <w:color w:val="5F497A"/>
                <w:vertAlign w:val="subscript"/>
              </w:rPr>
              <w:t>1</w:t>
            </w:r>
            <w:r w:rsidRPr="0097769A">
              <w:rPr>
                <w:rFonts w:eastAsia="標楷體" w:hint="eastAsia"/>
                <w:b/>
                <w:bCs/>
                <w:color w:val="5F497A"/>
              </w:rPr>
              <w:t>(2)</w:t>
            </w:r>
          </w:p>
        </w:tc>
        <w:tc>
          <w:tcPr>
            <w:tcW w:w="296" w:type="dxa"/>
            <w:tcBorders>
              <w:left w:val="nil"/>
              <w:right w:val="nil"/>
            </w:tcBorders>
            <w:shd w:val="clear" w:color="auto" w:fill="DFD8E8"/>
          </w:tcPr>
          <w:p w:rsidR="00D5761D" w:rsidRPr="0097769A" w:rsidRDefault="00D5761D" w:rsidP="0097769A">
            <w:pPr>
              <w:jc w:val="center"/>
              <w:rPr>
                <w:rFonts w:eastAsia="標楷體"/>
                <w:color w:val="5F497A"/>
              </w:rPr>
            </w:pPr>
          </w:p>
        </w:tc>
        <w:tc>
          <w:tcPr>
            <w:tcW w:w="2914" w:type="dxa"/>
            <w:shd w:val="clear" w:color="auto" w:fill="DFD8E8"/>
          </w:tcPr>
          <w:p w:rsidR="00D5761D" w:rsidRPr="0097769A" w:rsidRDefault="00D5761D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7.8125000e-003</w:t>
            </w:r>
          </w:p>
        </w:tc>
        <w:tc>
          <w:tcPr>
            <w:tcW w:w="945" w:type="dxa"/>
            <w:tcBorders>
              <w:left w:val="nil"/>
              <w:right w:val="nil"/>
            </w:tcBorders>
            <w:shd w:val="clear" w:color="auto" w:fill="DFD8E8"/>
          </w:tcPr>
          <w:p w:rsidR="00D5761D" w:rsidRPr="0097769A" w:rsidRDefault="00D5761D" w:rsidP="0097769A">
            <w:pPr>
              <w:ind w:hanging="95"/>
              <w:rPr>
                <w:rFonts w:eastAsia="標楷體"/>
                <w:b/>
                <w:color w:val="5F497A"/>
              </w:rPr>
            </w:pPr>
            <w:r w:rsidRPr="0097769A">
              <w:rPr>
                <w:rFonts w:eastAsia="標楷體" w:hint="eastAsia"/>
                <w:b/>
                <w:color w:val="5F497A"/>
              </w:rPr>
              <w:t>h</w:t>
            </w:r>
            <w:r w:rsidR="006B1EDC" w:rsidRPr="0097769A">
              <w:rPr>
                <w:rFonts w:eastAsia="標楷體" w:hint="eastAsia"/>
                <w:b/>
                <w:color w:val="5F497A"/>
                <w:vertAlign w:val="subscript"/>
              </w:rPr>
              <w:t>1</w:t>
            </w:r>
            <w:r w:rsidRPr="0097769A">
              <w:rPr>
                <w:rFonts w:eastAsia="標楷體" w:hint="eastAsia"/>
                <w:b/>
                <w:color w:val="5F497A"/>
              </w:rPr>
              <w:t>(10)</w:t>
            </w:r>
          </w:p>
        </w:tc>
        <w:tc>
          <w:tcPr>
            <w:tcW w:w="419" w:type="dxa"/>
            <w:shd w:val="clear" w:color="auto" w:fill="DFD8E8"/>
          </w:tcPr>
          <w:p w:rsidR="00D5761D" w:rsidRPr="0097769A" w:rsidRDefault="007C133C" w:rsidP="0097769A">
            <w:pPr>
              <w:jc w:val="center"/>
              <w:rPr>
                <w:rFonts w:eastAsia="標楷體"/>
                <w:color w:val="5F497A"/>
              </w:rPr>
            </w:pPr>
            <w:r w:rsidRPr="0097769A">
              <w:rPr>
                <w:rFonts w:eastAsia="標楷體" w:hint="eastAsia"/>
                <w:color w:val="5F497A"/>
              </w:rPr>
              <w:t>-</w:t>
            </w:r>
          </w:p>
        </w:tc>
        <w:tc>
          <w:tcPr>
            <w:tcW w:w="2407" w:type="dxa"/>
            <w:tcBorders>
              <w:left w:val="nil"/>
              <w:right w:val="nil"/>
            </w:tcBorders>
            <w:shd w:val="clear" w:color="auto" w:fill="DFD8E8"/>
          </w:tcPr>
          <w:p w:rsidR="00D5761D" w:rsidRPr="0097769A" w:rsidRDefault="00D5761D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7.8125000e-002</w:t>
            </w:r>
          </w:p>
        </w:tc>
      </w:tr>
      <w:tr w:rsidR="00D5761D" w:rsidRPr="0097769A" w:rsidTr="0097769A">
        <w:tc>
          <w:tcPr>
            <w:tcW w:w="991" w:type="dxa"/>
            <w:shd w:val="clear" w:color="auto" w:fill="auto"/>
          </w:tcPr>
          <w:p w:rsidR="00D5761D" w:rsidRPr="0097769A" w:rsidRDefault="00D5761D" w:rsidP="0097769A">
            <w:pPr>
              <w:ind w:hanging="480"/>
              <w:jc w:val="center"/>
              <w:rPr>
                <w:rFonts w:eastAsia="標楷體"/>
                <w:b/>
                <w:bCs/>
                <w:color w:val="5F497A"/>
              </w:rPr>
            </w:pPr>
            <w:r w:rsidRPr="0097769A">
              <w:rPr>
                <w:rFonts w:eastAsia="標楷體" w:hint="eastAsia"/>
                <w:b/>
                <w:bCs/>
                <w:color w:val="5F497A"/>
              </w:rPr>
              <w:t>h</w:t>
            </w:r>
            <w:r w:rsidR="006B1EDC" w:rsidRPr="0097769A">
              <w:rPr>
                <w:rFonts w:eastAsia="標楷體" w:hint="eastAsia"/>
                <w:b/>
                <w:bCs/>
                <w:color w:val="5F497A"/>
                <w:vertAlign w:val="subscript"/>
              </w:rPr>
              <w:t>1</w:t>
            </w:r>
            <w:r w:rsidRPr="0097769A">
              <w:rPr>
                <w:rFonts w:eastAsia="標楷體" w:hint="eastAsia"/>
                <w:b/>
                <w:bCs/>
                <w:color w:val="5F497A"/>
              </w:rPr>
              <w:t>(3)</w:t>
            </w:r>
          </w:p>
        </w:tc>
        <w:tc>
          <w:tcPr>
            <w:tcW w:w="296" w:type="dxa"/>
            <w:shd w:val="clear" w:color="auto" w:fill="auto"/>
          </w:tcPr>
          <w:p w:rsidR="00D5761D" w:rsidRPr="0097769A" w:rsidRDefault="007C133C" w:rsidP="0097769A">
            <w:pPr>
              <w:jc w:val="center"/>
              <w:rPr>
                <w:rFonts w:eastAsia="標楷體"/>
                <w:color w:val="5F497A"/>
              </w:rPr>
            </w:pPr>
            <w:r w:rsidRPr="0097769A">
              <w:rPr>
                <w:rFonts w:eastAsia="標楷體" w:hint="eastAsia"/>
                <w:color w:val="5F497A"/>
              </w:rPr>
              <w:t>-</w:t>
            </w:r>
          </w:p>
        </w:tc>
        <w:tc>
          <w:tcPr>
            <w:tcW w:w="2914" w:type="dxa"/>
            <w:shd w:val="clear" w:color="auto" w:fill="auto"/>
          </w:tcPr>
          <w:p w:rsidR="00D5761D" w:rsidRPr="0097769A" w:rsidRDefault="00D5761D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2.3437500e-002</w:t>
            </w:r>
          </w:p>
        </w:tc>
        <w:tc>
          <w:tcPr>
            <w:tcW w:w="945" w:type="dxa"/>
            <w:shd w:val="clear" w:color="auto" w:fill="auto"/>
          </w:tcPr>
          <w:p w:rsidR="00D5761D" w:rsidRPr="0097769A" w:rsidRDefault="00D5761D" w:rsidP="0097769A">
            <w:pPr>
              <w:ind w:hanging="95"/>
              <w:rPr>
                <w:rFonts w:eastAsia="標楷體"/>
                <w:b/>
                <w:color w:val="5F497A"/>
              </w:rPr>
            </w:pPr>
            <w:r w:rsidRPr="0097769A">
              <w:rPr>
                <w:rFonts w:eastAsia="標楷體" w:hint="eastAsia"/>
                <w:b/>
                <w:color w:val="5F497A"/>
              </w:rPr>
              <w:t>h</w:t>
            </w:r>
            <w:r w:rsidR="006B1EDC" w:rsidRPr="0097769A">
              <w:rPr>
                <w:rFonts w:eastAsia="標楷體" w:hint="eastAsia"/>
                <w:b/>
                <w:color w:val="5F497A"/>
                <w:vertAlign w:val="subscript"/>
              </w:rPr>
              <w:t>1</w:t>
            </w:r>
            <w:r w:rsidRPr="0097769A">
              <w:rPr>
                <w:rFonts w:eastAsia="標楷體" w:hint="eastAsia"/>
                <w:b/>
                <w:color w:val="5F497A"/>
              </w:rPr>
              <w:t>(11)</w:t>
            </w:r>
          </w:p>
        </w:tc>
        <w:tc>
          <w:tcPr>
            <w:tcW w:w="419" w:type="dxa"/>
            <w:shd w:val="clear" w:color="auto" w:fill="auto"/>
          </w:tcPr>
          <w:p w:rsidR="00D5761D" w:rsidRPr="0097769A" w:rsidRDefault="00D5761D" w:rsidP="0097769A">
            <w:pPr>
              <w:jc w:val="center"/>
              <w:rPr>
                <w:rFonts w:eastAsia="標楷體"/>
                <w:color w:val="5F497A"/>
              </w:rPr>
            </w:pPr>
          </w:p>
        </w:tc>
        <w:tc>
          <w:tcPr>
            <w:tcW w:w="2407" w:type="dxa"/>
            <w:shd w:val="clear" w:color="auto" w:fill="auto"/>
          </w:tcPr>
          <w:p w:rsidR="00D5761D" w:rsidRPr="0097769A" w:rsidRDefault="00D5761D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4.6875000e-002</w:t>
            </w:r>
          </w:p>
        </w:tc>
      </w:tr>
      <w:tr w:rsidR="00D5761D" w:rsidRPr="0097769A" w:rsidTr="0097769A">
        <w:tc>
          <w:tcPr>
            <w:tcW w:w="991" w:type="dxa"/>
            <w:shd w:val="clear" w:color="auto" w:fill="DFD8E8"/>
          </w:tcPr>
          <w:p w:rsidR="00D5761D" w:rsidRPr="0097769A" w:rsidRDefault="00D5761D" w:rsidP="0097769A">
            <w:pPr>
              <w:ind w:hanging="480"/>
              <w:jc w:val="center"/>
              <w:rPr>
                <w:rFonts w:eastAsia="標楷體"/>
                <w:b/>
                <w:bCs/>
                <w:color w:val="5F497A"/>
              </w:rPr>
            </w:pPr>
            <w:r w:rsidRPr="0097769A">
              <w:rPr>
                <w:rFonts w:eastAsia="標楷體" w:hint="eastAsia"/>
                <w:b/>
                <w:bCs/>
                <w:color w:val="5F497A"/>
              </w:rPr>
              <w:t>h</w:t>
            </w:r>
            <w:r w:rsidR="006B1EDC" w:rsidRPr="0097769A">
              <w:rPr>
                <w:rFonts w:eastAsia="標楷體" w:hint="eastAsia"/>
                <w:b/>
                <w:bCs/>
                <w:color w:val="5F497A"/>
                <w:vertAlign w:val="subscript"/>
              </w:rPr>
              <w:t>1</w:t>
            </w:r>
            <w:r w:rsidRPr="0097769A">
              <w:rPr>
                <w:rFonts w:eastAsia="標楷體" w:hint="eastAsia"/>
                <w:b/>
                <w:bCs/>
                <w:color w:val="5F497A"/>
              </w:rPr>
              <w:t>(4)</w:t>
            </w:r>
          </w:p>
        </w:tc>
        <w:tc>
          <w:tcPr>
            <w:tcW w:w="296" w:type="dxa"/>
            <w:tcBorders>
              <w:left w:val="nil"/>
              <w:right w:val="nil"/>
            </w:tcBorders>
            <w:shd w:val="clear" w:color="auto" w:fill="DFD8E8"/>
          </w:tcPr>
          <w:p w:rsidR="00D5761D" w:rsidRPr="0097769A" w:rsidRDefault="00D5761D" w:rsidP="0097769A">
            <w:pPr>
              <w:jc w:val="center"/>
              <w:rPr>
                <w:rFonts w:eastAsia="標楷體"/>
                <w:color w:val="5F497A"/>
              </w:rPr>
            </w:pPr>
            <w:r w:rsidRPr="0097769A">
              <w:rPr>
                <w:rFonts w:eastAsia="標楷體" w:hint="eastAsia"/>
                <w:color w:val="5F497A"/>
              </w:rPr>
              <w:t>-</w:t>
            </w:r>
          </w:p>
        </w:tc>
        <w:tc>
          <w:tcPr>
            <w:tcW w:w="2914" w:type="dxa"/>
            <w:shd w:val="clear" w:color="auto" w:fill="DFD8E8"/>
          </w:tcPr>
          <w:p w:rsidR="00D5761D" w:rsidRPr="0097769A" w:rsidRDefault="00D5761D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4.6875000e-002</w:t>
            </w:r>
          </w:p>
        </w:tc>
        <w:tc>
          <w:tcPr>
            <w:tcW w:w="945" w:type="dxa"/>
            <w:tcBorders>
              <w:left w:val="nil"/>
              <w:right w:val="nil"/>
            </w:tcBorders>
            <w:shd w:val="clear" w:color="auto" w:fill="DFD8E8"/>
          </w:tcPr>
          <w:p w:rsidR="00D5761D" w:rsidRPr="0097769A" w:rsidRDefault="00D5761D" w:rsidP="0097769A">
            <w:pPr>
              <w:ind w:hanging="95"/>
              <w:rPr>
                <w:rFonts w:eastAsia="標楷體"/>
                <w:b/>
                <w:color w:val="5F497A"/>
              </w:rPr>
            </w:pPr>
            <w:r w:rsidRPr="0097769A">
              <w:rPr>
                <w:rFonts w:eastAsia="標楷體" w:hint="eastAsia"/>
                <w:b/>
                <w:color w:val="5F497A"/>
              </w:rPr>
              <w:t>h</w:t>
            </w:r>
            <w:r w:rsidR="006B1EDC" w:rsidRPr="0097769A">
              <w:rPr>
                <w:rFonts w:eastAsia="標楷體" w:hint="eastAsia"/>
                <w:b/>
                <w:color w:val="5F497A"/>
                <w:vertAlign w:val="subscript"/>
              </w:rPr>
              <w:t>1</w:t>
            </w:r>
            <w:r w:rsidRPr="0097769A">
              <w:rPr>
                <w:rFonts w:eastAsia="標楷體" w:hint="eastAsia"/>
                <w:b/>
                <w:color w:val="5F497A"/>
              </w:rPr>
              <w:t>(12)</w:t>
            </w:r>
          </w:p>
        </w:tc>
        <w:tc>
          <w:tcPr>
            <w:tcW w:w="419" w:type="dxa"/>
            <w:shd w:val="clear" w:color="auto" w:fill="DFD8E8"/>
          </w:tcPr>
          <w:p w:rsidR="00D5761D" w:rsidRPr="0097769A" w:rsidRDefault="00D5761D" w:rsidP="0097769A">
            <w:pPr>
              <w:jc w:val="center"/>
              <w:rPr>
                <w:rFonts w:eastAsia="標楷體"/>
                <w:color w:val="5F497A"/>
              </w:rPr>
            </w:pPr>
          </w:p>
        </w:tc>
        <w:tc>
          <w:tcPr>
            <w:tcW w:w="2407" w:type="dxa"/>
            <w:tcBorders>
              <w:left w:val="nil"/>
              <w:right w:val="nil"/>
            </w:tcBorders>
            <w:shd w:val="clear" w:color="auto" w:fill="DFD8E8"/>
          </w:tcPr>
          <w:p w:rsidR="00D5761D" w:rsidRPr="0097769A" w:rsidRDefault="00D5761D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2.3437500e-002</w:t>
            </w:r>
          </w:p>
        </w:tc>
      </w:tr>
      <w:tr w:rsidR="00D5761D" w:rsidRPr="0097769A" w:rsidTr="0097769A">
        <w:tc>
          <w:tcPr>
            <w:tcW w:w="991" w:type="dxa"/>
            <w:shd w:val="clear" w:color="auto" w:fill="auto"/>
          </w:tcPr>
          <w:p w:rsidR="00D5761D" w:rsidRPr="0097769A" w:rsidRDefault="00D5761D" w:rsidP="0097769A">
            <w:pPr>
              <w:ind w:hanging="480"/>
              <w:jc w:val="center"/>
              <w:rPr>
                <w:rFonts w:eastAsia="標楷體"/>
                <w:b/>
                <w:bCs/>
                <w:color w:val="5F497A"/>
              </w:rPr>
            </w:pPr>
            <w:r w:rsidRPr="0097769A">
              <w:rPr>
                <w:rFonts w:eastAsia="標楷體" w:hint="eastAsia"/>
                <w:b/>
                <w:bCs/>
                <w:color w:val="5F497A"/>
              </w:rPr>
              <w:t>h</w:t>
            </w:r>
            <w:r w:rsidR="006B1EDC" w:rsidRPr="0097769A">
              <w:rPr>
                <w:rFonts w:eastAsia="標楷體" w:hint="eastAsia"/>
                <w:b/>
                <w:bCs/>
                <w:color w:val="5F497A"/>
                <w:vertAlign w:val="subscript"/>
              </w:rPr>
              <w:t>1</w:t>
            </w:r>
            <w:r w:rsidRPr="0097769A">
              <w:rPr>
                <w:rFonts w:eastAsia="標楷體" w:hint="eastAsia"/>
                <w:b/>
                <w:bCs/>
                <w:color w:val="5F497A"/>
              </w:rPr>
              <w:t>(5)</w:t>
            </w:r>
          </w:p>
        </w:tc>
        <w:tc>
          <w:tcPr>
            <w:tcW w:w="296" w:type="dxa"/>
            <w:shd w:val="clear" w:color="auto" w:fill="auto"/>
          </w:tcPr>
          <w:p w:rsidR="00D5761D" w:rsidRPr="0097769A" w:rsidRDefault="00D5761D" w:rsidP="0097769A">
            <w:pPr>
              <w:jc w:val="center"/>
              <w:rPr>
                <w:rFonts w:eastAsia="標楷體"/>
                <w:color w:val="5F497A"/>
              </w:rPr>
            </w:pPr>
          </w:p>
        </w:tc>
        <w:tc>
          <w:tcPr>
            <w:tcW w:w="2914" w:type="dxa"/>
            <w:shd w:val="clear" w:color="auto" w:fill="auto"/>
          </w:tcPr>
          <w:p w:rsidR="00D5761D" w:rsidRPr="0097769A" w:rsidRDefault="00D5761D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7.8125000e-002</w:t>
            </w:r>
          </w:p>
        </w:tc>
        <w:tc>
          <w:tcPr>
            <w:tcW w:w="945" w:type="dxa"/>
            <w:shd w:val="clear" w:color="auto" w:fill="auto"/>
          </w:tcPr>
          <w:p w:rsidR="00D5761D" w:rsidRPr="0097769A" w:rsidRDefault="00D5761D" w:rsidP="0097769A">
            <w:pPr>
              <w:ind w:hanging="95"/>
              <w:rPr>
                <w:rFonts w:eastAsia="標楷體"/>
                <w:b/>
                <w:color w:val="5F497A"/>
              </w:rPr>
            </w:pPr>
            <w:r w:rsidRPr="0097769A">
              <w:rPr>
                <w:rFonts w:eastAsia="標楷體" w:hint="eastAsia"/>
                <w:b/>
                <w:color w:val="5F497A"/>
              </w:rPr>
              <w:t>h</w:t>
            </w:r>
            <w:r w:rsidR="006B1EDC" w:rsidRPr="0097769A">
              <w:rPr>
                <w:rFonts w:eastAsia="標楷體" w:hint="eastAsia"/>
                <w:b/>
                <w:color w:val="5F497A"/>
                <w:vertAlign w:val="subscript"/>
              </w:rPr>
              <w:t>1</w:t>
            </w:r>
            <w:r w:rsidRPr="0097769A">
              <w:rPr>
                <w:rFonts w:eastAsia="標楷體" w:hint="eastAsia"/>
                <w:b/>
                <w:color w:val="5F497A"/>
              </w:rPr>
              <w:t>(13)</w:t>
            </w:r>
          </w:p>
        </w:tc>
        <w:tc>
          <w:tcPr>
            <w:tcW w:w="419" w:type="dxa"/>
            <w:shd w:val="clear" w:color="auto" w:fill="auto"/>
          </w:tcPr>
          <w:p w:rsidR="00D5761D" w:rsidRPr="0097769A" w:rsidRDefault="00D5761D" w:rsidP="0097769A">
            <w:pPr>
              <w:jc w:val="center"/>
              <w:rPr>
                <w:rFonts w:eastAsia="標楷體"/>
                <w:color w:val="5F497A"/>
              </w:rPr>
            </w:pPr>
            <w:r w:rsidRPr="0097769A">
              <w:rPr>
                <w:rFonts w:eastAsia="標楷體" w:hint="eastAsia"/>
                <w:color w:val="5F497A"/>
              </w:rPr>
              <w:t>-</w:t>
            </w:r>
          </w:p>
        </w:tc>
        <w:tc>
          <w:tcPr>
            <w:tcW w:w="2407" w:type="dxa"/>
            <w:shd w:val="clear" w:color="auto" w:fill="auto"/>
          </w:tcPr>
          <w:p w:rsidR="00D5761D" w:rsidRPr="0097769A" w:rsidRDefault="00D5761D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7.8125000e-003</w:t>
            </w:r>
          </w:p>
        </w:tc>
      </w:tr>
      <w:tr w:rsidR="00D5761D" w:rsidRPr="0097769A" w:rsidTr="0097769A">
        <w:tc>
          <w:tcPr>
            <w:tcW w:w="991" w:type="dxa"/>
            <w:shd w:val="clear" w:color="auto" w:fill="DFD8E8"/>
          </w:tcPr>
          <w:p w:rsidR="00D5761D" w:rsidRPr="0097769A" w:rsidRDefault="00D5761D" w:rsidP="0097769A">
            <w:pPr>
              <w:ind w:hanging="480"/>
              <w:jc w:val="center"/>
              <w:rPr>
                <w:rFonts w:eastAsia="標楷體"/>
                <w:b/>
                <w:bCs/>
                <w:color w:val="5F497A"/>
              </w:rPr>
            </w:pPr>
            <w:r w:rsidRPr="0097769A">
              <w:rPr>
                <w:rFonts w:eastAsia="標楷體" w:hint="eastAsia"/>
                <w:b/>
                <w:bCs/>
                <w:color w:val="5F497A"/>
              </w:rPr>
              <w:t>h</w:t>
            </w:r>
            <w:r w:rsidR="006B1EDC" w:rsidRPr="0097769A">
              <w:rPr>
                <w:rFonts w:eastAsia="標楷體" w:hint="eastAsia"/>
                <w:b/>
                <w:bCs/>
                <w:color w:val="5F497A"/>
                <w:vertAlign w:val="subscript"/>
              </w:rPr>
              <w:t>1</w:t>
            </w:r>
            <w:r w:rsidRPr="0097769A">
              <w:rPr>
                <w:rFonts w:eastAsia="標楷體" w:hint="eastAsia"/>
                <w:b/>
                <w:bCs/>
                <w:color w:val="5F497A"/>
              </w:rPr>
              <w:t>(6)</w:t>
            </w:r>
          </w:p>
        </w:tc>
        <w:tc>
          <w:tcPr>
            <w:tcW w:w="296" w:type="dxa"/>
            <w:tcBorders>
              <w:left w:val="nil"/>
              <w:right w:val="nil"/>
            </w:tcBorders>
            <w:shd w:val="clear" w:color="auto" w:fill="DFD8E8"/>
          </w:tcPr>
          <w:p w:rsidR="00D5761D" w:rsidRPr="0097769A" w:rsidRDefault="00D5761D" w:rsidP="0097769A">
            <w:pPr>
              <w:jc w:val="center"/>
              <w:rPr>
                <w:rFonts w:eastAsia="標楷體"/>
                <w:color w:val="5F497A"/>
              </w:rPr>
            </w:pPr>
          </w:p>
        </w:tc>
        <w:tc>
          <w:tcPr>
            <w:tcW w:w="2914" w:type="dxa"/>
            <w:shd w:val="clear" w:color="auto" w:fill="DFD8E8"/>
          </w:tcPr>
          <w:p w:rsidR="00D5761D" w:rsidRPr="0097769A" w:rsidRDefault="00D5761D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1.5625000e-001</w:t>
            </w:r>
          </w:p>
        </w:tc>
        <w:tc>
          <w:tcPr>
            <w:tcW w:w="945" w:type="dxa"/>
            <w:tcBorders>
              <w:left w:val="nil"/>
              <w:right w:val="nil"/>
            </w:tcBorders>
            <w:shd w:val="clear" w:color="auto" w:fill="DFD8E8"/>
          </w:tcPr>
          <w:p w:rsidR="00D5761D" w:rsidRPr="0097769A" w:rsidRDefault="00D5761D" w:rsidP="0097769A">
            <w:pPr>
              <w:ind w:hanging="95"/>
              <w:rPr>
                <w:rFonts w:eastAsia="標楷體"/>
                <w:b/>
                <w:color w:val="5F497A"/>
              </w:rPr>
            </w:pPr>
            <w:r w:rsidRPr="0097769A">
              <w:rPr>
                <w:rFonts w:eastAsia="標楷體" w:hint="eastAsia"/>
                <w:b/>
                <w:color w:val="5F497A"/>
              </w:rPr>
              <w:t>h</w:t>
            </w:r>
            <w:r w:rsidR="006B1EDC" w:rsidRPr="0097769A">
              <w:rPr>
                <w:rFonts w:eastAsia="標楷體" w:hint="eastAsia"/>
                <w:b/>
                <w:color w:val="5F497A"/>
                <w:vertAlign w:val="subscript"/>
              </w:rPr>
              <w:t>1</w:t>
            </w:r>
            <w:r w:rsidRPr="0097769A">
              <w:rPr>
                <w:rFonts w:eastAsia="標楷體" w:hint="eastAsia"/>
                <w:b/>
                <w:color w:val="5F497A"/>
              </w:rPr>
              <w:t>(14)</w:t>
            </w:r>
          </w:p>
        </w:tc>
        <w:tc>
          <w:tcPr>
            <w:tcW w:w="419" w:type="dxa"/>
            <w:shd w:val="clear" w:color="auto" w:fill="DFD8E8"/>
          </w:tcPr>
          <w:p w:rsidR="00D5761D" w:rsidRPr="0097769A" w:rsidRDefault="00D5761D" w:rsidP="0097769A">
            <w:pPr>
              <w:jc w:val="center"/>
              <w:rPr>
                <w:rFonts w:eastAsia="標楷體"/>
                <w:color w:val="5F497A"/>
              </w:rPr>
            </w:pPr>
            <w:r w:rsidRPr="0097769A">
              <w:rPr>
                <w:rFonts w:eastAsia="標楷體" w:hint="eastAsia"/>
                <w:color w:val="5F497A"/>
              </w:rPr>
              <w:t>-</w:t>
            </w:r>
          </w:p>
        </w:tc>
        <w:tc>
          <w:tcPr>
            <w:tcW w:w="2407" w:type="dxa"/>
            <w:tcBorders>
              <w:left w:val="nil"/>
              <w:right w:val="nil"/>
            </w:tcBorders>
            <w:shd w:val="clear" w:color="auto" w:fill="DFD8E8"/>
          </w:tcPr>
          <w:p w:rsidR="00D5761D" w:rsidRPr="0097769A" w:rsidRDefault="00D5761D" w:rsidP="0097769A">
            <w:pPr>
              <w:ind w:leftChars="-45" w:hangingChars="45" w:hanging="108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3.9062500e-003</w:t>
            </w:r>
          </w:p>
        </w:tc>
      </w:tr>
      <w:tr w:rsidR="00D5761D" w:rsidRPr="0097769A" w:rsidTr="0097769A">
        <w:tc>
          <w:tcPr>
            <w:tcW w:w="991" w:type="dxa"/>
            <w:shd w:val="clear" w:color="auto" w:fill="auto"/>
          </w:tcPr>
          <w:p w:rsidR="00D5761D" w:rsidRPr="0097769A" w:rsidRDefault="00D5761D" w:rsidP="0097769A">
            <w:pPr>
              <w:ind w:hanging="480"/>
              <w:jc w:val="center"/>
              <w:rPr>
                <w:rFonts w:eastAsia="標楷體"/>
                <w:b/>
                <w:bCs/>
                <w:color w:val="5F497A"/>
              </w:rPr>
            </w:pPr>
            <w:r w:rsidRPr="0097769A">
              <w:rPr>
                <w:rFonts w:eastAsia="標楷體" w:hint="eastAsia"/>
                <w:b/>
                <w:bCs/>
                <w:color w:val="5F497A"/>
              </w:rPr>
              <w:t>h</w:t>
            </w:r>
            <w:r w:rsidR="006B1EDC" w:rsidRPr="0097769A">
              <w:rPr>
                <w:rFonts w:eastAsia="標楷體" w:hint="eastAsia"/>
                <w:b/>
                <w:bCs/>
                <w:color w:val="5F497A"/>
                <w:vertAlign w:val="subscript"/>
              </w:rPr>
              <w:t>1</w:t>
            </w:r>
            <w:r w:rsidRPr="0097769A">
              <w:rPr>
                <w:rFonts w:eastAsia="標楷體" w:hint="eastAsia"/>
                <w:b/>
                <w:bCs/>
                <w:color w:val="5F497A"/>
              </w:rPr>
              <w:t>(7)</w:t>
            </w:r>
          </w:p>
        </w:tc>
        <w:tc>
          <w:tcPr>
            <w:tcW w:w="296" w:type="dxa"/>
            <w:shd w:val="clear" w:color="auto" w:fill="auto"/>
          </w:tcPr>
          <w:p w:rsidR="00D5761D" w:rsidRPr="0097769A" w:rsidRDefault="007C133C" w:rsidP="0097769A">
            <w:pPr>
              <w:jc w:val="center"/>
              <w:rPr>
                <w:rFonts w:eastAsia="標楷體"/>
                <w:color w:val="5F497A"/>
              </w:rPr>
            </w:pPr>
            <w:r w:rsidRPr="0097769A">
              <w:rPr>
                <w:rFonts w:eastAsia="標楷體" w:hint="eastAsia"/>
                <w:color w:val="5F497A"/>
              </w:rPr>
              <w:t>-</w:t>
            </w:r>
          </w:p>
        </w:tc>
        <w:tc>
          <w:tcPr>
            <w:tcW w:w="2914" w:type="dxa"/>
            <w:shd w:val="clear" w:color="auto" w:fill="auto"/>
          </w:tcPr>
          <w:p w:rsidR="00D5761D" w:rsidRPr="0097769A" w:rsidRDefault="00D5761D" w:rsidP="0097769A">
            <w:pPr>
              <w:ind w:leftChars="-54" w:hangingChars="54" w:hanging="130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5.0000000e-001</w:t>
            </w:r>
          </w:p>
        </w:tc>
        <w:tc>
          <w:tcPr>
            <w:tcW w:w="945" w:type="dxa"/>
            <w:shd w:val="clear" w:color="auto" w:fill="auto"/>
          </w:tcPr>
          <w:p w:rsidR="00D5761D" w:rsidRPr="0097769A" w:rsidRDefault="00D5761D" w:rsidP="0097769A">
            <w:pPr>
              <w:ind w:hanging="95"/>
              <w:rPr>
                <w:rFonts w:eastAsia="標楷體"/>
                <w:b/>
                <w:color w:val="5F497A"/>
              </w:rPr>
            </w:pPr>
            <w:r w:rsidRPr="0097769A">
              <w:rPr>
                <w:rFonts w:eastAsia="標楷體" w:hint="eastAsia"/>
                <w:b/>
                <w:color w:val="5F497A"/>
              </w:rPr>
              <w:t>h</w:t>
            </w:r>
            <w:r w:rsidR="006B1EDC" w:rsidRPr="0097769A">
              <w:rPr>
                <w:rFonts w:eastAsia="標楷體" w:hint="eastAsia"/>
                <w:b/>
                <w:color w:val="5F497A"/>
                <w:vertAlign w:val="subscript"/>
              </w:rPr>
              <w:t>1</w:t>
            </w:r>
            <w:r w:rsidRPr="0097769A">
              <w:rPr>
                <w:rFonts w:eastAsia="標楷體" w:hint="eastAsia"/>
                <w:b/>
                <w:color w:val="5F497A"/>
              </w:rPr>
              <w:t>(15)</w:t>
            </w:r>
          </w:p>
        </w:tc>
        <w:tc>
          <w:tcPr>
            <w:tcW w:w="419" w:type="dxa"/>
            <w:shd w:val="clear" w:color="auto" w:fill="auto"/>
          </w:tcPr>
          <w:p w:rsidR="00D5761D" w:rsidRPr="0097769A" w:rsidRDefault="00D5761D" w:rsidP="0097769A">
            <w:pPr>
              <w:jc w:val="center"/>
              <w:rPr>
                <w:rFonts w:eastAsia="標楷體"/>
                <w:color w:val="5F497A"/>
              </w:rPr>
            </w:pPr>
          </w:p>
        </w:tc>
        <w:tc>
          <w:tcPr>
            <w:tcW w:w="2407" w:type="dxa"/>
            <w:shd w:val="clear" w:color="auto" w:fill="auto"/>
          </w:tcPr>
          <w:p w:rsidR="00D5761D" w:rsidRPr="0097769A" w:rsidRDefault="00D5761D" w:rsidP="0097769A">
            <w:pPr>
              <w:ind w:leftChars="-45" w:hangingChars="45" w:hanging="108"/>
              <w:rPr>
                <w:rFonts w:eastAsia="標楷體"/>
                <w:color w:val="5F497A"/>
              </w:rPr>
            </w:pPr>
            <w:r w:rsidRPr="0097769A">
              <w:rPr>
                <w:rFonts w:eastAsia="標楷體"/>
                <w:color w:val="5F497A"/>
              </w:rPr>
              <w:t>1.9531250e-003</w:t>
            </w:r>
          </w:p>
        </w:tc>
      </w:tr>
    </w:tbl>
    <w:p w:rsidR="00D5761D" w:rsidRDefault="00D5761D" w:rsidP="00D5761D">
      <w:pPr>
        <w:ind w:firstLineChars="200" w:firstLine="480"/>
        <w:jc w:val="both"/>
        <w:rPr>
          <w:rFonts w:eastAsia="標楷體"/>
        </w:rPr>
      </w:pPr>
    </w:p>
    <w:p w:rsidR="00D5761D" w:rsidRPr="00960125" w:rsidRDefault="00D5761D" w:rsidP="00640B44">
      <w:pPr>
        <w:ind w:firstLineChars="200" w:firstLine="480"/>
        <w:jc w:val="both"/>
        <w:rPr>
          <w:rFonts w:eastAsia="標楷體"/>
        </w:rPr>
      </w:pPr>
    </w:p>
    <w:p w:rsidR="00D5761D" w:rsidRDefault="00D5761D" w:rsidP="00640B44">
      <w:pPr>
        <w:ind w:firstLineChars="200" w:firstLine="480"/>
        <w:jc w:val="both"/>
        <w:rPr>
          <w:rFonts w:eastAsia="標楷體"/>
        </w:rPr>
      </w:pPr>
    </w:p>
    <w:p w:rsidR="003A2BBC" w:rsidRPr="0089005F" w:rsidRDefault="003A2BBC" w:rsidP="003A2BBC">
      <w:pPr>
        <w:pStyle w:val="a5"/>
        <w:ind w:left="561" w:hanging="561"/>
        <w:rPr>
          <w:b/>
          <w:sz w:val="28"/>
          <w:szCs w:val="28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89005F">
          <w:rPr>
            <w:rFonts w:hint="eastAsia"/>
            <w:b/>
            <w:sz w:val="28"/>
            <w:szCs w:val="28"/>
          </w:rPr>
          <w:lastRenderedPageBreak/>
          <w:t>2.3.</w:t>
        </w:r>
        <w:r>
          <w:rPr>
            <w:rFonts w:hint="eastAsia"/>
            <w:b/>
            <w:sz w:val="28"/>
            <w:szCs w:val="28"/>
          </w:rPr>
          <w:t>5</w:t>
        </w:r>
      </w:smartTag>
      <w:r>
        <w:rPr>
          <w:rFonts w:hint="eastAsia"/>
          <w:b/>
          <w:sz w:val="28"/>
          <w:szCs w:val="28"/>
        </w:rPr>
        <w:t xml:space="preserve"> MBF</w:t>
      </w:r>
      <w:r>
        <w:rPr>
          <w:rFonts w:hint="eastAsia"/>
          <w:b/>
          <w:sz w:val="28"/>
          <w:szCs w:val="28"/>
        </w:rPr>
        <w:t>運算之</w:t>
      </w:r>
      <w:r>
        <w:rPr>
          <w:rFonts w:hint="eastAsia"/>
          <w:b/>
          <w:sz w:val="28"/>
          <w:szCs w:val="28"/>
        </w:rPr>
        <w:t>VLSI</w:t>
      </w:r>
      <w:r>
        <w:rPr>
          <w:rFonts w:hint="eastAsia"/>
          <w:b/>
          <w:sz w:val="28"/>
          <w:szCs w:val="28"/>
        </w:rPr>
        <w:t>參考架構</w:t>
      </w:r>
    </w:p>
    <w:p w:rsidR="003A2BBC" w:rsidRDefault="009B66EA" w:rsidP="00640B44">
      <w:pPr>
        <w:ind w:firstLineChars="200" w:firstLine="480"/>
        <w:jc w:val="both"/>
        <w:rPr>
          <w:rFonts w:eastAsia="標楷體"/>
        </w:rPr>
      </w:pPr>
      <w:r>
        <w:rPr>
          <w:rFonts w:eastAsia="標楷體" w:hint="eastAsia"/>
        </w:rPr>
        <w:t>關於式</w:t>
      </w:r>
      <w:r>
        <w:rPr>
          <w:rFonts w:eastAsia="標楷體" w:hint="eastAsia"/>
        </w:rPr>
        <w:t>(1)</w:t>
      </w:r>
      <w:r>
        <w:rPr>
          <w:rFonts w:eastAsia="標楷體" w:hint="eastAsia"/>
        </w:rPr>
        <w:t>、式</w:t>
      </w:r>
      <w:r>
        <w:rPr>
          <w:rFonts w:eastAsia="標楷體" w:hint="eastAsia"/>
        </w:rPr>
        <w:t>(2)</w:t>
      </w:r>
      <w:r>
        <w:rPr>
          <w:rFonts w:eastAsia="標楷體" w:hint="eastAsia"/>
        </w:rPr>
        <w:t>之</w:t>
      </w:r>
      <w:r w:rsidR="003A2D3F">
        <w:rPr>
          <w:rFonts w:eastAsia="標楷體" w:hint="eastAsia"/>
        </w:rPr>
        <w:t>旋積</w:t>
      </w:r>
      <w:r>
        <w:rPr>
          <w:rFonts w:eastAsia="標楷體" w:hint="eastAsia"/>
        </w:rPr>
        <w:t>運算，</w:t>
      </w:r>
      <w:r>
        <w:rPr>
          <w:rFonts w:eastAsia="標楷體" w:hint="eastAsia"/>
        </w:rPr>
        <w:t>VLSI</w:t>
      </w:r>
      <w:r w:rsidR="00F852DA">
        <w:rPr>
          <w:rFonts w:eastAsia="標楷體" w:hint="eastAsia"/>
        </w:rPr>
        <w:t>主要</w:t>
      </w:r>
      <w:r>
        <w:rPr>
          <w:rFonts w:eastAsia="標楷體" w:hint="eastAsia"/>
        </w:rPr>
        <w:t>有兩種架構，</w:t>
      </w:r>
      <w:r w:rsidR="00D020AC">
        <w:rPr>
          <w:rFonts w:eastAsia="標楷體" w:hint="eastAsia"/>
        </w:rPr>
        <w:t>如圖五</w:t>
      </w:r>
      <w:r w:rsidR="00D020AC">
        <w:rPr>
          <w:rFonts w:eastAsia="標楷體" w:hint="eastAsia"/>
        </w:rPr>
        <w:t>(a)</w:t>
      </w:r>
      <w:r w:rsidR="00D020AC">
        <w:rPr>
          <w:rFonts w:eastAsia="標楷體" w:hint="eastAsia"/>
        </w:rPr>
        <w:t>、</w:t>
      </w:r>
      <w:r w:rsidR="00D020AC">
        <w:rPr>
          <w:rFonts w:eastAsia="標楷體" w:hint="eastAsia"/>
        </w:rPr>
        <w:t>(b)</w:t>
      </w:r>
      <w:r w:rsidR="00D020AC" w:rsidRPr="00D020AC">
        <w:rPr>
          <w:rFonts w:eastAsia="標楷體" w:hint="eastAsia"/>
        </w:rPr>
        <w:t xml:space="preserve"> </w:t>
      </w:r>
      <w:r w:rsidR="00D020AC">
        <w:rPr>
          <w:rFonts w:eastAsia="標楷體" w:hint="eastAsia"/>
        </w:rPr>
        <w:t>，</w:t>
      </w:r>
      <w:r w:rsidR="000741A5">
        <w:rPr>
          <w:rFonts w:eastAsia="標楷體" w:hint="eastAsia"/>
        </w:rPr>
        <w:t>參賽者</w:t>
      </w:r>
      <w:r w:rsidR="00D020AC">
        <w:rPr>
          <w:rFonts w:eastAsia="標楷體" w:hint="eastAsia"/>
        </w:rPr>
        <w:t>可自行決定要使用何種架構。</w:t>
      </w:r>
    </w:p>
    <w:p w:rsidR="00D020AC" w:rsidRDefault="00D020AC" w:rsidP="00640B44">
      <w:pPr>
        <w:ind w:firstLineChars="200" w:firstLine="480"/>
        <w:jc w:val="both"/>
        <w:rPr>
          <w:rFonts w:eastAsia="標楷體"/>
        </w:rPr>
      </w:pPr>
    </w:p>
    <w:p w:rsidR="003A2BBC" w:rsidRDefault="004432A2" w:rsidP="003A2D3F">
      <w:pPr>
        <w:jc w:val="center"/>
        <w:rPr>
          <w:rFonts w:eastAsia="標楷體"/>
        </w:rPr>
      </w:pPr>
      <w:r>
        <w:object w:dxaOrig="14539" w:dyaOrig="5501">
          <v:shape id="_x0000_i1031" type="#_x0000_t75" style="width:481.45pt;height:182.15pt" o:ole="">
            <v:imagedata r:id="rId21" o:title=""/>
          </v:shape>
          <o:OLEObject Type="Embed" ProgID="Visio.Drawing.11" ShapeID="_x0000_i1031" DrawAspect="Content" ObjectID="_1396697366" r:id="rId22"/>
        </w:object>
      </w:r>
    </w:p>
    <w:p w:rsidR="003A2D3F" w:rsidRPr="003A2D3F" w:rsidRDefault="003A2D3F" w:rsidP="003A2D3F">
      <w:pPr>
        <w:pStyle w:val="a"/>
        <w:numPr>
          <w:ilvl w:val="0"/>
          <w:numId w:val="0"/>
        </w:numPr>
        <w:jc w:val="center"/>
        <w:rPr>
          <w:rFonts w:eastAsia="標楷體"/>
          <w:b w:val="0"/>
          <w:bCs w:val="0"/>
          <w:i w:val="0"/>
          <w:sz w:val="24"/>
          <w:szCs w:val="24"/>
        </w:rPr>
      </w:pPr>
      <w:r w:rsidRPr="003A2D3F">
        <w:rPr>
          <w:rFonts w:eastAsia="標楷體"/>
          <w:b w:val="0"/>
          <w:bCs w:val="0"/>
          <w:i w:val="0"/>
          <w:sz w:val="24"/>
          <w:szCs w:val="24"/>
        </w:rPr>
        <w:t>圖</w:t>
      </w:r>
      <w:r w:rsidRPr="003A2D3F">
        <w:rPr>
          <w:rFonts w:eastAsia="標楷體" w:hint="eastAsia"/>
          <w:b w:val="0"/>
          <w:bCs w:val="0"/>
          <w:i w:val="0"/>
          <w:sz w:val="24"/>
          <w:szCs w:val="24"/>
        </w:rPr>
        <w:t>五</w:t>
      </w:r>
      <w:r w:rsidRPr="003A2D3F">
        <w:rPr>
          <w:rFonts w:eastAsia="標楷體" w:hint="eastAsia"/>
          <w:b w:val="0"/>
          <w:bCs w:val="0"/>
          <w:i w:val="0"/>
          <w:sz w:val="24"/>
          <w:szCs w:val="24"/>
        </w:rPr>
        <w:t>(a)</w:t>
      </w:r>
      <w:r w:rsidRPr="003A2D3F">
        <w:rPr>
          <w:rFonts w:eastAsia="標楷體" w:hint="eastAsia"/>
          <w:b w:val="0"/>
          <w:bCs w:val="0"/>
          <w:i w:val="0"/>
          <w:sz w:val="24"/>
          <w:szCs w:val="24"/>
        </w:rPr>
        <w:t>、</w:t>
      </w:r>
      <w:r w:rsidRPr="003A2D3F">
        <w:rPr>
          <w:rFonts w:eastAsia="標楷體" w:hint="eastAsia"/>
          <w:b w:val="0"/>
          <w:bCs w:val="0"/>
          <w:i w:val="0"/>
          <w:sz w:val="24"/>
          <w:szCs w:val="24"/>
        </w:rPr>
        <w:t xml:space="preserve"> </w:t>
      </w:r>
      <w:r w:rsidRPr="003A2D3F">
        <w:rPr>
          <w:rFonts w:eastAsia="標楷體" w:hint="eastAsia"/>
          <w:b w:val="0"/>
          <w:bCs w:val="0"/>
          <w:i w:val="0"/>
          <w:sz w:val="24"/>
          <w:szCs w:val="24"/>
        </w:rPr>
        <w:t>旋積運算之</w:t>
      </w:r>
      <w:r w:rsidRPr="003A2D3F">
        <w:rPr>
          <w:rFonts w:eastAsia="標楷體" w:hint="eastAsia"/>
          <w:b w:val="0"/>
          <w:bCs w:val="0"/>
          <w:i w:val="0"/>
          <w:sz w:val="24"/>
          <w:szCs w:val="24"/>
        </w:rPr>
        <w:t>VLSI</w:t>
      </w:r>
      <w:r w:rsidRPr="003A2D3F">
        <w:rPr>
          <w:rFonts w:eastAsia="標楷體" w:hint="eastAsia"/>
          <w:b w:val="0"/>
          <w:bCs w:val="0"/>
          <w:i w:val="0"/>
          <w:sz w:val="24"/>
          <w:szCs w:val="24"/>
        </w:rPr>
        <w:t>架構</w:t>
      </w:r>
      <w:r w:rsidR="00B0173C">
        <w:rPr>
          <w:rFonts w:eastAsia="標楷體" w:hint="eastAsia"/>
          <w:b w:val="0"/>
          <w:bCs w:val="0"/>
          <w:i w:val="0"/>
          <w:sz w:val="24"/>
          <w:szCs w:val="24"/>
        </w:rPr>
        <w:t>一</w:t>
      </w:r>
    </w:p>
    <w:p w:rsidR="003A2BBC" w:rsidRDefault="003A2BBC" w:rsidP="00640B44">
      <w:pPr>
        <w:ind w:firstLineChars="200" w:firstLine="480"/>
        <w:jc w:val="both"/>
        <w:rPr>
          <w:rFonts w:eastAsia="標楷體"/>
        </w:rPr>
      </w:pPr>
    </w:p>
    <w:p w:rsidR="000741A5" w:rsidRPr="003A2D3F" w:rsidRDefault="000741A5" w:rsidP="00640B44">
      <w:pPr>
        <w:ind w:firstLineChars="200" w:firstLine="480"/>
        <w:jc w:val="both"/>
        <w:rPr>
          <w:rFonts w:eastAsia="標楷體"/>
        </w:rPr>
      </w:pPr>
    </w:p>
    <w:p w:rsidR="003A2BBC" w:rsidRDefault="004432A2" w:rsidP="003A2D3F">
      <w:pPr>
        <w:jc w:val="center"/>
        <w:rPr>
          <w:rFonts w:eastAsia="標楷體"/>
        </w:rPr>
      </w:pPr>
      <w:r>
        <w:object w:dxaOrig="14539" w:dyaOrig="5105">
          <v:shape id="_x0000_i1032" type="#_x0000_t75" style="width:481.45pt;height:168.7pt" o:ole="">
            <v:imagedata r:id="rId23" o:title=""/>
          </v:shape>
          <o:OLEObject Type="Embed" ProgID="Visio.Drawing.11" ShapeID="_x0000_i1032" DrawAspect="Content" ObjectID="_1396697367" r:id="rId24"/>
        </w:object>
      </w:r>
    </w:p>
    <w:p w:rsidR="003A2D3F" w:rsidRPr="003A2D3F" w:rsidRDefault="003A2D3F" w:rsidP="003A2D3F">
      <w:pPr>
        <w:pStyle w:val="a"/>
        <w:numPr>
          <w:ilvl w:val="0"/>
          <w:numId w:val="0"/>
        </w:numPr>
        <w:jc w:val="center"/>
        <w:rPr>
          <w:rFonts w:eastAsia="標楷體"/>
          <w:b w:val="0"/>
          <w:bCs w:val="0"/>
          <w:i w:val="0"/>
          <w:sz w:val="24"/>
          <w:szCs w:val="24"/>
        </w:rPr>
      </w:pPr>
      <w:r w:rsidRPr="005A38D5">
        <w:rPr>
          <w:rFonts w:eastAsia="標楷體"/>
          <w:b w:val="0"/>
          <w:bCs w:val="0"/>
          <w:i w:val="0"/>
          <w:sz w:val="24"/>
          <w:szCs w:val="24"/>
        </w:rPr>
        <w:t>圖</w:t>
      </w:r>
      <w:r>
        <w:rPr>
          <w:rFonts w:eastAsia="標楷體" w:hint="eastAsia"/>
          <w:b w:val="0"/>
          <w:bCs w:val="0"/>
          <w:i w:val="0"/>
          <w:sz w:val="24"/>
          <w:szCs w:val="24"/>
        </w:rPr>
        <w:t>五</w:t>
      </w:r>
      <w:r>
        <w:rPr>
          <w:rFonts w:eastAsia="標楷體" w:hint="eastAsia"/>
          <w:b w:val="0"/>
          <w:bCs w:val="0"/>
          <w:i w:val="0"/>
          <w:sz w:val="24"/>
          <w:szCs w:val="24"/>
        </w:rPr>
        <w:t>(b)</w:t>
      </w:r>
      <w:r w:rsidRPr="003A2D3F">
        <w:rPr>
          <w:rFonts w:eastAsia="標楷體" w:hint="eastAsia"/>
          <w:b w:val="0"/>
          <w:bCs w:val="0"/>
          <w:i w:val="0"/>
          <w:sz w:val="24"/>
          <w:szCs w:val="24"/>
        </w:rPr>
        <w:t>、旋積運算</w:t>
      </w:r>
      <w:r w:rsidR="00E030DD" w:rsidRPr="003A2D3F">
        <w:rPr>
          <w:rFonts w:eastAsia="標楷體" w:hint="eastAsia"/>
          <w:b w:val="0"/>
          <w:bCs w:val="0"/>
          <w:i w:val="0"/>
          <w:sz w:val="24"/>
          <w:szCs w:val="24"/>
        </w:rPr>
        <w:t>之</w:t>
      </w:r>
      <w:r>
        <w:rPr>
          <w:rFonts w:eastAsia="標楷體" w:hint="eastAsia"/>
          <w:b w:val="0"/>
          <w:bCs w:val="0"/>
          <w:i w:val="0"/>
          <w:sz w:val="24"/>
          <w:szCs w:val="24"/>
        </w:rPr>
        <w:t>VLSI</w:t>
      </w:r>
      <w:r w:rsidRPr="003A2D3F">
        <w:rPr>
          <w:rFonts w:eastAsia="標楷體" w:hint="eastAsia"/>
          <w:b w:val="0"/>
          <w:bCs w:val="0"/>
          <w:i w:val="0"/>
          <w:sz w:val="24"/>
          <w:szCs w:val="24"/>
        </w:rPr>
        <w:t>架構</w:t>
      </w:r>
      <w:r w:rsidR="00B0173C">
        <w:rPr>
          <w:rFonts w:eastAsia="標楷體" w:hint="eastAsia"/>
          <w:b w:val="0"/>
          <w:bCs w:val="0"/>
          <w:i w:val="0"/>
          <w:sz w:val="24"/>
          <w:szCs w:val="24"/>
        </w:rPr>
        <w:t>二</w:t>
      </w:r>
    </w:p>
    <w:p w:rsidR="003A2BBC" w:rsidRPr="003A2D3F" w:rsidRDefault="003A2BBC" w:rsidP="00640B44">
      <w:pPr>
        <w:ind w:firstLineChars="200" w:firstLine="480"/>
        <w:jc w:val="both"/>
        <w:rPr>
          <w:rFonts w:eastAsia="標楷體"/>
        </w:rPr>
      </w:pPr>
    </w:p>
    <w:p w:rsidR="003A2BBC" w:rsidRDefault="003A2BBC" w:rsidP="00640B44">
      <w:pPr>
        <w:ind w:firstLineChars="200" w:firstLine="480"/>
        <w:jc w:val="both"/>
        <w:rPr>
          <w:rFonts w:eastAsia="標楷體"/>
        </w:rPr>
      </w:pPr>
    </w:p>
    <w:p w:rsidR="003A2BBC" w:rsidRDefault="003A2BBC" w:rsidP="00640B44">
      <w:pPr>
        <w:ind w:firstLineChars="200" w:firstLine="480"/>
        <w:jc w:val="both"/>
        <w:rPr>
          <w:rFonts w:eastAsia="標楷體"/>
        </w:rPr>
      </w:pPr>
    </w:p>
    <w:p w:rsidR="003A2BBC" w:rsidRDefault="003A2BBC" w:rsidP="00640B44">
      <w:pPr>
        <w:ind w:firstLineChars="200" w:firstLine="480"/>
        <w:jc w:val="both"/>
        <w:rPr>
          <w:rFonts w:eastAsia="標楷體"/>
        </w:rPr>
      </w:pPr>
    </w:p>
    <w:p w:rsidR="003A2BBC" w:rsidRDefault="003A2BBC" w:rsidP="00640B44">
      <w:pPr>
        <w:ind w:firstLineChars="200" w:firstLine="480"/>
        <w:jc w:val="both"/>
        <w:rPr>
          <w:rFonts w:eastAsia="標楷體"/>
        </w:rPr>
      </w:pPr>
    </w:p>
    <w:p w:rsidR="003A2BBC" w:rsidRDefault="003A2BBC" w:rsidP="00640B44">
      <w:pPr>
        <w:ind w:firstLineChars="200" w:firstLine="480"/>
        <w:jc w:val="both"/>
        <w:rPr>
          <w:rFonts w:eastAsia="標楷體"/>
        </w:rPr>
      </w:pPr>
    </w:p>
    <w:p w:rsidR="003A2BBC" w:rsidRDefault="003A2BBC" w:rsidP="00640B44">
      <w:pPr>
        <w:ind w:firstLineChars="200" w:firstLine="480"/>
        <w:jc w:val="both"/>
        <w:rPr>
          <w:rFonts w:eastAsia="標楷體"/>
        </w:rPr>
      </w:pPr>
    </w:p>
    <w:p w:rsidR="003A2BBC" w:rsidRDefault="003A2BBC" w:rsidP="00640B44">
      <w:pPr>
        <w:ind w:firstLineChars="200" w:firstLine="480"/>
        <w:jc w:val="both"/>
        <w:rPr>
          <w:rFonts w:eastAsia="標楷體"/>
        </w:rPr>
      </w:pPr>
    </w:p>
    <w:p w:rsidR="004D1EE0" w:rsidRDefault="004D1EE0" w:rsidP="00640B44">
      <w:pPr>
        <w:ind w:firstLineChars="200" w:firstLine="480"/>
        <w:jc w:val="both"/>
        <w:rPr>
          <w:rFonts w:eastAsia="標楷體"/>
        </w:rPr>
      </w:pPr>
    </w:p>
    <w:p w:rsidR="004D1EE0" w:rsidRDefault="004D1EE0" w:rsidP="00640B44">
      <w:pPr>
        <w:ind w:firstLineChars="200" w:firstLine="480"/>
        <w:jc w:val="both"/>
        <w:rPr>
          <w:rFonts w:eastAsia="標楷體"/>
        </w:rPr>
      </w:pPr>
    </w:p>
    <w:p w:rsidR="00902637" w:rsidRPr="0089005F" w:rsidRDefault="00902637" w:rsidP="00902637">
      <w:pPr>
        <w:pStyle w:val="a5"/>
        <w:ind w:left="561" w:hanging="561"/>
        <w:rPr>
          <w:b/>
          <w:sz w:val="28"/>
          <w:szCs w:val="28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89005F">
          <w:rPr>
            <w:rFonts w:hint="eastAsia"/>
            <w:b/>
            <w:sz w:val="28"/>
            <w:szCs w:val="28"/>
          </w:rPr>
          <w:lastRenderedPageBreak/>
          <w:t>2.3.</w:t>
        </w:r>
        <w:r w:rsidR="003A2BBC">
          <w:rPr>
            <w:rFonts w:hint="eastAsia"/>
            <w:b/>
            <w:sz w:val="28"/>
            <w:szCs w:val="28"/>
          </w:rPr>
          <w:t>6</w:t>
        </w:r>
      </w:smartTag>
      <w:r w:rsidR="000200E2">
        <w:rPr>
          <w:rFonts w:hint="eastAsia"/>
          <w:b/>
          <w:sz w:val="28"/>
          <w:szCs w:val="28"/>
        </w:rPr>
        <w:t xml:space="preserve"> </w:t>
      </w:r>
      <w:r w:rsidR="004547B2">
        <w:rPr>
          <w:rFonts w:hint="eastAsia"/>
          <w:b/>
          <w:sz w:val="28"/>
          <w:szCs w:val="28"/>
        </w:rPr>
        <w:t>MBF</w:t>
      </w:r>
      <w:r w:rsidR="000D2642">
        <w:rPr>
          <w:rFonts w:hint="eastAsia"/>
          <w:b/>
          <w:sz w:val="28"/>
          <w:szCs w:val="28"/>
        </w:rPr>
        <w:t>運算</w:t>
      </w:r>
      <w:r w:rsidR="000200E2">
        <w:rPr>
          <w:rFonts w:hint="eastAsia"/>
          <w:b/>
          <w:sz w:val="28"/>
          <w:szCs w:val="28"/>
        </w:rPr>
        <w:t>之輸出</w:t>
      </w:r>
      <w:r w:rsidR="00F038BB">
        <w:rPr>
          <w:rFonts w:hint="eastAsia"/>
          <w:b/>
          <w:sz w:val="28"/>
          <w:szCs w:val="28"/>
        </w:rPr>
        <w:t>方式</w:t>
      </w:r>
    </w:p>
    <w:p w:rsidR="003752EE" w:rsidRDefault="003752EE" w:rsidP="003752EE">
      <w:pPr>
        <w:pStyle w:val="a"/>
        <w:numPr>
          <w:ilvl w:val="0"/>
          <w:numId w:val="0"/>
        </w:numPr>
        <w:ind w:firstLineChars="198" w:firstLine="475"/>
        <w:rPr>
          <w:rFonts w:eastAsia="標楷體"/>
          <w:b w:val="0"/>
          <w:bCs w:val="0"/>
          <w:i w:val="0"/>
          <w:iCs w:val="0"/>
          <w:color w:val="FF0000"/>
          <w:kern w:val="2"/>
          <w:sz w:val="24"/>
          <w:szCs w:val="24"/>
        </w:rPr>
      </w:pPr>
      <w:r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MBF</w:t>
      </w:r>
      <w:r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包含</w:t>
      </w:r>
      <w:r w:rsidRPr="006935A8"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LPF</w:t>
      </w:r>
      <w:r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、</w:t>
      </w:r>
      <w:r w:rsidRPr="006935A8"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HPF</w:t>
      </w:r>
      <w:r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運算，參賽者可自由選擇，先輸出</w:t>
      </w:r>
      <w:r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LPF</w:t>
      </w:r>
      <w:r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或</w:t>
      </w:r>
      <w:r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HPF</w:t>
      </w:r>
      <w:r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的運算結果，也可以</w:t>
      </w:r>
      <w:r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LPF</w:t>
      </w:r>
      <w:r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與</w:t>
      </w:r>
      <w:r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HPF</w:t>
      </w:r>
      <w:r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一起輸出或交叉輸出皆可。至於輸出的筆數，</w:t>
      </w:r>
      <w:r w:rsidRPr="00DF319F">
        <w:rPr>
          <w:rFonts w:eastAsia="標楷體" w:hint="eastAsia"/>
          <w:b w:val="0"/>
          <w:bCs w:val="0"/>
          <w:i w:val="0"/>
          <w:iCs w:val="0"/>
          <w:color w:val="FF0000"/>
          <w:kern w:val="2"/>
          <w:sz w:val="24"/>
          <w:szCs w:val="24"/>
        </w:rPr>
        <w:t>主辦單位在此規定任何一筆的</w:t>
      </w:r>
      <w:r w:rsidRPr="00DF319F">
        <w:rPr>
          <w:rFonts w:eastAsia="標楷體" w:hint="eastAsia"/>
          <w:b w:val="0"/>
          <w:bCs w:val="0"/>
          <w:i w:val="0"/>
          <w:iCs w:val="0"/>
          <w:color w:val="FF0000"/>
          <w:kern w:val="2"/>
          <w:sz w:val="24"/>
          <w:szCs w:val="24"/>
        </w:rPr>
        <w:t>Convolution</w:t>
      </w:r>
      <w:r w:rsidRPr="00DF319F">
        <w:rPr>
          <w:rFonts w:eastAsia="標楷體" w:hint="eastAsia"/>
          <w:b w:val="0"/>
          <w:bCs w:val="0"/>
          <w:i w:val="0"/>
          <w:iCs w:val="0"/>
          <w:color w:val="FF0000"/>
          <w:kern w:val="2"/>
          <w:sz w:val="24"/>
          <w:szCs w:val="24"/>
        </w:rPr>
        <w:t>運算都要作輸出</w:t>
      </w:r>
      <w:r>
        <w:rPr>
          <w:rFonts w:eastAsia="標楷體" w:hint="eastAsia"/>
          <w:b w:val="0"/>
          <w:bCs w:val="0"/>
          <w:i w:val="0"/>
          <w:iCs w:val="0"/>
          <w:color w:val="FF0000"/>
          <w:kern w:val="2"/>
          <w:sz w:val="24"/>
          <w:szCs w:val="24"/>
        </w:rPr>
        <w:t>，假設</w:t>
      </w:r>
      <w:r w:rsidRPr="006B4D1A">
        <w:rPr>
          <w:rFonts w:eastAsia="標楷體" w:hint="eastAsia"/>
          <w:b w:val="0"/>
          <w:bCs w:val="0"/>
          <w:i w:val="0"/>
          <w:iCs w:val="0"/>
          <w:color w:val="FF0000"/>
          <w:kern w:val="2"/>
          <w:sz w:val="24"/>
          <w:szCs w:val="24"/>
        </w:rPr>
        <w:t>輸入訊號</w:t>
      </w:r>
      <w:r w:rsidRPr="006B4D1A">
        <w:rPr>
          <w:rFonts w:eastAsia="標楷體" w:hint="eastAsia"/>
          <w:bCs w:val="0"/>
          <w:i w:val="0"/>
          <w:iCs w:val="0"/>
          <w:color w:val="FF0000"/>
          <w:kern w:val="2"/>
          <w:sz w:val="24"/>
          <w:szCs w:val="24"/>
        </w:rPr>
        <w:t>x</w:t>
      </w:r>
      <w:r w:rsidRPr="006B4D1A">
        <w:rPr>
          <w:rFonts w:eastAsia="標楷體" w:hint="eastAsia"/>
          <w:b w:val="0"/>
          <w:bCs w:val="0"/>
          <w:i w:val="0"/>
          <w:iCs w:val="0"/>
          <w:color w:val="FF0000"/>
          <w:kern w:val="2"/>
          <w:sz w:val="24"/>
          <w:szCs w:val="24"/>
        </w:rPr>
        <w:t>有</w:t>
      </w:r>
      <w:r w:rsidRPr="006B4D1A">
        <w:rPr>
          <w:rFonts w:eastAsia="標楷體" w:hint="eastAsia"/>
          <w:b w:val="0"/>
          <w:bCs w:val="0"/>
          <w:i w:val="0"/>
          <w:iCs w:val="0"/>
          <w:color w:val="FF0000"/>
          <w:kern w:val="2"/>
          <w:sz w:val="24"/>
          <w:szCs w:val="24"/>
        </w:rPr>
        <w:t>N</w:t>
      </w:r>
      <w:r w:rsidRPr="006B4D1A">
        <w:rPr>
          <w:rFonts w:eastAsia="標楷體" w:hint="eastAsia"/>
          <w:b w:val="0"/>
          <w:bCs w:val="0"/>
          <w:i w:val="0"/>
          <w:iCs w:val="0"/>
          <w:color w:val="FF0000"/>
          <w:kern w:val="2"/>
          <w:sz w:val="24"/>
          <w:szCs w:val="24"/>
        </w:rPr>
        <w:t>筆，濾波器係數</w:t>
      </w:r>
      <w:r w:rsidRPr="006B4D1A">
        <w:rPr>
          <w:rFonts w:eastAsia="標楷體" w:hint="eastAsia"/>
          <w:bCs w:val="0"/>
          <w:i w:val="0"/>
          <w:iCs w:val="0"/>
          <w:color w:val="FF0000"/>
          <w:kern w:val="2"/>
          <w:sz w:val="24"/>
          <w:szCs w:val="24"/>
        </w:rPr>
        <w:t>h</w:t>
      </w:r>
      <w:r w:rsidRPr="006B4D1A">
        <w:rPr>
          <w:rFonts w:eastAsia="標楷體" w:hint="eastAsia"/>
          <w:b w:val="0"/>
          <w:bCs w:val="0"/>
          <w:i w:val="0"/>
          <w:iCs w:val="0"/>
          <w:color w:val="FF0000"/>
          <w:kern w:val="2"/>
          <w:sz w:val="24"/>
          <w:szCs w:val="24"/>
        </w:rPr>
        <w:t>有</w:t>
      </w:r>
      <w:r w:rsidRPr="006B4D1A">
        <w:rPr>
          <w:rFonts w:eastAsia="標楷體" w:hint="eastAsia"/>
          <w:b w:val="0"/>
          <w:bCs w:val="0"/>
          <w:i w:val="0"/>
          <w:iCs w:val="0"/>
          <w:color w:val="FF0000"/>
          <w:kern w:val="2"/>
          <w:sz w:val="24"/>
          <w:szCs w:val="24"/>
        </w:rPr>
        <w:t>M</w:t>
      </w:r>
      <w:r w:rsidRPr="006B4D1A">
        <w:rPr>
          <w:rFonts w:eastAsia="標楷體" w:hint="eastAsia"/>
          <w:b w:val="0"/>
          <w:bCs w:val="0"/>
          <w:i w:val="0"/>
          <w:iCs w:val="0"/>
          <w:color w:val="FF0000"/>
          <w:kern w:val="2"/>
          <w:sz w:val="24"/>
          <w:szCs w:val="24"/>
        </w:rPr>
        <w:t>筆，其輸出筆數為</w:t>
      </w:r>
      <w:r w:rsidRPr="006B4D1A">
        <w:rPr>
          <w:rFonts w:eastAsia="標楷體" w:hint="eastAsia"/>
          <w:b w:val="0"/>
          <w:bCs w:val="0"/>
          <w:i w:val="0"/>
          <w:iCs w:val="0"/>
          <w:color w:val="FF0000"/>
          <w:kern w:val="2"/>
          <w:sz w:val="24"/>
          <w:szCs w:val="24"/>
        </w:rPr>
        <w:t>(N+M-1)</w:t>
      </w:r>
      <w:r w:rsidRPr="006B4D1A">
        <w:rPr>
          <w:rFonts w:eastAsia="標楷體" w:hint="eastAsia"/>
          <w:b w:val="0"/>
          <w:bCs w:val="0"/>
          <w:i w:val="0"/>
          <w:iCs w:val="0"/>
          <w:color w:val="FF0000"/>
          <w:kern w:val="2"/>
          <w:sz w:val="24"/>
          <w:szCs w:val="24"/>
        </w:rPr>
        <w:t>筆</w:t>
      </w:r>
      <w:r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，可參考圖</w:t>
      </w:r>
      <w:r w:rsidR="008B62A4"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六</w:t>
      </w:r>
      <w:r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之範例。</w:t>
      </w:r>
    </w:p>
    <w:p w:rsidR="003752EE" w:rsidRPr="00F02B41" w:rsidRDefault="003752EE" w:rsidP="003752EE">
      <w:pPr>
        <w:pStyle w:val="a"/>
        <w:numPr>
          <w:ilvl w:val="0"/>
          <w:numId w:val="0"/>
        </w:numPr>
        <w:ind w:firstLineChars="198" w:firstLine="475"/>
        <w:rPr>
          <w:rFonts w:eastAsia="標楷體"/>
          <w:b w:val="0"/>
          <w:bCs w:val="0"/>
          <w:i w:val="0"/>
          <w:iCs w:val="0"/>
          <w:kern w:val="2"/>
          <w:sz w:val="24"/>
          <w:szCs w:val="24"/>
        </w:rPr>
      </w:pPr>
    </w:p>
    <w:p w:rsidR="003752EE" w:rsidRDefault="007B7576" w:rsidP="003752EE">
      <w:pPr>
        <w:pStyle w:val="a"/>
        <w:numPr>
          <w:ilvl w:val="0"/>
          <w:numId w:val="0"/>
        </w:numPr>
        <w:jc w:val="center"/>
        <w:rPr>
          <w:rFonts w:eastAsia="標楷體"/>
          <w:b w:val="0"/>
          <w:bCs w:val="0"/>
          <w:i w:val="0"/>
          <w:iCs w:val="0"/>
          <w:kern w:val="2"/>
          <w:sz w:val="24"/>
          <w:szCs w:val="24"/>
        </w:rPr>
      </w:pPr>
      <w:r>
        <w:object w:dxaOrig="7649" w:dyaOrig="4978">
          <v:shape id="_x0000_i1033" type="#_x0000_t75" style="width:364.3pt;height:236.95pt" o:ole="">
            <v:imagedata r:id="rId25" o:title=""/>
          </v:shape>
          <o:OLEObject Type="Embed" ProgID="Visio.Drawing.11" ShapeID="_x0000_i1033" DrawAspect="Content" ObjectID="_1396697368" r:id="rId26"/>
        </w:object>
      </w:r>
    </w:p>
    <w:p w:rsidR="003752EE" w:rsidRDefault="003752EE" w:rsidP="003752EE">
      <w:pPr>
        <w:pStyle w:val="a"/>
        <w:numPr>
          <w:ilvl w:val="0"/>
          <w:numId w:val="0"/>
        </w:numPr>
        <w:jc w:val="center"/>
        <w:rPr>
          <w:rFonts w:ascii="標楷體" w:eastAsia="標楷體" w:hAnsi="標楷體"/>
          <w:b w:val="0"/>
          <w:i w:val="0"/>
          <w:sz w:val="24"/>
          <w:szCs w:val="24"/>
        </w:rPr>
      </w:pPr>
      <w:r w:rsidRPr="005A38D5">
        <w:rPr>
          <w:rFonts w:eastAsia="標楷體"/>
          <w:b w:val="0"/>
          <w:bCs w:val="0"/>
          <w:i w:val="0"/>
          <w:sz w:val="24"/>
          <w:szCs w:val="24"/>
        </w:rPr>
        <w:t>圖</w:t>
      </w:r>
      <w:r w:rsidR="000E43FC">
        <w:rPr>
          <w:rFonts w:eastAsia="標楷體" w:hint="eastAsia"/>
          <w:b w:val="0"/>
          <w:bCs w:val="0"/>
          <w:i w:val="0"/>
          <w:sz w:val="24"/>
          <w:szCs w:val="24"/>
        </w:rPr>
        <w:t>六</w:t>
      </w:r>
      <w:r>
        <w:rPr>
          <w:rFonts w:ascii="標楷體" w:eastAsia="標楷體" w:hAnsi="標楷體" w:hint="eastAsia"/>
          <w:b w:val="0"/>
          <w:bCs w:val="0"/>
          <w:i w:val="0"/>
          <w:sz w:val="24"/>
          <w:szCs w:val="24"/>
        </w:rPr>
        <w:t xml:space="preserve">、 </w:t>
      </w:r>
      <w:r>
        <w:rPr>
          <w:rFonts w:ascii="標楷體" w:eastAsia="標楷體" w:hAnsi="標楷體" w:hint="eastAsia"/>
          <w:b w:val="0"/>
          <w:i w:val="0"/>
          <w:sz w:val="24"/>
          <w:szCs w:val="24"/>
        </w:rPr>
        <w:t>MBF輸出筆數與其值之範例</w:t>
      </w:r>
    </w:p>
    <w:p w:rsidR="003752EE" w:rsidRPr="009D766F" w:rsidRDefault="003752EE" w:rsidP="003752EE">
      <w:pPr>
        <w:pStyle w:val="a"/>
        <w:numPr>
          <w:ilvl w:val="0"/>
          <w:numId w:val="0"/>
        </w:numPr>
        <w:ind w:firstLineChars="198" w:firstLine="475"/>
        <w:rPr>
          <w:rFonts w:eastAsia="標楷體"/>
          <w:b w:val="0"/>
          <w:bCs w:val="0"/>
          <w:i w:val="0"/>
          <w:iCs w:val="0"/>
          <w:kern w:val="2"/>
          <w:sz w:val="24"/>
          <w:szCs w:val="24"/>
        </w:rPr>
      </w:pPr>
    </w:p>
    <w:p w:rsidR="006F3E6A" w:rsidRPr="007977C1" w:rsidRDefault="003752EE" w:rsidP="003752EE">
      <w:pPr>
        <w:pStyle w:val="a"/>
        <w:numPr>
          <w:ilvl w:val="0"/>
          <w:numId w:val="0"/>
        </w:numPr>
        <w:ind w:firstLineChars="198" w:firstLine="475"/>
        <w:rPr>
          <w:rFonts w:ascii="標楷體" w:eastAsia="標楷體" w:hAnsi="標楷體"/>
          <w:b w:val="0"/>
          <w:bCs w:val="0"/>
          <w:i w:val="0"/>
          <w:iCs w:val="0"/>
          <w:color w:val="FF0000"/>
          <w:kern w:val="2"/>
          <w:sz w:val="24"/>
          <w:szCs w:val="24"/>
        </w:rPr>
      </w:pPr>
      <w:r w:rsidRPr="007977C1">
        <w:rPr>
          <w:rFonts w:ascii="標楷體" w:eastAsia="標楷體" w:hAnsi="標楷體" w:hint="eastAsia"/>
          <w:b w:val="0"/>
          <w:bCs w:val="0"/>
          <w:i w:val="0"/>
          <w:iCs w:val="0"/>
          <w:kern w:val="2"/>
          <w:sz w:val="24"/>
          <w:szCs w:val="24"/>
        </w:rPr>
        <w:t>另外，</w:t>
      </w:r>
      <w:r w:rsidR="006F3E6A" w:rsidRPr="007977C1">
        <w:rPr>
          <w:rFonts w:ascii="標楷體" w:eastAsia="標楷體" w:hAnsi="標楷體" w:hint="eastAsia"/>
          <w:b w:val="0"/>
          <w:bCs w:val="0"/>
          <w:i w:val="0"/>
          <w:iCs w:val="0"/>
          <w:kern w:val="2"/>
          <w:sz w:val="24"/>
          <w:szCs w:val="24"/>
        </w:rPr>
        <w:t>當y與z訊號輸出有小數位數的部分，處理法則</w:t>
      </w:r>
      <w:r w:rsidR="007977C1">
        <w:rPr>
          <w:rFonts w:ascii="標楷體" w:eastAsia="標楷體" w:hAnsi="標楷體" w:hint="eastAsia"/>
          <w:b w:val="0"/>
          <w:bCs w:val="0"/>
          <w:i w:val="0"/>
          <w:iCs w:val="0"/>
          <w:kern w:val="2"/>
          <w:sz w:val="24"/>
          <w:szCs w:val="24"/>
        </w:rPr>
        <w:t>規定</w:t>
      </w:r>
      <w:r w:rsidR="006F3E6A" w:rsidRPr="007977C1">
        <w:rPr>
          <w:rFonts w:ascii="標楷體" w:eastAsia="標楷體" w:hAnsi="標楷體" w:hint="eastAsia"/>
          <w:b w:val="0"/>
          <w:bCs w:val="0"/>
          <w:i w:val="0"/>
          <w:iCs w:val="0"/>
          <w:kern w:val="2"/>
          <w:sz w:val="24"/>
          <w:szCs w:val="24"/>
        </w:rPr>
        <w:t>如下:</w:t>
      </w:r>
    </w:p>
    <w:p w:rsidR="006F3E6A" w:rsidRPr="007977C1" w:rsidRDefault="006F3E6A" w:rsidP="006F3E6A">
      <w:pPr>
        <w:pStyle w:val="a5"/>
        <w:numPr>
          <w:ilvl w:val="0"/>
          <w:numId w:val="10"/>
        </w:numPr>
        <w:rPr>
          <w:rFonts w:ascii="標楷體" w:hAnsi="標楷體"/>
          <w:color w:val="FF0000"/>
        </w:rPr>
      </w:pPr>
      <w:r w:rsidRPr="007977C1">
        <w:rPr>
          <w:rFonts w:ascii="標楷體" w:hAnsi="標楷體" w:hint="eastAsia"/>
          <w:color w:val="FF0000"/>
        </w:rPr>
        <w:t xml:space="preserve">若為正數，採用四捨五入法取到整數。 </w:t>
      </w:r>
    </w:p>
    <w:p w:rsidR="006F3E6A" w:rsidRPr="007977C1" w:rsidRDefault="006F3E6A" w:rsidP="006F3E6A">
      <w:pPr>
        <w:pStyle w:val="a5"/>
        <w:numPr>
          <w:ilvl w:val="0"/>
          <w:numId w:val="10"/>
        </w:numPr>
        <w:rPr>
          <w:rFonts w:ascii="標楷體" w:hAnsi="標楷體"/>
          <w:color w:val="FF0000"/>
        </w:rPr>
      </w:pPr>
      <w:r w:rsidRPr="007977C1">
        <w:rPr>
          <w:rFonts w:ascii="標楷體" w:hAnsi="標楷體" w:hint="eastAsia"/>
          <w:color w:val="FF0000"/>
        </w:rPr>
        <w:t xml:space="preserve">若為負數，採用五捨六入法取到整數。 </w:t>
      </w:r>
    </w:p>
    <w:p w:rsidR="006F3E6A" w:rsidRPr="007977C1" w:rsidRDefault="006F3E6A" w:rsidP="006F3E6A">
      <w:pPr>
        <w:pStyle w:val="a5"/>
        <w:ind w:left="482" w:firstLine="0"/>
        <w:rPr>
          <w:rFonts w:ascii="標楷體" w:hAnsi="標楷體"/>
        </w:rPr>
      </w:pPr>
      <w:r w:rsidRPr="007977C1">
        <w:rPr>
          <w:rFonts w:ascii="標楷體" w:hAnsi="標楷體" w:hint="eastAsia"/>
        </w:rPr>
        <w:t>範例如圖</w:t>
      </w:r>
      <w:r w:rsidR="00CB3931">
        <w:rPr>
          <w:rFonts w:ascii="標楷體" w:hAnsi="標楷體" w:hint="eastAsia"/>
        </w:rPr>
        <w:t>七</w:t>
      </w:r>
      <w:r w:rsidRPr="007977C1">
        <w:rPr>
          <w:rFonts w:ascii="標楷體" w:hAnsi="標楷體" w:hint="eastAsia"/>
        </w:rPr>
        <w:t>所示。</w:t>
      </w:r>
    </w:p>
    <w:p w:rsidR="006F3E6A" w:rsidRDefault="006F3E6A" w:rsidP="006F3E6A">
      <w:pPr>
        <w:pStyle w:val="a5"/>
        <w:ind w:firstLine="0"/>
        <w:jc w:val="center"/>
      </w:pPr>
      <w:r>
        <w:object w:dxaOrig="10699" w:dyaOrig="7089">
          <v:shape id="_x0000_i1034" type="#_x0000_t75" style="width:304.1pt;height:201.5pt" o:ole="">
            <v:imagedata r:id="rId27" o:title=""/>
          </v:shape>
          <o:OLEObject Type="Embed" ProgID="Visio.Drawing.11" ShapeID="_x0000_i1034" DrawAspect="Content" ObjectID="_1396697369" r:id="rId28"/>
        </w:object>
      </w:r>
    </w:p>
    <w:p w:rsidR="006F3E6A" w:rsidRDefault="006F3E6A" w:rsidP="006F3E6A">
      <w:pPr>
        <w:pStyle w:val="a"/>
        <w:numPr>
          <w:ilvl w:val="0"/>
          <w:numId w:val="0"/>
        </w:numPr>
        <w:jc w:val="center"/>
        <w:rPr>
          <w:rFonts w:ascii="標楷體" w:eastAsia="標楷體" w:hAnsi="標楷體"/>
          <w:b w:val="0"/>
          <w:i w:val="0"/>
          <w:sz w:val="24"/>
          <w:szCs w:val="24"/>
        </w:rPr>
      </w:pPr>
      <w:r w:rsidRPr="005A38D5">
        <w:rPr>
          <w:rFonts w:eastAsia="標楷體"/>
          <w:b w:val="0"/>
          <w:bCs w:val="0"/>
          <w:i w:val="0"/>
          <w:sz w:val="24"/>
          <w:szCs w:val="24"/>
        </w:rPr>
        <w:t>圖</w:t>
      </w:r>
      <w:r w:rsidR="000E43FC">
        <w:rPr>
          <w:rFonts w:eastAsia="標楷體" w:hint="eastAsia"/>
          <w:b w:val="0"/>
          <w:bCs w:val="0"/>
          <w:i w:val="0"/>
          <w:sz w:val="24"/>
          <w:szCs w:val="24"/>
        </w:rPr>
        <w:t>七</w:t>
      </w:r>
      <w:r>
        <w:rPr>
          <w:rFonts w:ascii="標楷體" w:eastAsia="標楷體" w:hAnsi="標楷體" w:hint="eastAsia"/>
          <w:b w:val="0"/>
          <w:bCs w:val="0"/>
          <w:i w:val="0"/>
          <w:sz w:val="24"/>
          <w:szCs w:val="24"/>
        </w:rPr>
        <w:t xml:space="preserve">、 </w:t>
      </w:r>
      <w:r>
        <w:rPr>
          <w:rFonts w:ascii="標楷體" w:eastAsia="標楷體" w:hAnsi="標楷體" w:hint="eastAsia"/>
          <w:b w:val="0"/>
          <w:i w:val="0"/>
          <w:sz w:val="24"/>
          <w:szCs w:val="24"/>
        </w:rPr>
        <w:t>MBF輸出之y、z訊號的小數位數處理方式之範例</w:t>
      </w:r>
    </w:p>
    <w:p w:rsidR="00732D0E" w:rsidRDefault="00E74C04" w:rsidP="00197915">
      <w:pPr>
        <w:pStyle w:val="a"/>
        <w:numPr>
          <w:ilvl w:val="0"/>
          <w:numId w:val="0"/>
        </w:numPr>
        <w:jc w:val="both"/>
        <w:rPr>
          <w:b w:val="0"/>
        </w:rPr>
      </w:pPr>
      <w:r>
        <w:rPr>
          <w:rFonts w:ascii="標楷體" w:hAnsi="標楷體"/>
        </w:rPr>
        <w:br w:type="page"/>
      </w:r>
      <w:r w:rsidR="00197915" w:rsidRPr="00197915">
        <w:rPr>
          <w:rFonts w:eastAsia="標楷體" w:hint="eastAsia"/>
          <w:bCs w:val="0"/>
          <w:i w:val="0"/>
        </w:rPr>
        <w:lastRenderedPageBreak/>
        <w:t>2.4</w:t>
      </w:r>
      <w:r w:rsidR="001A16E2" w:rsidRPr="00197915">
        <w:rPr>
          <w:rFonts w:eastAsia="標楷體" w:hint="eastAsia"/>
          <w:bCs w:val="0"/>
          <w:i w:val="0"/>
        </w:rPr>
        <w:t>電路</w:t>
      </w:r>
      <w:r w:rsidR="00732D0E" w:rsidRPr="00197915">
        <w:rPr>
          <w:rFonts w:eastAsia="標楷體" w:hint="eastAsia"/>
          <w:bCs w:val="0"/>
          <w:i w:val="0"/>
        </w:rPr>
        <w:t>時序規格</w:t>
      </w:r>
    </w:p>
    <w:p w:rsidR="009829DC" w:rsidRDefault="00874E7A" w:rsidP="009829DC">
      <w:pPr>
        <w:pStyle w:val="a5"/>
        <w:ind w:firstLine="0"/>
        <w:jc w:val="left"/>
        <w:rPr>
          <w:b/>
          <w:sz w:val="28"/>
          <w:szCs w:val="28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hint="eastAsia"/>
            <w:b/>
            <w:sz w:val="28"/>
            <w:szCs w:val="28"/>
          </w:rPr>
          <w:t>2</w:t>
        </w:r>
        <w:r w:rsidR="009829DC" w:rsidRPr="0089005F">
          <w:rPr>
            <w:rFonts w:hint="eastAsia"/>
            <w:b/>
            <w:sz w:val="28"/>
            <w:szCs w:val="28"/>
          </w:rPr>
          <w:t>.</w:t>
        </w:r>
        <w:r w:rsidR="009829DC">
          <w:rPr>
            <w:rFonts w:hint="eastAsia"/>
            <w:b/>
            <w:sz w:val="28"/>
            <w:szCs w:val="28"/>
          </w:rPr>
          <w:t>4</w:t>
        </w:r>
        <w:r w:rsidR="009829DC" w:rsidRPr="0089005F">
          <w:rPr>
            <w:rFonts w:hint="eastAsia"/>
            <w:b/>
            <w:sz w:val="28"/>
            <w:szCs w:val="28"/>
          </w:rPr>
          <w:t>.</w:t>
        </w:r>
        <w:r w:rsidR="009829DC">
          <w:rPr>
            <w:rFonts w:hint="eastAsia"/>
            <w:b/>
            <w:sz w:val="28"/>
            <w:szCs w:val="28"/>
          </w:rPr>
          <w:t>1</w:t>
        </w:r>
      </w:smartTag>
      <w:r w:rsidR="009829DC">
        <w:rPr>
          <w:rFonts w:hint="eastAsia"/>
          <w:b/>
          <w:sz w:val="28"/>
          <w:szCs w:val="28"/>
        </w:rPr>
        <w:t xml:space="preserve"> </w:t>
      </w:r>
      <w:r w:rsidR="00F22166">
        <w:rPr>
          <w:rFonts w:hint="eastAsia"/>
          <w:b/>
          <w:sz w:val="28"/>
          <w:szCs w:val="28"/>
        </w:rPr>
        <w:t xml:space="preserve"> </w:t>
      </w:r>
      <w:r w:rsidR="00197915">
        <w:rPr>
          <w:rFonts w:hint="eastAsia"/>
          <w:b/>
          <w:sz w:val="28"/>
          <w:szCs w:val="28"/>
        </w:rPr>
        <w:t>MBF</w:t>
      </w:r>
      <w:r w:rsidR="009829DC">
        <w:rPr>
          <w:rFonts w:hint="eastAsia"/>
          <w:b/>
          <w:sz w:val="28"/>
          <w:szCs w:val="28"/>
        </w:rPr>
        <w:t>電路時序規格</w:t>
      </w:r>
    </w:p>
    <w:p w:rsidR="00707F4C" w:rsidRPr="00707F4C" w:rsidRDefault="00707F4C" w:rsidP="009829DC">
      <w:pPr>
        <w:pStyle w:val="a5"/>
        <w:ind w:firstLine="0"/>
        <w:jc w:val="left"/>
        <w:rPr>
          <w:b/>
          <w:sz w:val="28"/>
          <w:szCs w:val="28"/>
        </w:rPr>
      </w:pPr>
    </w:p>
    <w:p w:rsidR="0006245E" w:rsidRDefault="0062423C" w:rsidP="00FD0B08">
      <w:pPr>
        <w:pStyle w:val="a5"/>
        <w:ind w:leftChars="-472" w:hangingChars="472" w:hanging="1133"/>
        <w:jc w:val="center"/>
      </w:pPr>
      <w:r>
        <w:object w:dxaOrig="5951" w:dyaOrig="3818">
          <v:shape id="_x0000_i1035" type="#_x0000_t75" style="width:393.85pt;height:190.75pt" o:ole="">
            <v:imagedata r:id="rId29" o:title=""/>
          </v:shape>
          <o:OLEObject Type="Embed" ProgID="Visio.Drawing.11" ShapeID="_x0000_i1035" DrawAspect="Content" ObjectID="_1396697370" r:id="rId30"/>
        </w:object>
      </w:r>
    </w:p>
    <w:p w:rsidR="005A1F94" w:rsidRPr="00C544A2" w:rsidRDefault="005A1F94" w:rsidP="006F511F">
      <w:pPr>
        <w:pStyle w:val="a5"/>
        <w:ind w:firstLine="0"/>
        <w:jc w:val="center"/>
        <w:rPr>
          <w:bCs/>
          <w:i/>
          <w:iCs/>
        </w:rPr>
      </w:pPr>
      <w:r w:rsidRPr="00C544A2">
        <w:rPr>
          <w:bCs/>
          <w:iCs/>
        </w:rPr>
        <w:t>圖</w:t>
      </w:r>
      <w:r w:rsidR="004440C3">
        <w:rPr>
          <w:rFonts w:hint="eastAsia"/>
          <w:bCs/>
          <w:iCs/>
        </w:rPr>
        <w:t>八</w:t>
      </w:r>
      <w:r w:rsidRPr="00C544A2">
        <w:rPr>
          <w:rFonts w:hint="eastAsia"/>
          <w:bCs/>
          <w:iCs/>
        </w:rPr>
        <w:t>、</w:t>
      </w:r>
      <w:r w:rsidR="00CA2DD1">
        <w:rPr>
          <w:rFonts w:hint="eastAsia"/>
          <w:bCs/>
          <w:iCs/>
        </w:rPr>
        <w:t>MBF</w:t>
      </w:r>
      <w:r w:rsidR="00576E2E">
        <w:rPr>
          <w:rFonts w:hint="eastAsia"/>
          <w:bCs/>
          <w:iCs/>
        </w:rPr>
        <w:t>電路</w:t>
      </w:r>
      <w:r w:rsidR="00C3624B" w:rsidRPr="00C544A2">
        <w:rPr>
          <w:rFonts w:hint="eastAsia"/>
          <w:bCs/>
          <w:iCs/>
        </w:rPr>
        <w:t>時序圖</w:t>
      </w:r>
    </w:p>
    <w:p w:rsidR="005A1F94" w:rsidRDefault="005A1F94" w:rsidP="00FB6025">
      <w:pPr>
        <w:pStyle w:val="a5"/>
        <w:ind w:firstLine="0"/>
        <w:jc w:val="center"/>
      </w:pPr>
    </w:p>
    <w:p w:rsidR="00707F4C" w:rsidRDefault="00707F4C" w:rsidP="00FB6025">
      <w:pPr>
        <w:pStyle w:val="a5"/>
        <w:ind w:firstLine="0"/>
        <w:jc w:val="center"/>
      </w:pPr>
    </w:p>
    <w:p w:rsidR="00392D6E" w:rsidRPr="00257553" w:rsidRDefault="0062423C" w:rsidP="004608F6">
      <w:pPr>
        <w:pStyle w:val="a5"/>
        <w:numPr>
          <w:ilvl w:val="0"/>
          <w:numId w:val="5"/>
        </w:numPr>
        <w:spacing w:before="120"/>
      </w:pPr>
      <w:r w:rsidRPr="005E2735">
        <w:t>T1</w:t>
      </w:r>
      <w:r w:rsidRPr="005E2735">
        <w:rPr>
          <w:rFonts w:hAnsi="標楷體"/>
        </w:rPr>
        <w:t>時間點</w:t>
      </w:r>
      <w:r>
        <w:rPr>
          <w:rFonts w:hAnsi="標楷體" w:hint="eastAsia"/>
        </w:rPr>
        <w:t>，</w:t>
      </w:r>
      <w:r>
        <w:rPr>
          <w:rFonts w:hAnsi="標楷體" w:hint="eastAsia"/>
        </w:rPr>
        <w:t>reset</w:t>
      </w:r>
      <w:r>
        <w:rPr>
          <w:rFonts w:hAnsi="標楷體" w:hint="eastAsia"/>
        </w:rPr>
        <w:t>一個</w:t>
      </w:r>
      <w:r>
        <w:rPr>
          <w:rFonts w:hAnsi="標楷體" w:hint="eastAsia"/>
        </w:rPr>
        <w:t>Cycle</w:t>
      </w:r>
      <w:r>
        <w:rPr>
          <w:rFonts w:hAnsi="標楷體" w:hint="eastAsia"/>
        </w:rPr>
        <w:t>的時間，</w:t>
      </w:r>
      <w:r w:rsidR="00904607">
        <w:rPr>
          <w:rFonts w:hAnsi="標楷體" w:hint="eastAsia"/>
        </w:rPr>
        <w:t>MBF</w:t>
      </w:r>
      <w:r w:rsidR="0098666F">
        <w:rPr>
          <w:rFonts w:hAnsi="標楷體" w:hint="eastAsia"/>
        </w:rPr>
        <w:t>電路初始化</w:t>
      </w:r>
      <w:r>
        <w:rPr>
          <w:rFonts w:hAnsi="標楷體" w:hint="eastAsia"/>
        </w:rPr>
        <w:t>結束</w:t>
      </w:r>
      <w:r w:rsidR="0098666F">
        <w:rPr>
          <w:rFonts w:hAnsi="標楷體" w:hint="eastAsia"/>
        </w:rPr>
        <w:t>，</w:t>
      </w:r>
      <w:r w:rsidR="00926100">
        <w:rPr>
          <w:rFonts w:hAnsi="標楷體" w:hint="eastAsia"/>
        </w:rPr>
        <w:t>參賽者便要開始自行從</w:t>
      </w:r>
      <w:r w:rsidR="00926100">
        <w:rPr>
          <w:rFonts w:hAnsi="標楷體" w:hint="eastAsia"/>
        </w:rPr>
        <w:t>ROM</w:t>
      </w:r>
      <w:r w:rsidR="00926100">
        <w:rPr>
          <w:rFonts w:hAnsi="標楷體" w:hint="eastAsia"/>
        </w:rPr>
        <w:t>讀取輸入訊號</w:t>
      </w:r>
      <w:r w:rsidR="00926100" w:rsidRPr="000F7495">
        <w:rPr>
          <w:rFonts w:hAnsi="標楷體" w:hint="eastAsia"/>
          <w:b/>
        </w:rPr>
        <w:t>x</w:t>
      </w:r>
      <w:r w:rsidR="00926100">
        <w:rPr>
          <w:rFonts w:hAnsi="標楷體" w:hint="eastAsia"/>
        </w:rPr>
        <w:t>的值，</w:t>
      </w:r>
      <w:r w:rsidR="00926100" w:rsidRPr="001C4B73">
        <w:rPr>
          <w:rFonts w:hAnsi="標楷體" w:hint="eastAsia"/>
          <w:color w:val="FF0000"/>
        </w:rPr>
        <w:t>注意，</w:t>
      </w:r>
      <w:r w:rsidR="00926100" w:rsidRPr="001C4B73">
        <w:rPr>
          <w:rFonts w:hAnsi="標楷體" w:hint="eastAsia"/>
          <w:color w:val="FF0000"/>
        </w:rPr>
        <w:t>ROM</w:t>
      </w:r>
      <w:r w:rsidR="00926100" w:rsidRPr="001C4B73">
        <w:rPr>
          <w:rFonts w:hAnsi="標楷體" w:hint="eastAsia"/>
          <w:color w:val="FF0000"/>
        </w:rPr>
        <w:t>每次讀取只有</w:t>
      </w:r>
      <w:r w:rsidR="00926100" w:rsidRPr="001C4B73">
        <w:rPr>
          <w:rFonts w:hAnsi="標楷體" w:hint="eastAsia"/>
          <w:color w:val="FF0000"/>
        </w:rPr>
        <w:t>4bits</w:t>
      </w:r>
      <w:r w:rsidR="00926100" w:rsidRPr="001C4B73">
        <w:rPr>
          <w:rFonts w:hAnsi="標楷體" w:hint="eastAsia"/>
          <w:color w:val="FF0000"/>
        </w:rPr>
        <w:t>資料，一筆完整</w:t>
      </w:r>
      <w:r w:rsidR="001C4B73">
        <w:rPr>
          <w:rFonts w:hAnsi="標楷體" w:hint="eastAsia"/>
          <w:color w:val="FF0000"/>
        </w:rPr>
        <w:t>8bits</w:t>
      </w:r>
      <w:r w:rsidR="00926100" w:rsidRPr="001C4B73">
        <w:rPr>
          <w:rFonts w:hAnsi="標楷體" w:hint="eastAsia"/>
          <w:color w:val="FF0000"/>
        </w:rPr>
        <w:t>資料要分兩次</w:t>
      </w:r>
      <w:r w:rsidR="00926100" w:rsidRPr="001C4B73">
        <w:rPr>
          <w:rFonts w:hAnsi="標楷體" w:hint="eastAsia"/>
          <w:color w:val="FF0000"/>
        </w:rPr>
        <w:t>(</w:t>
      </w:r>
      <w:r w:rsidR="00926100" w:rsidRPr="001C4B73">
        <w:rPr>
          <w:rFonts w:hAnsi="標楷體" w:hint="eastAsia"/>
          <w:color w:val="FF0000"/>
        </w:rPr>
        <w:t>即兩個</w:t>
      </w:r>
      <w:r w:rsidR="00926100" w:rsidRPr="001C4B73">
        <w:rPr>
          <w:rFonts w:hAnsi="標楷體" w:hint="eastAsia"/>
          <w:color w:val="FF0000"/>
        </w:rPr>
        <w:t>Clock</w:t>
      </w:r>
      <w:r w:rsidR="00926100" w:rsidRPr="001C4B73">
        <w:rPr>
          <w:rFonts w:hAnsi="標楷體" w:hint="eastAsia"/>
          <w:color w:val="FF0000"/>
        </w:rPr>
        <w:t>週期</w:t>
      </w:r>
      <w:r w:rsidR="00926100" w:rsidRPr="001C4B73">
        <w:rPr>
          <w:rFonts w:hAnsi="標楷體" w:hint="eastAsia"/>
          <w:color w:val="FF0000"/>
        </w:rPr>
        <w:t>)</w:t>
      </w:r>
      <w:r w:rsidR="00926100" w:rsidRPr="001C4B73">
        <w:rPr>
          <w:rFonts w:hAnsi="標楷體" w:hint="eastAsia"/>
          <w:color w:val="FF0000"/>
        </w:rPr>
        <w:t>讀取</w:t>
      </w:r>
      <w:r w:rsidR="00257553">
        <w:rPr>
          <w:rFonts w:hAnsi="標楷體" w:hint="eastAsia"/>
        </w:rPr>
        <w:t>。</w:t>
      </w:r>
    </w:p>
    <w:p w:rsidR="000F15DB" w:rsidRPr="000F15DB" w:rsidRDefault="00257553" w:rsidP="004608F6">
      <w:pPr>
        <w:pStyle w:val="a5"/>
        <w:numPr>
          <w:ilvl w:val="0"/>
          <w:numId w:val="5"/>
        </w:numPr>
        <w:spacing w:before="120"/>
      </w:pPr>
      <w:r w:rsidRPr="005E2735">
        <w:t>T</w:t>
      </w:r>
      <w:r w:rsidR="00343BE9">
        <w:rPr>
          <w:rFonts w:hint="eastAsia"/>
        </w:rPr>
        <w:t>2</w:t>
      </w:r>
      <w:r w:rsidRPr="000F15DB">
        <w:rPr>
          <w:rFonts w:hAnsi="標楷體"/>
        </w:rPr>
        <w:t>時間點，</w:t>
      </w:r>
      <w:r w:rsidR="000F15DB" w:rsidRPr="000F15DB">
        <w:rPr>
          <w:rFonts w:hAnsi="標楷體" w:hint="eastAsia"/>
        </w:rPr>
        <w:t>經過</w:t>
      </w:r>
      <w:r w:rsidR="000F15DB" w:rsidRPr="000F15DB">
        <w:rPr>
          <w:rFonts w:hAnsi="標楷體" w:hint="eastAsia"/>
        </w:rPr>
        <w:t>LPF</w:t>
      </w:r>
      <w:r w:rsidR="000F15DB" w:rsidRPr="000F15DB">
        <w:rPr>
          <w:rFonts w:hAnsi="標楷體" w:hint="eastAsia"/>
        </w:rPr>
        <w:t>或</w:t>
      </w:r>
      <w:r w:rsidR="000F15DB" w:rsidRPr="000F15DB">
        <w:rPr>
          <w:rFonts w:hAnsi="標楷體" w:hint="eastAsia"/>
        </w:rPr>
        <w:t>HPF</w:t>
      </w:r>
      <w:r w:rsidR="000F15DB" w:rsidRPr="000F15DB">
        <w:rPr>
          <w:rFonts w:hAnsi="標楷體" w:hint="eastAsia"/>
        </w:rPr>
        <w:t>電路計算後，欲將其運算結果輸出，請將</w:t>
      </w:r>
      <w:proofErr w:type="spellStart"/>
      <w:r w:rsidR="000F15DB" w:rsidRPr="000F15DB">
        <w:rPr>
          <w:rFonts w:hAnsi="標楷體" w:hint="eastAsia"/>
        </w:rPr>
        <w:t>y_valid</w:t>
      </w:r>
      <w:proofErr w:type="spellEnd"/>
      <w:r w:rsidR="000F15DB" w:rsidRPr="000F15DB">
        <w:rPr>
          <w:rFonts w:hAnsi="標楷體" w:hint="eastAsia"/>
        </w:rPr>
        <w:t>拉為</w:t>
      </w:r>
      <w:r w:rsidR="000F15DB" w:rsidRPr="000F15DB">
        <w:rPr>
          <w:rFonts w:hAnsi="標楷體" w:hint="eastAsia"/>
        </w:rPr>
        <w:t>High</w:t>
      </w:r>
      <w:r w:rsidR="00985F3B">
        <w:rPr>
          <w:rFonts w:hAnsi="標楷體" w:hint="eastAsia"/>
        </w:rPr>
        <w:t>以</w:t>
      </w:r>
      <w:r w:rsidR="0082053E">
        <w:rPr>
          <w:rFonts w:hAnsi="標楷體" w:hint="eastAsia"/>
        </w:rPr>
        <w:t>通</w:t>
      </w:r>
      <w:r w:rsidR="000F15DB" w:rsidRPr="000F15DB">
        <w:rPr>
          <w:rFonts w:hAnsi="標楷體" w:hint="eastAsia"/>
        </w:rPr>
        <w:t>知</w:t>
      </w:r>
      <w:r w:rsidR="000F15DB" w:rsidRPr="000F15DB">
        <w:rPr>
          <w:rFonts w:hAnsi="標楷體" w:hint="eastAsia"/>
        </w:rPr>
        <w:t>Host</w:t>
      </w:r>
      <w:r w:rsidR="000F15DB" w:rsidRPr="000F15DB">
        <w:rPr>
          <w:rFonts w:hAnsi="標楷體" w:hint="eastAsia"/>
        </w:rPr>
        <w:t>端有一筆</w:t>
      </w:r>
      <w:r w:rsidR="000F15DB" w:rsidRPr="000F15DB">
        <w:rPr>
          <w:rFonts w:hAnsi="標楷體" w:hint="eastAsia"/>
        </w:rPr>
        <w:t>LPF</w:t>
      </w:r>
      <w:r w:rsidR="000F15DB" w:rsidRPr="000F15DB">
        <w:rPr>
          <w:rFonts w:hAnsi="標楷體" w:hint="eastAsia"/>
        </w:rPr>
        <w:t>計算後的值要輸出，或將</w:t>
      </w:r>
      <w:proofErr w:type="spellStart"/>
      <w:r w:rsidR="000F15DB" w:rsidRPr="000F15DB">
        <w:rPr>
          <w:rFonts w:hAnsi="標楷體" w:hint="eastAsia"/>
        </w:rPr>
        <w:t>z_valid</w:t>
      </w:r>
      <w:proofErr w:type="spellEnd"/>
      <w:r w:rsidR="000F15DB" w:rsidRPr="000F15DB">
        <w:rPr>
          <w:rFonts w:hAnsi="標楷體" w:hint="eastAsia"/>
        </w:rPr>
        <w:t>拉為</w:t>
      </w:r>
      <w:r w:rsidR="000F15DB" w:rsidRPr="000F15DB">
        <w:rPr>
          <w:rFonts w:hAnsi="標楷體" w:hint="eastAsia"/>
        </w:rPr>
        <w:t>High</w:t>
      </w:r>
      <w:r w:rsidR="000F15DB" w:rsidRPr="000F15DB">
        <w:rPr>
          <w:rFonts w:hAnsi="標楷體" w:hint="eastAsia"/>
        </w:rPr>
        <w:t>已通知</w:t>
      </w:r>
      <w:r w:rsidR="000F15DB" w:rsidRPr="000F15DB">
        <w:rPr>
          <w:rFonts w:hAnsi="標楷體" w:hint="eastAsia"/>
        </w:rPr>
        <w:t>Host</w:t>
      </w:r>
      <w:r w:rsidR="000F15DB" w:rsidRPr="000F15DB">
        <w:rPr>
          <w:rFonts w:hAnsi="標楷體" w:hint="eastAsia"/>
        </w:rPr>
        <w:t>端有一筆</w:t>
      </w:r>
      <w:r w:rsidR="000F15DB" w:rsidRPr="000F15DB">
        <w:rPr>
          <w:rFonts w:hAnsi="標楷體" w:hint="eastAsia"/>
        </w:rPr>
        <w:t>HPF</w:t>
      </w:r>
      <w:r w:rsidR="000F15DB" w:rsidRPr="000F15DB">
        <w:rPr>
          <w:rFonts w:hAnsi="標楷體" w:hint="eastAsia"/>
        </w:rPr>
        <w:t>計算後的值要輸出。</w:t>
      </w:r>
      <w:r w:rsidR="0082053E" w:rsidRPr="008D63EF">
        <w:rPr>
          <w:rFonts w:hAnsi="標楷體" w:hint="eastAsia"/>
          <w:color w:val="FF0000"/>
        </w:rPr>
        <w:t>注意：</w:t>
      </w:r>
      <w:r w:rsidR="0082053E" w:rsidRPr="008D63EF">
        <w:rPr>
          <w:rFonts w:hAnsi="標楷體" w:hint="eastAsia"/>
          <w:color w:val="FF0000"/>
        </w:rPr>
        <w:t>LPF</w:t>
      </w:r>
      <w:r w:rsidR="0082053E" w:rsidRPr="008D63EF">
        <w:rPr>
          <w:rFonts w:hAnsi="標楷體" w:hint="eastAsia"/>
          <w:color w:val="FF0000"/>
        </w:rPr>
        <w:t>與</w:t>
      </w:r>
      <w:r w:rsidR="0082053E" w:rsidRPr="008D63EF">
        <w:rPr>
          <w:rFonts w:hAnsi="標楷體" w:hint="eastAsia"/>
          <w:color w:val="FF0000"/>
        </w:rPr>
        <w:t>HPF</w:t>
      </w:r>
      <w:r w:rsidR="0082053E" w:rsidRPr="008D63EF">
        <w:rPr>
          <w:rFonts w:hAnsi="標楷體" w:hint="eastAsia"/>
          <w:color w:val="FF0000"/>
        </w:rPr>
        <w:t>輸出可以不必同時輸出，兩者關係為獨立的。</w:t>
      </w:r>
    </w:p>
    <w:p w:rsidR="00392D6E" w:rsidRDefault="00751A45" w:rsidP="004608F6">
      <w:pPr>
        <w:pStyle w:val="a5"/>
        <w:numPr>
          <w:ilvl w:val="0"/>
          <w:numId w:val="5"/>
        </w:numPr>
        <w:spacing w:before="120"/>
      </w:pPr>
      <w:r w:rsidRPr="005E2735">
        <w:t>T</w:t>
      </w:r>
      <w:r>
        <w:rPr>
          <w:rFonts w:hint="eastAsia"/>
        </w:rPr>
        <w:t>3</w:t>
      </w:r>
      <w:r w:rsidRPr="000F15DB">
        <w:rPr>
          <w:rFonts w:hAnsi="標楷體"/>
        </w:rPr>
        <w:t>時間點，</w:t>
      </w:r>
      <w:r w:rsidR="004E2ACA">
        <w:rPr>
          <w:rFonts w:hAnsi="標楷體" w:hint="eastAsia"/>
        </w:rPr>
        <w:t>動作與前述相同，進行第二筆的資料輸出。</w:t>
      </w:r>
    </w:p>
    <w:p w:rsidR="00095931" w:rsidRDefault="004E2ACA" w:rsidP="004608F6">
      <w:pPr>
        <w:pStyle w:val="a5"/>
        <w:numPr>
          <w:ilvl w:val="0"/>
          <w:numId w:val="5"/>
        </w:numPr>
        <w:spacing w:before="120"/>
      </w:pPr>
      <w:r w:rsidRPr="005E2735">
        <w:t>T</w:t>
      </w:r>
      <w:r>
        <w:rPr>
          <w:rFonts w:hint="eastAsia"/>
        </w:rPr>
        <w:t>4</w:t>
      </w:r>
      <w:r w:rsidRPr="000F15DB">
        <w:rPr>
          <w:rFonts w:hAnsi="標楷體"/>
        </w:rPr>
        <w:t>時間點，</w:t>
      </w:r>
      <w:r>
        <w:rPr>
          <w:rFonts w:hAnsi="標楷體" w:hint="eastAsia"/>
        </w:rPr>
        <w:t>動作與前述相同，進行最後一筆的資料輸出。當</w:t>
      </w:r>
      <w:r>
        <w:rPr>
          <w:rFonts w:hAnsi="標楷體" w:hint="eastAsia"/>
        </w:rPr>
        <w:t>LPF</w:t>
      </w:r>
      <w:r>
        <w:rPr>
          <w:rFonts w:hAnsi="標楷體" w:hint="eastAsia"/>
        </w:rPr>
        <w:t>與</w:t>
      </w:r>
      <w:r>
        <w:rPr>
          <w:rFonts w:hAnsi="標楷體" w:hint="eastAsia"/>
        </w:rPr>
        <w:t>HPF</w:t>
      </w:r>
      <w:r>
        <w:rPr>
          <w:rFonts w:hAnsi="標楷體" w:hint="eastAsia"/>
        </w:rPr>
        <w:t>都輸出至最後一筆後，模擬立即結束。</w:t>
      </w:r>
    </w:p>
    <w:p w:rsidR="004E2ACA" w:rsidRDefault="004E2ACA" w:rsidP="00124023">
      <w:pPr>
        <w:pStyle w:val="a5"/>
        <w:spacing w:before="120"/>
      </w:pPr>
    </w:p>
    <w:p w:rsidR="00487B9A" w:rsidRDefault="00487B9A" w:rsidP="00487B9A">
      <w:pPr>
        <w:pStyle w:val="a5"/>
        <w:ind w:firstLine="0"/>
        <w:jc w:val="left"/>
        <w:rPr>
          <w:b/>
          <w:sz w:val="28"/>
          <w:szCs w:val="28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89005F">
          <w:rPr>
            <w:rFonts w:hint="eastAsia"/>
            <w:b/>
            <w:sz w:val="28"/>
            <w:szCs w:val="28"/>
          </w:rPr>
          <w:t>2.</w:t>
        </w:r>
        <w:r>
          <w:rPr>
            <w:rFonts w:hint="eastAsia"/>
            <w:b/>
            <w:sz w:val="28"/>
            <w:szCs w:val="28"/>
          </w:rPr>
          <w:t>4</w:t>
        </w:r>
        <w:r w:rsidRPr="0089005F">
          <w:rPr>
            <w:rFonts w:hint="eastAsia"/>
            <w:b/>
            <w:sz w:val="28"/>
            <w:szCs w:val="28"/>
          </w:rPr>
          <w:t>.</w:t>
        </w:r>
        <w:r w:rsidR="00572EBF">
          <w:rPr>
            <w:rFonts w:hint="eastAsia"/>
            <w:b/>
            <w:sz w:val="28"/>
            <w:szCs w:val="28"/>
          </w:rPr>
          <w:t>2</w:t>
        </w:r>
      </w:smartTag>
      <w:r>
        <w:rPr>
          <w:rFonts w:hint="eastAsia"/>
          <w:b/>
          <w:sz w:val="28"/>
          <w:szCs w:val="28"/>
        </w:rPr>
        <w:t xml:space="preserve">  </w:t>
      </w:r>
      <w:r w:rsidR="00572EBF">
        <w:rPr>
          <w:rFonts w:hint="eastAsia"/>
          <w:b/>
          <w:sz w:val="28"/>
          <w:szCs w:val="28"/>
        </w:rPr>
        <w:t>ROM</w:t>
      </w:r>
      <w:r w:rsidR="00E13800">
        <w:rPr>
          <w:rFonts w:hint="eastAsia"/>
          <w:b/>
          <w:sz w:val="28"/>
          <w:szCs w:val="28"/>
        </w:rPr>
        <w:t>記憶體</w:t>
      </w:r>
      <w:r w:rsidR="00980A13">
        <w:rPr>
          <w:rFonts w:hint="eastAsia"/>
          <w:b/>
          <w:sz w:val="28"/>
          <w:szCs w:val="28"/>
        </w:rPr>
        <w:t>規格與</w:t>
      </w:r>
      <w:r>
        <w:rPr>
          <w:rFonts w:hint="eastAsia"/>
          <w:b/>
          <w:sz w:val="28"/>
          <w:szCs w:val="28"/>
        </w:rPr>
        <w:t>時序規格</w:t>
      </w:r>
    </w:p>
    <w:p w:rsidR="00FD55F7" w:rsidRDefault="00FD55F7" w:rsidP="00FD55F7">
      <w:pPr>
        <w:pStyle w:val="a"/>
        <w:numPr>
          <w:ilvl w:val="0"/>
          <w:numId w:val="0"/>
        </w:numPr>
        <w:ind w:firstLineChars="177" w:firstLine="425"/>
        <w:rPr>
          <w:rFonts w:eastAsia="標楷體"/>
          <w:b w:val="0"/>
          <w:bCs w:val="0"/>
          <w:i w:val="0"/>
          <w:iCs w:val="0"/>
          <w:kern w:val="2"/>
          <w:sz w:val="24"/>
          <w:szCs w:val="24"/>
        </w:rPr>
      </w:pPr>
      <w:r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製作</w:t>
      </w:r>
      <w:r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MBF</w:t>
      </w:r>
      <w:r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電路，由於所有輸入訊號</w:t>
      </w:r>
      <w:r w:rsidRPr="001719D8">
        <w:rPr>
          <w:rFonts w:eastAsia="標楷體" w:hint="eastAsia"/>
          <w:bCs w:val="0"/>
          <w:i w:val="0"/>
          <w:iCs w:val="0"/>
          <w:kern w:val="2"/>
          <w:sz w:val="24"/>
          <w:szCs w:val="24"/>
        </w:rPr>
        <w:t>x</w:t>
      </w:r>
      <w:r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已被放置在</w:t>
      </w:r>
      <w:r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ROM</w:t>
      </w:r>
      <w:r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裡，</w:t>
      </w:r>
      <w:r w:rsidRPr="001719D8">
        <w:rPr>
          <w:rFonts w:eastAsia="標楷體" w:hint="eastAsia"/>
          <w:b w:val="0"/>
          <w:bCs w:val="0"/>
          <w:i w:val="0"/>
          <w:iCs w:val="0"/>
          <w:color w:val="FF0000"/>
          <w:kern w:val="2"/>
          <w:sz w:val="24"/>
          <w:szCs w:val="24"/>
        </w:rPr>
        <w:t>參賽者必須將</w:t>
      </w:r>
      <w:r w:rsidRPr="001719D8">
        <w:rPr>
          <w:rFonts w:eastAsia="標楷體" w:hint="eastAsia"/>
          <w:b w:val="0"/>
          <w:bCs w:val="0"/>
          <w:i w:val="0"/>
          <w:iCs w:val="0"/>
          <w:color w:val="FF0000"/>
          <w:kern w:val="2"/>
          <w:sz w:val="24"/>
          <w:szCs w:val="24"/>
        </w:rPr>
        <w:t>ROM</w:t>
      </w:r>
      <w:r w:rsidRPr="001719D8">
        <w:rPr>
          <w:rFonts w:eastAsia="標楷體" w:hint="eastAsia"/>
          <w:b w:val="0"/>
          <w:bCs w:val="0"/>
          <w:i w:val="0"/>
          <w:iCs w:val="0"/>
          <w:color w:val="FF0000"/>
          <w:kern w:val="2"/>
          <w:sz w:val="24"/>
          <w:szCs w:val="24"/>
        </w:rPr>
        <w:t>擺置</w:t>
      </w:r>
      <w:r>
        <w:rPr>
          <w:rFonts w:eastAsia="標楷體" w:hint="eastAsia"/>
          <w:b w:val="0"/>
          <w:bCs w:val="0"/>
          <w:i w:val="0"/>
          <w:iCs w:val="0"/>
          <w:color w:val="FF0000"/>
          <w:kern w:val="2"/>
          <w:sz w:val="24"/>
          <w:szCs w:val="24"/>
        </w:rPr>
        <w:t>於</w:t>
      </w:r>
      <w:r w:rsidRPr="001719D8">
        <w:rPr>
          <w:rFonts w:eastAsia="標楷體" w:hint="eastAsia"/>
          <w:b w:val="0"/>
          <w:bCs w:val="0"/>
          <w:i w:val="0"/>
          <w:iCs w:val="0"/>
          <w:color w:val="FF0000"/>
          <w:kern w:val="2"/>
          <w:sz w:val="24"/>
          <w:szCs w:val="24"/>
        </w:rPr>
        <w:t>晶片內部，並於撰寫</w:t>
      </w:r>
      <w:r w:rsidRPr="001719D8">
        <w:rPr>
          <w:rFonts w:eastAsia="標楷體" w:hint="eastAsia"/>
          <w:b w:val="0"/>
          <w:bCs w:val="0"/>
          <w:i w:val="0"/>
          <w:iCs w:val="0"/>
          <w:color w:val="FF0000"/>
          <w:kern w:val="2"/>
          <w:sz w:val="24"/>
          <w:szCs w:val="24"/>
        </w:rPr>
        <w:t>RTL Code</w:t>
      </w:r>
      <w:r w:rsidRPr="001719D8">
        <w:rPr>
          <w:rFonts w:eastAsia="標楷體" w:hint="eastAsia"/>
          <w:b w:val="0"/>
          <w:bCs w:val="0"/>
          <w:i w:val="0"/>
          <w:iCs w:val="0"/>
          <w:color w:val="FF0000"/>
          <w:kern w:val="2"/>
          <w:sz w:val="24"/>
          <w:szCs w:val="24"/>
        </w:rPr>
        <w:t>時</w:t>
      </w:r>
      <w:r>
        <w:rPr>
          <w:rFonts w:eastAsia="標楷體" w:hint="eastAsia"/>
          <w:b w:val="0"/>
          <w:bCs w:val="0"/>
          <w:i w:val="0"/>
          <w:iCs w:val="0"/>
          <w:color w:val="FF0000"/>
          <w:kern w:val="2"/>
          <w:sz w:val="24"/>
          <w:szCs w:val="24"/>
        </w:rPr>
        <w:t>，</w:t>
      </w:r>
      <w:r w:rsidRPr="001719D8">
        <w:rPr>
          <w:rFonts w:eastAsia="標楷體" w:hint="eastAsia"/>
          <w:b w:val="0"/>
          <w:bCs w:val="0"/>
          <w:i w:val="0"/>
          <w:iCs w:val="0"/>
          <w:color w:val="FF0000"/>
          <w:kern w:val="2"/>
          <w:sz w:val="24"/>
          <w:szCs w:val="24"/>
        </w:rPr>
        <w:t>呼叫此塊記憶</w:t>
      </w:r>
      <w:r>
        <w:rPr>
          <w:rFonts w:eastAsia="標楷體" w:hint="eastAsia"/>
          <w:b w:val="0"/>
          <w:bCs w:val="0"/>
          <w:i w:val="0"/>
          <w:iCs w:val="0"/>
          <w:color w:val="FF0000"/>
          <w:kern w:val="2"/>
          <w:sz w:val="24"/>
          <w:szCs w:val="24"/>
        </w:rPr>
        <w:t>體進來，將其一起做合成與</w:t>
      </w:r>
      <w:r>
        <w:rPr>
          <w:rFonts w:eastAsia="標楷體" w:hint="eastAsia"/>
          <w:b w:val="0"/>
          <w:bCs w:val="0"/>
          <w:i w:val="0"/>
          <w:iCs w:val="0"/>
          <w:color w:val="FF0000"/>
          <w:kern w:val="2"/>
          <w:sz w:val="24"/>
          <w:szCs w:val="24"/>
        </w:rPr>
        <w:t>APR</w:t>
      </w:r>
      <w:r>
        <w:rPr>
          <w:rFonts w:eastAsia="標楷體" w:hint="eastAsia"/>
          <w:b w:val="0"/>
          <w:bCs w:val="0"/>
          <w:i w:val="0"/>
          <w:iCs w:val="0"/>
          <w:color w:val="FF0000"/>
          <w:kern w:val="2"/>
          <w:sz w:val="24"/>
          <w:szCs w:val="24"/>
        </w:rPr>
        <w:t>，以完成整個設計。</w:t>
      </w:r>
    </w:p>
    <w:p w:rsidR="00FD55F7" w:rsidRPr="004024A7" w:rsidRDefault="00FD55F7" w:rsidP="00FD55F7">
      <w:pPr>
        <w:pStyle w:val="a"/>
        <w:numPr>
          <w:ilvl w:val="0"/>
          <w:numId w:val="0"/>
        </w:numPr>
        <w:ind w:firstLineChars="177" w:firstLine="425"/>
        <w:rPr>
          <w:rFonts w:eastAsia="標楷體"/>
          <w:b w:val="0"/>
          <w:bCs w:val="0"/>
          <w:i w:val="0"/>
          <w:iCs w:val="0"/>
          <w:kern w:val="2"/>
          <w:sz w:val="24"/>
          <w:szCs w:val="24"/>
        </w:rPr>
      </w:pPr>
    </w:p>
    <w:p w:rsidR="00FD55F7" w:rsidRPr="004024A7" w:rsidRDefault="00FD55F7" w:rsidP="00FD55F7">
      <w:pPr>
        <w:pStyle w:val="a"/>
        <w:numPr>
          <w:ilvl w:val="0"/>
          <w:numId w:val="0"/>
        </w:numPr>
        <w:ind w:firstLineChars="177" w:firstLine="425"/>
        <w:rPr>
          <w:rFonts w:eastAsia="標楷體"/>
          <w:b w:val="0"/>
          <w:bCs w:val="0"/>
          <w:i w:val="0"/>
          <w:iCs w:val="0"/>
          <w:kern w:val="2"/>
          <w:sz w:val="24"/>
          <w:szCs w:val="24"/>
        </w:rPr>
      </w:pPr>
      <w:r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有關</w:t>
      </w:r>
      <w:r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ROM 1024x4bits</w:t>
      </w:r>
      <w:r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記憶體細節規格與記憶體之時序圖，詳如記憶體附件中。</w:t>
      </w:r>
    </w:p>
    <w:p w:rsidR="00FD55F7" w:rsidRDefault="00FD55F7" w:rsidP="00FD55F7">
      <w:pPr>
        <w:pStyle w:val="a"/>
        <w:numPr>
          <w:ilvl w:val="0"/>
          <w:numId w:val="0"/>
        </w:numPr>
        <w:ind w:firstLineChars="177" w:firstLine="425"/>
        <w:rPr>
          <w:rFonts w:eastAsia="標楷體"/>
          <w:b w:val="0"/>
          <w:bCs w:val="0"/>
          <w:i w:val="0"/>
          <w:iCs w:val="0"/>
          <w:kern w:val="2"/>
          <w:sz w:val="24"/>
          <w:szCs w:val="24"/>
        </w:rPr>
      </w:pPr>
    </w:p>
    <w:p w:rsidR="00D25DE4" w:rsidRDefault="00BE082D" w:rsidP="00D25DE4">
      <w:pPr>
        <w:pStyle w:val="a5"/>
        <w:ind w:firstLine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3</w:t>
      </w:r>
      <w:r w:rsidR="00D25DE4" w:rsidRPr="00D25DE4">
        <w:rPr>
          <w:rFonts w:hint="eastAsia"/>
          <w:b/>
          <w:sz w:val="28"/>
          <w:szCs w:val="28"/>
        </w:rPr>
        <w:t>.</w:t>
      </w:r>
      <w:r w:rsidR="00D25DE4" w:rsidRPr="00D25DE4">
        <w:rPr>
          <w:rFonts w:hint="eastAsia"/>
          <w:b/>
          <w:sz w:val="28"/>
          <w:szCs w:val="28"/>
        </w:rPr>
        <w:t>評分標準</w:t>
      </w:r>
    </w:p>
    <w:p w:rsidR="00EC1452" w:rsidRDefault="0051072F" w:rsidP="0029557C">
      <w:pPr>
        <w:pStyle w:val="a4"/>
        <w:ind w:left="0" w:firstLineChars="200" w:firstLine="480"/>
      </w:pPr>
      <w:r>
        <w:rPr>
          <w:rFonts w:hint="eastAsia"/>
        </w:rPr>
        <w:t>評分方式會依設計完成程度，分成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三種等級，排名順序為</w:t>
      </w:r>
      <w:r>
        <w:rPr>
          <w:rFonts w:hint="eastAsia"/>
        </w:rPr>
        <w:t>A&gt;B&gt;C</w:t>
      </w:r>
      <w:r w:rsidR="008273C8">
        <w:rPr>
          <w:rFonts w:hint="eastAsia"/>
        </w:rPr>
        <w:t>，</w:t>
      </w:r>
      <w:r w:rsidR="007A31E5">
        <w:rPr>
          <w:rFonts w:hint="eastAsia"/>
        </w:rPr>
        <w:t>評分項目有兩個</w:t>
      </w:r>
      <w:r w:rsidR="008273C8">
        <w:rPr>
          <w:rFonts w:hint="eastAsia"/>
        </w:rPr>
        <w:t>，分別為</w:t>
      </w:r>
      <w:r w:rsidR="008273C8" w:rsidRPr="00B022A5">
        <w:rPr>
          <w:rFonts w:hint="eastAsia"/>
          <w:color w:val="FF0000"/>
        </w:rPr>
        <w:t>模擬時間</w:t>
      </w:r>
      <w:r w:rsidR="00B022A5" w:rsidRPr="00B022A5">
        <w:rPr>
          <w:rFonts w:hint="eastAsia"/>
          <w:color w:val="FF0000"/>
        </w:rPr>
        <w:t>、</w:t>
      </w:r>
      <w:r w:rsidR="008273C8" w:rsidRPr="00B022A5">
        <w:rPr>
          <w:rFonts w:hint="eastAsia"/>
          <w:color w:val="FF0000"/>
        </w:rPr>
        <w:t>面積</w:t>
      </w:r>
      <w:r w:rsidR="008273C8">
        <w:rPr>
          <w:rFonts w:hint="eastAsia"/>
        </w:rPr>
        <w:t>，主辦單位會依</w:t>
      </w:r>
      <w:r w:rsidR="008C7E85">
        <w:rPr>
          <w:rFonts w:hint="eastAsia"/>
        </w:rPr>
        <w:t>此兩項目做</w:t>
      </w:r>
      <w:r w:rsidR="00B022A5">
        <w:rPr>
          <w:rFonts w:hint="eastAsia"/>
        </w:rPr>
        <w:t>為同等級之</w:t>
      </w:r>
      <w:r w:rsidR="008C7E85">
        <w:rPr>
          <w:rFonts w:hint="eastAsia"/>
        </w:rPr>
        <w:t>評分。</w:t>
      </w:r>
      <w:r w:rsidR="008F688E">
        <w:rPr>
          <w:rFonts w:hint="eastAsia"/>
        </w:rPr>
        <w:t>另</w:t>
      </w:r>
      <w:r w:rsidR="001B7F3B">
        <w:rPr>
          <w:rFonts w:hint="eastAsia"/>
        </w:rPr>
        <w:t>外，</w:t>
      </w:r>
      <w:r w:rsidR="0055270D">
        <w:rPr>
          <w:rFonts w:hint="eastAsia"/>
          <w:color w:val="FF0000"/>
        </w:rPr>
        <w:t>請</w:t>
      </w:r>
      <w:r w:rsidR="00EC1452">
        <w:rPr>
          <w:rFonts w:hint="eastAsia"/>
          <w:color w:val="FF0000"/>
        </w:rPr>
        <w:t>參賽者提供一組正確的</w:t>
      </w:r>
      <w:r w:rsidR="00EC1452">
        <w:rPr>
          <w:rFonts w:hint="eastAsia"/>
        </w:rPr>
        <w:t>週期時間</w:t>
      </w:r>
      <w:r w:rsidR="00EC1452">
        <w:rPr>
          <w:rFonts w:hint="eastAsia"/>
        </w:rPr>
        <w:t>(CYCLE TIME)</w:t>
      </w:r>
      <w:r w:rsidR="00EC1452">
        <w:rPr>
          <w:rFonts w:hint="eastAsia"/>
        </w:rPr>
        <w:t>給</w:t>
      </w:r>
      <w:r w:rsidR="0029557C" w:rsidRPr="005A38D5">
        <w:t>評分人員</w:t>
      </w:r>
      <w:r w:rsidR="00762C3E">
        <w:rPr>
          <w:rFonts w:hint="eastAsia"/>
        </w:rPr>
        <w:t>驗證本電路之正確性</w:t>
      </w:r>
      <w:r w:rsidR="00EC1452">
        <w:rPr>
          <w:rFonts w:hint="eastAsia"/>
        </w:rPr>
        <w:t>。</w:t>
      </w:r>
    </w:p>
    <w:p w:rsidR="008273C8" w:rsidRDefault="008273C8" w:rsidP="0029557C">
      <w:pPr>
        <w:pStyle w:val="a4"/>
        <w:ind w:left="0" w:firstLineChars="200" w:firstLine="480"/>
      </w:pPr>
    </w:p>
    <w:p w:rsidR="008273C8" w:rsidRPr="000A4478" w:rsidRDefault="008273C8" w:rsidP="004608F6">
      <w:pPr>
        <w:pStyle w:val="a5"/>
        <w:numPr>
          <w:ilvl w:val="0"/>
          <w:numId w:val="9"/>
        </w:numPr>
        <w:rPr>
          <w:b/>
        </w:rPr>
      </w:pPr>
      <w:r>
        <w:rPr>
          <w:rFonts w:hint="eastAsia"/>
          <w:b/>
        </w:rPr>
        <w:t>評分項目一：依</w:t>
      </w:r>
      <w:r>
        <w:rPr>
          <w:b/>
        </w:rPr>
        <w:t>”</w:t>
      </w:r>
      <w:r>
        <w:rPr>
          <w:rFonts w:hint="eastAsia"/>
          <w:b/>
        </w:rPr>
        <w:t>模擬時間</w:t>
      </w:r>
      <w:r>
        <w:rPr>
          <w:b/>
        </w:rPr>
        <w:t>”</w:t>
      </w:r>
      <w:r w:rsidR="00772EE0">
        <w:rPr>
          <w:rFonts w:hint="eastAsia"/>
          <w:b/>
        </w:rPr>
        <w:t>(Time)</w:t>
      </w:r>
      <w:r>
        <w:rPr>
          <w:rFonts w:hint="eastAsia"/>
          <w:b/>
        </w:rPr>
        <w:t>長短評分</w:t>
      </w:r>
    </w:p>
    <w:p w:rsidR="008273C8" w:rsidRDefault="008273C8" w:rsidP="008273C8">
      <w:pPr>
        <w:pStyle w:val="a5"/>
        <w:tabs>
          <w:tab w:val="left" w:pos="2086"/>
        </w:tabs>
        <w:ind w:leftChars="29" w:left="70" w:firstLineChars="180" w:firstLine="432"/>
        <w:jc w:val="left"/>
      </w:pPr>
      <w:r>
        <w:rPr>
          <w:rFonts w:hint="eastAsia"/>
        </w:rPr>
        <w:t>各參賽隊伍將</w:t>
      </w:r>
      <w:r>
        <w:rPr>
          <w:rFonts w:hint="eastAsia"/>
        </w:rPr>
        <w:t>APR</w:t>
      </w:r>
      <w:r>
        <w:rPr>
          <w:rFonts w:hint="eastAsia"/>
        </w:rPr>
        <w:t>完成後，執行</w:t>
      </w:r>
      <w:r>
        <w:rPr>
          <w:rFonts w:hint="eastAsia"/>
        </w:rPr>
        <w:t xml:space="preserve">Gate-level </w:t>
      </w:r>
      <w:r w:rsidRPr="00523093">
        <w:rPr>
          <w:rFonts w:hAnsi="標楷體" w:hint="eastAsia"/>
        </w:rPr>
        <w:t>Post-layout Simulation</w:t>
      </w:r>
      <w:r>
        <w:rPr>
          <w:rFonts w:hAnsi="標楷體" w:hint="eastAsia"/>
        </w:rPr>
        <w:t>模擬完後，會出現模擬時間，評分人員會以此模擬時間如下面範例，紀錄成</w:t>
      </w:r>
      <w:r w:rsidRPr="002A3BE2">
        <w:rPr>
          <w:rFonts w:hAnsi="標楷體" w:hint="eastAsia"/>
          <w:color w:val="FF0000"/>
        </w:rPr>
        <w:t>Time = 1</w:t>
      </w:r>
      <w:r w:rsidR="00882B1A">
        <w:rPr>
          <w:rFonts w:hAnsi="標楷體" w:hint="eastAsia"/>
          <w:color w:val="FF0000"/>
        </w:rPr>
        <w:t>0556</w:t>
      </w:r>
      <w:r w:rsidRPr="002A3BE2">
        <w:rPr>
          <w:rFonts w:hAnsi="標楷體" w:hint="eastAsia"/>
          <w:color w:val="FF0000"/>
        </w:rPr>
        <w:t>NS</w:t>
      </w:r>
      <w:r>
        <w:rPr>
          <w:rFonts w:hAnsi="標楷體" w:hint="eastAsia"/>
        </w:rPr>
        <w:t xml:space="preserve"> </w:t>
      </w:r>
      <w:r>
        <w:rPr>
          <w:rFonts w:hAnsi="標楷體" w:hint="eastAsia"/>
        </w:rPr>
        <w:t>做評分。</w:t>
      </w:r>
    </w:p>
    <w:p w:rsidR="008273C8" w:rsidRDefault="00016D80" w:rsidP="008273C8">
      <w:pPr>
        <w:pStyle w:val="a5"/>
        <w:tabs>
          <w:tab w:val="left" w:pos="2086"/>
        </w:tabs>
        <w:ind w:firstLineChars="210" w:firstLine="504"/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730250</wp:posOffset>
                </wp:positionV>
                <wp:extent cx="1016635" cy="190500"/>
                <wp:effectExtent l="9525" t="6350" r="12065" b="12700"/>
                <wp:wrapNone/>
                <wp:docPr id="2" name="Rectangle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16635" cy="1905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52" o:spid="_x0000_s1026" style="position:absolute;margin-left:4in;margin-top:57.5pt;width:80.05pt;height:1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" filled="f" strokecolor="red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>
            <wp:extent cx="3343275" cy="812165"/>
            <wp:effectExtent l="0" t="0" r="9525" b="6985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275" cy="812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73C8" w:rsidRPr="0023493E" w:rsidRDefault="008273C8" w:rsidP="008273C8">
      <w:pPr>
        <w:pStyle w:val="a5"/>
        <w:tabs>
          <w:tab w:val="left" w:pos="2086"/>
        </w:tabs>
        <w:ind w:firstLineChars="210" w:firstLine="504"/>
        <w:jc w:val="left"/>
      </w:pPr>
    </w:p>
    <w:p w:rsidR="008273C8" w:rsidRPr="000A4478" w:rsidRDefault="008273C8" w:rsidP="004608F6">
      <w:pPr>
        <w:pStyle w:val="a5"/>
        <w:numPr>
          <w:ilvl w:val="0"/>
          <w:numId w:val="9"/>
        </w:numPr>
        <w:rPr>
          <w:b/>
        </w:rPr>
      </w:pPr>
      <w:r>
        <w:rPr>
          <w:rFonts w:hint="eastAsia"/>
          <w:b/>
        </w:rPr>
        <w:t>評分項目二：依</w:t>
      </w:r>
      <w:r>
        <w:rPr>
          <w:b/>
        </w:rPr>
        <w:t>”</w:t>
      </w:r>
      <w:r>
        <w:rPr>
          <w:rFonts w:hint="eastAsia"/>
          <w:b/>
        </w:rPr>
        <w:t>面積</w:t>
      </w:r>
      <w:r>
        <w:rPr>
          <w:b/>
        </w:rPr>
        <w:t>”</w:t>
      </w:r>
      <w:r w:rsidR="00772EE0">
        <w:rPr>
          <w:rFonts w:hint="eastAsia"/>
          <w:b/>
        </w:rPr>
        <w:t>(Area)</w:t>
      </w:r>
      <w:r>
        <w:rPr>
          <w:rFonts w:hint="eastAsia"/>
          <w:b/>
        </w:rPr>
        <w:t>大小評分</w:t>
      </w:r>
    </w:p>
    <w:p w:rsidR="008273C8" w:rsidRDefault="008273C8" w:rsidP="008273C8">
      <w:pPr>
        <w:pStyle w:val="a5"/>
        <w:tabs>
          <w:tab w:val="left" w:pos="2086"/>
        </w:tabs>
        <w:ind w:firstLineChars="210" w:firstLine="504"/>
        <w:jc w:val="left"/>
      </w:pPr>
      <w:r>
        <w:rPr>
          <w:rFonts w:hint="eastAsia"/>
        </w:rPr>
        <w:t>各參賽隊伍將</w:t>
      </w:r>
      <w:r>
        <w:rPr>
          <w:rFonts w:hint="eastAsia"/>
        </w:rPr>
        <w:t>APR</w:t>
      </w:r>
      <w:r>
        <w:rPr>
          <w:rFonts w:hint="eastAsia"/>
        </w:rPr>
        <w:t>完成後，面積分析方法如下範例，請任選其一</w:t>
      </w:r>
      <w:r>
        <w:rPr>
          <w:rFonts w:hint="eastAsia"/>
        </w:rPr>
        <w:t>APR</w:t>
      </w:r>
      <w:r>
        <w:rPr>
          <w:rFonts w:hint="eastAsia"/>
        </w:rPr>
        <w:t>軟體做分析。</w:t>
      </w:r>
    </w:p>
    <w:p w:rsidR="008273C8" w:rsidRDefault="008273C8" w:rsidP="004608F6">
      <w:pPr>
        <w:pStyle w:val="a5"/>
        <w:numPr>
          <w:ilvl w:val="0"/>
          <w:numId w:val="12"/>
        </w:numPr>
        <w:tabs>
          <w:tab w:val="left" w:pos="784"/>
        </w:tabs>
        <w:jc w:val="left"/>
      </w:pPr>
      <w:r>
        <w:rPr>
          <w:rFonts w:hint="eastAsia"/>
        </w:rPr>
        <w:t>IC Compiler Report Area</w:t>
      </w:r>
      <w:r>
        <w:rPr>
          <w:rFonts w:hint="eastAsia"/>
        </w:rPr>
        <w:t>範例</w:t>
      </w:r>
      <w:r>
        <w:rPr>
          <w:rFonts w:hint="eastAsia"/>
        </w:rPr>
        <w:t>:</w:t>
      </w:r>
    </w:p>
    <w:p w:rsidR="008273C8" w:rsidRPr="00984197" w:rsidRDefault="008273C8" w:rsidP="008273C8">
      <w:pPr>
        <w:pStyle w:val="a5"/>
        <w:tabs>
          <w:tab w:val="left" w:pos="2086"/>
        </w:tabs>
        <w:ind w:firstLineChars="210" w:firstLine="504"/>
        <w:jc w:val="left"/>
        <w:rPr>
          <w:color w:val="FF0000"/>
        </w:rPr>
      </w:pPr>
      <w:proofErr w:type="spellStart"/>
      <w:r w:rsidRPr="004C2887">
        <w:t>icc_shell</w:t>
      </w:r>
      <w:proofErr w:type="spellEnd"/>
      <w:r w:rsidRPr="004C2887">
        <w:t xml:space="preserve">&gt; </w:t>
      </w:r>
      <w:proofErr w:type="spellStart"/>
      <w:r w:rsidRPr="00984197">
        <w:rPr>
          <w:color w:val="FF0000"/>
        </w:rPr>
        <w:t>get_attribute</w:t>
      </w:r>
      <w:proofErr w:type="spellEnd"/>
      <w:r w:rsidRPr="00984197">
        <w:rPr>
          <w:color w:val="FF0000"/>
        </w:rPr>
        <w:t xml:space="preserve"> [</w:t>
      </w:r>
      <w:proofErr w:type="spellStart"/>
      <w:r w:rsidRPr="00984197">
        <w:rPr>
          <w:color w:val="FF0000"/>
        </w:rPr>
        <w:t>get_die_area</w:t>
      </w:r>
      <w:proofErr w:type="spellEnd"/>
      <w:r w:rsidRPr="00984197">
        <w:rPr>
          <w:color w:val="FF0000"/>
        </w:rPr>
        <w:t xml:space="preserve">] </w:t>
      </w:r>
      <w:proofErr w:type="spellStart"/>
      <w:r w:rsidRPr="00984197">
        <w:rPr>
          <w:color w:val="FF0000"/>
        </w:rPr>
        <w:t>bbox</w:t>
      </w:r>
      <w:proofErr w:type="spellEnd"/>
    </w:p>
    <w:p w:rsidR="008273C8" w:rsidRPr="00984197" w:rsidRDefault="008273C8" w:rsidP="008273C8">
      <w:pPr>
        <w:pStyle w:val="a5"/>
        <w:tabs>
          <w:tab w:val="left" w:pos="2086"/>
        </w:tabs>
        <w:ind w:firstLineChars="210" w:firstLine="504"/>
        <w:jc w:val="left"/>
        <w:rPr>
          <w:color w:val="548DD4"/>
        </w:rPr>
      </w:pPr>
      <w:r w:rsidRPr="00984197">
        <w:rPr>
          <w:color w:val="548DD4"/>
        </w:rPr>
        <w:t>{0.000 0.000} {</w:t>
      </w:r>
      <w:r w:rsidR="00267B22">
        <w:rPr>
          <w:rFonts w:hint="eastAsia"/>
          <w:color w:val="548DD4"/>
        </w:rPr>
        <w:t>300.00</w:t>
      </w:r>
      <w:r w:rsidRPr="00984197">
        <w:rPr>
          <w:color w:val="548DD4"/>
        </w:rPr>
        <w:t xml:space="preserve"> </w:t>
      </w:r>
      <w:r w:rsidR="00267B22">
        <w:rPr>
          <w:rFonts w:hint="eastAsia"/>
          <w:color w:val="548DD4"/>
        </w:rPr>
        <w:t>300.11</w:t>
      </w:r>
      <w:r w:rsidRPr="00984197">
        <w:rPr>
          <w:color w:val="548DD4"/>
        </w:rPr>
        <w:t>}</w:t>
      </w:r>
    </w:p>
    <w:p w:rsidR="008273C8" w:rsidRPr="00984197" w:rsidRDefault="008273C8" w:rsidP="008273C8">
      <w:pPr>
        <w:pStyle w:val="a5"/>
        <w:tabs>
          <w:tab w:val="left" w:pos="2086"/>
        </w:tabs>
        <w:ind w:firstLineChars="210" w:firstLine="504"/>
        <w:jc w:val="left"/>
        <w:rPr>
          <w:color w:val="FF0000"/>
        </w:rPr>
      </w:pPr>
      <w:r w:rsidRPr="00984197">
        <w:rPr>
          <w:rFonts w:hint="eastAsia"/>
          <w:color w:val="FF0000"/>
        </w:rPr>
        <w:t xml:space="preserve">=&gt; Area = </w:t>
      </w:r>
      <w:r w:rsidR="00267B22">
        <w:rPr>
          <w:rFonts w:hint="eastAsia"/>
          <w:color w:val="FF0000"/>
        </w:rPr>
        <w:t>300.00</w:t>
      </w:r>
      <w:r w:rsidRPr="00984197">
        <w:rPr>
          <w:rFonts w:hint="eastAsia"/>
          <w:color w:val="FF0000"/>
        </w:rPr>
        <w:t xml:space="preserve"> x </w:t>
      </w:r>
      <w:r w:rsidR="00267B22">
        <w:rPr>
          <w:rFonts w:hint="eastAsia"/>
          <w:color w:val="FF0000"/>
        </w:rPr>
        <w:t>300.11</w:t>
      </w:r>
      <w:r w:rsidRPr="00984197">
        <w:rPr>
          <w:rFonts w:hint="eastAsia"/>
          <w:color w:val="FF0000"/>
        </w:rPr>
        <w:t xml:space="preserve"> = </w:t>
      </w:r>
      <w:r w:rsidR="00267B22">
        <w:rPr>
          <w:rFonts w:hint="eastAsia"/>
          <w:color w:val="FF0000"/>
        </w:rPr>
        <w:t>90033</w:t>
      </w:r>
      <w:r w:rsidRPr="00984197">
        <w:rPr>
          <w:rFonts w:hint="eastAsia"/>
          <w:color w:val="FF0000"/>
        </w:rPr>
        <w:t xml:space="preserve"> um</w:t>
      </w:r>
      <w:r w:rsidRPr="00984197">
        <w:rPr>
          <w:rFonts w:hint="eastAsia"/>
          <w:color w:val="FF0000"/>
          <w:vertAlign w:val="superscript"/>
        </w:rPr>
        <w:t>2</w:t>
      </w:r>
    </w:p>
    <w:p w:rsidR="008273C8" w:rsidRDefault="008273C8" w:rsidP="008273C8">
      <w:pPr>
        <w:pStyle w:val="a5"/>
        <w:tabs>
          <w:tab w:val="left" w:pos="2086"/>
        </w:tabs>
        <w:ind w:firstLineChars="210" w:firstLine="504"/>
        <w:jc w:val="left"/>
      </w:pPr>
    </w:p>
    <w:p w:rsidR="008273C8" w:rsidRDefault="008273C8" w:rsidP="004608F6">
      <w:pPr>
        <w:pStyle w:val="a5"/>
        <w:numPr>
          <w:ilvl w:val="0"/>
          <w:numId w:val="12"/>
        </w:numPr>
        <w:tabs>
          <w:tab w:val="left" w:pos="784"/>
        </w:tabs>
        <w:jc w:val="left"/>
      </w:pPr>
      <w:r>
        <w:rPr>
          <w:rFonts w:hint="eastAsia"/>
        </w:rPr>
        <w:t>SOC Encounter Report Area</w:t>
      </w:r>
      <w:r>
        <w:rPr>
          <w:rFonts w:hint="eastAsia"/>
        </w:rPr>
        <w:t>範例</w:t>
      </w:r>
      <w:r>
        <w:rPr>
          <w:rFonts w:hint="eastAsia"/>
        </w:rPr>
        <w:t>:</w:t>
      </w:r>
    </w:p>
    <w:p w:rsidR="008273C8" w:rsidRDefault="008273C8" w:rsidP="008273C8">
      <w:pPr>
        <w:pStyle w:val="a5"/>
        <w:tabs>
          <w:tab w:val="left" w:pos="2086"/>
        </w:tabs>
        <w:ind w:firstLineChars="210" w:firstLine="504"/>
      </w:pPr>
      <w:r>
        <w:t xml:space="preserve">encounter &gt; </w:t>
      </w:r>
      <w:proofErr w:type="spellStart"/>
      <w:r w:rsidRPr="00547DE1">
        <w:rPr>
          <w:color w:val="FF0000"/>
        </w:rPr>
        <w:t>analyzeFloorplan</w:t>
      </w:r>
      <w:proofErr w:type="spellEnd"/>
    </w:p>
    <w:p w:rsidR="008273C8" w:rsidRDefault="008273C8" w:rsidP="008273C8">
      <w:pPr>
        <w:pStyle w:val="a5"/>
        <w:tabs>
          <w:tab w:val="left" w:pos="2086"/>
        </w:tabs>
        <w:snapToGrid w:val="0"/>
        <w:ind w:firstLineChars="210" w:firstLine="504"/>
      </w:pPr>
      <w:r>
        <w:t>************************* Analyze Floorplan **************************</w:t>
      </w:r>
    </w:p>
    <w:p w:rsidR="008273C8" w:rsidRDefault="008273C8" w:rsidP="008273C8">
      <w:pPr>
        <w:pStyle w:val="a5"/>
        <w:tabs>
          <w:tab w:val="left" w:pos="2086"/>
        </w:tabs>
        <w:snapToGrid w:val="0"/>
        <w:ind w:firstLineChars="210" w:firstLine="504"/>
      </w:pPr>
      <w:r>
        <w:t xml:space="preserve">    Die Area(um^2)          : </w:t>
      </w:r>
      <w:r w:rsidR="001D5A20">
        <w:rPr>
          <w:rFonts w:hint="eastAsia"/>
          <w:color w:val="FF0000"/>
        </w:rPr>
        <w:t>93417.33</w:t>
      </w:r>
    </w:p>
    <w:p w:rsidR="008273C8" w:rsidRDefault="008273C8" w:rsidP="008273C8">
      <w:pPr>
        <w:pStyle w:val="a5"/>
        <w:tabs>
          <w:tab w:val="left" w:pos="2086"/>
        </w:tabs>
        <w:snapToGrid w:val="0"/>
        <w:ind w:firstLineChars="210" w:firstLine="504"/>
      </w:pPr>
      <w:r>
        <w:t xml:space="preserve">    Core Area(um^2)         : </w:t>
      </w:r>
      <w:r w:rsidR="001D5A20">
        <w:rPr>
          <w:rFonts w:hint="eastAsia"/>
        </w:rPr>
        <w:t>87289.16</w:t>
      </w:r>
    </w:p>
    <w:p w:rsidR="008273C8" w:rsidRDefault="008273C8" w:rsidP="008273C8">
      <w:pPr>
        <w:pStyle w:val="a5"/>
        <w:tabs>
          <w:tab w:val="left" w:pos="2086"/>
        </w:tabs>
        <w:snapToGrid w:val="0"/>
        <w:ind w:firstLineChars="210" w:firstLine="504"/>
      </w:pPr>
      <w:r>
        <w:t xml:space="preserve">    Number of instance(s)     : </w:t>
      </w:r>
      <w:r w:rsidR="001D5A20">
        <w:rPr>
          <w:rFonts w:hint="eastAsia"/>
        </w:rPr>
        <w:t>4786</w:t>
      </w:r>
    </w:p>
    <w:p w:rsidR="008273C8" w:rsidRDefault="008273C8" w:rsidP="008273C8">
      <w:pPr>
        <w:pStyle w:val="a5"/>
        <w:tabs>
          <w:tab w:val="left" w:pos="2086"/>
        </w:tabs>
        <w:snapToGrid w:val="0"/>
        <w:ind w:firstLineChars="210" w:firstLine="504"/>
      </w:pPr>
      <w:r>
        <w:t xml:space="preserve">    Number of Macro(s)      </w:t>
      </w:r>
      <w:r>
        <w:rPr>
          <w:rFonts w:hint="eastAsia"/>
        </w:rPr>
        <w:t xml:space="preserve"> </w:t>
      </w:r>
      <w:r>
        <w:t xml:space="preserve">: </w:t>
      </w:r>
      <w:r w:rsidR="001D5A20">
        <w:rPr>
          <w:rFonts w:hint="eastAsia"/>
        </w:rPr>
        <w:t>1</w:t>
      </w:r>
    </w:p>
    <w:p w:rsidR="008273C8" w:rsidRDefault="008273C8" w:rsidP="008273C8">
      <w:pPr>
        <w:pStyle w:val="a5"/>
        <w:tabs>
          <w:tab w:val="left" w:pos="2086"/>
        </w:tabs>
        <w:snapToGrid w:val="0"/>
        <w:ind w:firstLineChars="210" w:firstLine="504"/>
      </w:pPr>
      <w:r>
        <w:t xml:space="preserve">    Number of IO Pin(s)      </w:t>
      </w:r>
      <w:r>
        <w:rPr>
          <w:rFonts w:hint="eastAsia"/>
        </w:rPr>
        <w:t xml:space="preserve"> </w:t>
      </w:r>
      <w:r>
        <w:t xml:space="preserve">: </w:t>
      </w:r>
      <w:r w:rsidR="001D5A20">
        <w:rPr>
          <w:rFonts w:hint="eastAsia"/>
        </w:rPr>
        <w:t>20</w:t>
      </w:r>
    </w:p>
    <w:p w:rsidR="008273C8" w:rsidRDefault="008273C8" w:rsidP="008273C8">
      <w:pPr>
        <w:pStyle w:val="a5"/>
        <w:tabs>
          <w:tab w:val="left" w:pos="2086"/>
        </w:tabs>
        <w:snapToGrid w:val="0"/>
        <w:ind w:firstLineChars="210" w:firstLine="504"/>
      </w:pPr>
      <w:r>
        <w:t xml:space="preserve">    Number of Power Domain(s) : 0</w:t>
      </w:r>
    </w:p>
    <w:p w:rsidR="008273C8" w:rsidRDefault="008273C8" w:rsidP="008273C8">
      <w:pPr>
        <w:pStyle w:val="a5"/>
        <w:tabs>
          <w:tab w:val="left" w:pos="2086"/>
        </w:tabs>
        <w:snapToGrid w:val="0"/>
        <w:ind w:firstLineChars="210" w:firstLine="504"/>
      </w:pPr>
      <w:r>
        <w:t>************************* Estimation Results *************************</w:t>
      </w:r>
    </w:p>
    <w:p w:rsidR="008273C8" w:rsidRDefault="008273C8" w:rsidP="008273C8">
      <w:pPr>
        <w:pStyle w:val="a5"/>
        <w:tabs>
          <w:tab w:val="left" w:pos="2086"/>
        </w:tabs>
        <w:snapToGrid w:val="0"/>
        <w:ind w:firstLineChars="210" w:firstLine="504"/>
        <w:jc w:val="left"/>
      </w:pPr>
      <w:r>
        <w:t>*******************************************************************</w:t>
      </w:r>
    </w:p>
    <w:p w:rsidR="008273C8" w:rsidRPr="00984197" w:rsidRDefault="008273C8" w:rsidP="008273C8">
      <w:pPr>
        <w:pStyle w:val="a5"/>
        <w:tabs>
          <w:tab w:val="left" w:pos="2086"/>
        </w:tabs>
        <w:ind w:firstLineChars="210" w:firstLine="504"/>
        <w:jc w:val="left"/>
        <w:rPr>
          <w:color w:val="FF0000"/>
        </w:rPr>
      </w:pPr>
      <w:r w:rsidRPr="00984197">
        <w:rPr>
          <w:rFonts w:hint="eastAsia"/>
          <w:color w:val="FF0000"/>
        </w:rPr>
        <w:t xml:space="preserve">=&gt; Area = </w:t>
      </w:r>
      <w:r w:rsidR="001D5A20">
        <w:rPr>
          <w:rFonts w:hint="eastAsia"/>
          <w:color w:val="FF0000"/>
        </w:rPr>
        <w:t>93417.33</w:t>
      </w:r>
      <w:r w:rsidRPr="00984197">
        <w:rPr>
          <w:rFonts w:hint="eastAsia"/>
          <w:color w:val="FF0000"/>
        </w:rPr>
        <w:t xml:space="preserve"> um</w:t>
      </w:r>
      <w:r w:rsidRPr="00984197">
        <w:rPr>
          <w:rFonts w:hint="eastAsia"/>
          <w:color w:val="FF0000"/>
          <w:vertAlign w:val="superscript"/>
        </w:rPr>
        <w:t>2</w:t>
      </w:r>
    </w:p>
    <w:p w:rsidR="008273C8" w:rsidRDefault="008273C8" w:rsidP="0029557C">
      <w:pPr>
        <w:pStyle w:val="a4"/>
        <w:ind w:left="0" w:firstLineChars="200" w:firstLine="480"/>
      </w:pPr>
    </w:p>
    <w:p w:rsidR="00371B3E" w:rsidRDefault="00371B3E" w:rsidP="0029557C">
      <w:pPr>
        <w:pStyle w:val="a4"/>
        <w:ind w:left="0" w:firstLineChars="200" w:firstLine="480"/>
      </w:pPr>
      <w:r>
        <w:rPr>
          <w:rFonts w:hint="eastAsia"/>
        </w:rPr>
        <w:t>設計完成程度三種等級，如下：</w:t>
      </w:r>
    </w:p>
    <w:p w:rsidR="0038662D" w:rsidRPr="000A4478" w:rsidRDefault="00AB17A9" w:rsidP="004608F6">
      <w:pPr>
        <w:pStyle w:val="a5"/>
        <w:numPr>
          <w:ilvl w:val="0"/>
          <w:numId w:val="9"/>
        </w:numPr>
        <w:rPr>
          <w:b/>
        </w:rPr>
      </w:pPr>
      <w:r w:rsidRPr="009028C5">
        <w:rPr>
          <w:rFonts w:hint="eastAsia"/>
          <w:b/>
          <w:color w:val="FF0000"/>
        </w:rPr>
        <w:t>等級</w:t>
      </w:r>
      <w:r w:rsidRPr="009028C5">
        <w:rPr>
          <w:rFonts w:hint="eastAsia"/>
          <w:b/>
          <w:color w:val="FF0000"/>
        </w:rPr>
        <w:t>A</w:t>
      </w:r>
      <w:r>
        <w:rPr>
          <w:rFonts w:hint="eastAsia"/>
          <w:b/>
        </w:rPr>
        <w:t>：</w:t>
      </w:r>
      <w:r>
        <w:rPr>
          <w:rFonts w:hint="eastAsia"/>
          <w:b/>
        </w:rPr>
        <w:t xml:space="preserve"> </w:t>
      </w:r>
      <w:r w:rsidR="0099678F">
        <w:rPr>
          <w:rFonts w:hint="eastAsia"/>
          <w:b/>
        </w:rPr>
        <w:t>達成</w:t>
      </w:r>
      <w:r>
        <w:rPr>
          <w:b/>
        </w:rPr>
        <w:t>”</w:t>
      </w:r>
      <w:r>
        <w:rPr>
          <w:rFonts w:hint="eastAsia"/>
          <w:b/>
        </w:rPr>
        <w:t>完成設計</w:t>
      </w:r>
      <w:r>
        <w:rPr>
          <w:b/>
        </w:rPr>
        <w:t>”</w:t>
      </w:r>
      <w:r>
        <w:rPr>
          <w:rFonts w:hint="eastAsia"/>
          <w:b/>
        </w:rPr>
        <w:t>之</w:t>
      </w:r>
      <w:r w:rsidR="00F4622A">
        <w:rPr>
          <w:rFonts w:hint="eastAsia"/>
          <w:b/>
        </w:rPr>
        <w:t>三</w:t>
      </w:r>
      <w:r w:rsidR="00860D8E" w:rsidRPr="000A4478">
        <w:rPr>
          <w:rFonts w:hint="eastAsia"/>
          <w:b/>
        </w:rPr>
        <w:t>項要求</w:t>
      </w:r>
    </w:p>
    <w:p w:rsidR="00C43124" w:rsidRDefault="0087510B" w:rsidP="004608F6">
      <w:pPr>
        <w:pStyle w:val="a5"/>
        <w:numPr>
          <w:ilvl w:val="0"/>
          <w:numId w:val="8"/>
        </w:numPr>
      </w:pPr>
      <w:r>
        <w:rPr>
          <w:rFonts w:hint="eastAsia"/>
        </w:rPr>
        <w:t>功能正確</w:t>
      </w:r>
      <w:r w:rsidR="00C43124">
        <w:rPr>
          <w:rFonts w:hint="eastAsia"/>
        </w:rPr>
        <w:t>，</w:t>
      </w:r>
      <w:r w:rsidR="00014DD7">
        <w:rPr>
          <w:rFonts w:hint="eastAsia"/>
        </w:rPr>
        <w:t>RTL</w:t>
      </w:r>
      <w:r w:rsidR="00014DD7">
        <w:rPr>
          <w:rFonts w:hint="eastAsia"/>
        </w:rPr>
        <w:t>模擬</w:t>
      </w:r>
      <w:r w:rsidR="00CD1833">
        <w:rPr>
          <w:rFonts w:hint="eastAsia"/>
        </w:rPr>
        <w:t>與</w:t>
      </w:r>
      <w:r w:rsidR="00C46BD0">
        <w:rPr>
          <w:rFonts w:hint="eastAsia"/>
        </w:rPr>
        <w:t>G</w:t>
      </w:r>
      <w:r w:rsidR="00CD1833">
        <w:rPr>
          <w:rFonts w:hint="eastAsia"/>
        </w:rPr>
        <w:t xml:space="preserve">olden </w:t>
      </w:r>
      <w:r w:rsidR="00C46BD0">
        <w:rPr>
          <w:rFonts w:hint="eastAsia"/>
        </w:rPr>
        <w:t>P</w:t>
      </w:r>
      <w:r w:rsidR="00CD1833">
        <w:rPr>
          <w:rFonts w:hint="eastAsia"/>
        </w:rPr>
        <w:t>attern</w:t>
      </w:r>
      <w:r w:rsidR="00CD1833">
        <w:rPr>
          <w:rFonts w:hint="eastAsia"/>
        </w:rPr>
        <w:t>比對</w:t>
      </w:r>
      <w:r w:rsidR="00C508D9">
        <w:rPr>
          <w:rFonts w:hint="eastAsia"/>
        </w:rPr>
        <w:t>完全正確</w:t>
      </w:r>
      <w:r w:rsidR="00C43124">
        <w:rPr>
          <w:rFonts w:hint="eastAsia"/>
        </w:rPr>
        <w:t>。</w:t>
      </w:r>
    </w:p>
    <w:p w:rsidR="008720EC" w:rsidRPr="00523093" w:rsidRDefault="00BC6E4D" w:rsidP="004608F6">
      <w:pPr>
        <w:pStyle w:val="a5"/>
        <w:numPr>
          <w:ilvl w:val="0"/>
          <w:numId w:val="8"/>
        </w:numPr>
      </w:pPr>
      <w:r w:rsidRPr="003960FD">
        <w:t>完成</w:t>
      </w:r>
      <w:r w:rsidR="008720EC" w:rsidRPr="003960FD">
        <w:t>Synthesis</w:t>
      </w:r>
      <w:r w:rsidRPr="003960FD">
        <w:rPr>
          <w:rFonts w:hAnsi="標楷體"/>
        </w:rPr>
        <w:t>，</w:t>
      </w:r>
      <w:r w:rsidR="009F2D82">
        <w:rPr>
          <w:rFonts w:hAnsi="標楷體" w:hint="eastAsia"/>
        </w:rPr>
        <w:t>且</w:t>
      </w:r>
      <w:r w:rsidR="009F2D82">
        <w:rPr>
          <w:rFonts w:hAnsi="標楷體" w:hint="eastAsia"/>
        </w:rPr>
        <w:t xml:space="preserve">Gate-Level </w:t>
      </w:r>
      <w:r w:rsidR="007C5DFD">
        <w:rPr>
          <w:rFonts w:hAnsi="標楷體" w:hint="eastAsia"/>
        </w:rPr>
        <w:t>Pre-</w:t>
      </w:r>
      <w:r w:rsidR="00DA099F">
        <w:rPr>
          <w:rFonts w:hAnsi="標楷體" w:hint="eastAsia"/>
        </w:rPr>
        <w:t>l</w:t>
      </w:r>
      <w:r w:rsidR="007C5DFD">
        <w:rPr>
          <w:rFonts w:hAnsi="標楷體" w:hint="eastAsia"/>
        </w:rPr>
        <w:t xml:space="preserve">ayout </w:t>
      </w:r>
      <w:r w:rsidR="009F2D82">
        <w:rPr>
          <w:rFonts w:hAnsi="標楷體" w:hint="eastAsia"/>
        </w:rPr>
        <w:t>Simulation</w:t>
      </w:r>
      <w:r w:rsidR="000E378C">
        <w:rPr>
          <w:rFonts w:hAnsi="標楷體" w:hint="eastAsia"/>
        </w:rPr>
        <w:t>結果正確。</w:t>
      </w:r>
    </w:p>
    <w:p w:rsidR="00D03CF7" w:rsidRPr="00AB17A9" w:rsidRDefault="00D03CF7" w:rsidP="004608F6">
      <w:pPr>
        <w:pStyle w:val="a5"/>
        <w:numPr>
          <w:ilvl w:val="0"/>
          <w:numId w:val="8"/>
        </w:numPr>
      </w:pPr>
      <w:r w:rsidRPr="00655852">
        <w:rPr>
          <w:color w:val="FF0000"/>
        </w:rPr>
        <w:t>完成</w:t>
      </w:r>
      <w:r w:rsidRPr="00655852">
        <w:rPr>
          <w:rFonts w:hint="eastAsia"/>
          <w:color w:val="FF0000"/>
        </w:rPr>
        <w:t>APR</w:t>
      </w:r>
      <w:r w:rsidR="008273C8">
        <w:rPr>
          <w:rFonts w:hint="eastAsia"/>
          <w:color w:val="FF0000"/>
        </w:rPr>
        <w:t>，</w:t>
      </w:r>
      <w:r w:rsidR="00D94B35" w:rsidRPr="00223541">
        <w:rPr>
          <w:rFonts w:hint="eastAsia"/>
          <w:color w:val="FF0000"/>
        </w:rPr>
        <w:t>並達成</w:t>
      </w:r>
      <w:r w:rsidR="00D94B35" w:rsidRPr="00223541">
        <w:rPr>
          <w:rFonts w:hint="eastAsia"/>
          <w:color w:val="FF0000"/>
        </w:rPr>
        <w:t>APR</w:t>
      </w:r>
      <w:r w:rsidR="00D94B35" w:rsidRPr="00223541">
        <w:rPr>
          <w:rFonts w:hint="eastAsia"/>
          <w:color w:val="FF0000"/>
        </w:rPr>
        <w:t>必要項目</w:t>
      </w:r>
      <w:r w:rsidRPr="00523093">
        <w:rPr>
          <w:rFonts w:hAnsi="標楷體"/>
        </w:rPr>
        <w:t>，</w:t>
      </w:r>
      <w:r w:rsidRPr="00523093">
        <w:rPr>
          <w:rFonts w:hAnsi="標楷體" w:hint="eastAsia"/>
        </w:rPr>
        <w:t>Gate-Level P</w:t>
      </w:r>
      <w:r w:rsidR="00966DB3" w:rsidRPr="00523093">
        <w:rPr>
          <w:rFonts w:hAnsi="標楷體" w:hint="eastAsia"/>
        </w:rPr>
        <w:t>ost</w:t>
      </w:r>
      <w:r w:rsidRPr="00523093">
        <w:rPr>
          <w:rFonts w:hAnsi="標楷體" w:hint="eastAsia"/>
        </w:rPr>
        <w:t>-layout Simulation</w:t>
      </w:r>
      <w:r w:rsidR="001E42D3">
        <w:rPr>
          <w:rFonts w:hAnsi="標楷體" w:hint="eastAsia"/>
        </w:rPr>
        <w:t>結果正確</w:t>
      </w:r>
      <w:r w:rsidR="0087510B" w:rsidRPr="00523093">
        <w:rPr>
          <w:rFonts w:hAnsi="標楷體" w:hint="eastAsia"/>
        </w:rPr>
        <w:t>。</w:t>
      </w:r>
    </w:p>
    <w:p w:rsidR="006E73C0" w:rsidRDefault="006E73C0" w:rsidP="008720EC">
      <w:pPr>
        <w:pStyle w:val="a5"/>
        <w:ind w:leftChars="150" w:left="360" w:firstLine="0"/>
      </w:pPr>
    </w:p>
    <w:p w:rsidR="005A5F88" w:rsidRPr="00610E81" w:rsidRDefault="005A5F88" w:rsidP="00BB42D7">
      <w:pPr>
        <w:pStyle w:val="a5"/>
        <w:ind w:left="480" w:firstLine="0"/>
        <w:rPr>
          <w:b/>
        </w:rPr>
      </w:pPr>
      <w:r w:rsidRPr="00610E81">
        <w:rPr>
          <w:rFonts w:hint="eastAsia"/>
        </w:rPr>
        <w:t>註：</w:t>
      </w:r>
      <w:r w:rsidRPr="00610E81">
        <w:t>完成</w:t>
      </w:r>
      <w:r w:rsidRPr="00610E81">
        <w:rPr>
          <w:rFonts w:hint="eastAsia"/>
        </w:rPr>
        <w:t>APR</w:t>
      </w:r>
      <w:r w:rsidRPr="00610E81">
        <w:rPr>
          <w:rFonts w:hint="eastAsia"/>
        </w:rPr>
        <w:t>之必要項目</w:t>
      </w:r>
    </w:p>
    <w:p w:rsidR="005A5F88" w:rsidRDefault="005A5F88" w:rsidP="004608F6">
      <w:pPr>
        <w:pStyle w:val="a5"/>
        <w:numPr>
          <w:ilvl w:val="2"/>
          <w:numId w:val="13"/>
        </w:numPr>
        <w:tabs>
          <w:tab w:val="clear" w:pos="1920"/>
          <w:tab w:val="num" w:pos="1204"/>
        </w:tabs>
        <w:ind w:hanging="940"/>
      </w:pPr>
      <w:r>
        <w:rPr>
          <w:rFonts w:hint="eastAsia"/>
        </w:rPr>
        <w:t>只需做</w:t>
      </w:r>
      <w:r w:rsidRPr="00F4091B">
        <w:t>Marco layout</w:t>
      </w:r>
      <w:r>
        <w:rPr>
          <w:rFonts w:hint="eastAsia"/>
        </w:rPr>
        <w:t xml:space="preserve"> (</w:t>
      </w:r>
      <w:r>
        <w:rPr>
          <w:rFonts w:hint="eastAsia"/>
        </w:rPr>
        <w:t>即</w:t>
      </w:r>
      <w:r w:rsidRPr="00F4091B">
        <w:t>不</w:t>
      </w:r>
      <w:r>
        <w:rPr>
          <w:rFonts w:hint="eastAsia"/>
        </w:rPr>
        <w:t>用包</w:t>
      </w:r>
      <w:r w:rsidRPr="00F4091B">
        <w:t>含</w:t>
      </w:r>
      <w:r w:rsidRPr="00F4091B">
        <w:t>IO Pad</w:t>
      </w:r>
      <w:r>
        <w:rPr>
          <w:rFonts w:hint="eastAsia"/>
        </w:rPr>
        <w:t>、</w:t>
      </w:r>
      <w:r>
        <w:rPr>
          <w:rFonts w:hint="eastAsia"/>
        </w:rPr>
        <w:t>Bonding Pad)</w:t>
      </w:r>
      <w:r>
        <w:rPr>
          <w:rFonts w:hint="eastAsia"/>
        </w:rPr>
        <w:t>。</w:t>
      </w:r>
    </w:p>
    <w:p w:rsidR="005A5F88" w:rsidRPr="007E4CE9" w:rsidRDefault="005A5F88" w:rsidP="004608F6">
      <w:pPr>
        <w:pStyle w:val="a5"/>
        <w:numPr>
          <w:ilvl w:val="2"/>
          <w:numId w:val="13"/>
        </w:numPr>
        <w:tabs>
          <w:tab w:val="clear" w:pos="1920"/>
          <w:tab w:val="num" w:pos="1204"/>
        </w:tabs>
        <w:ind w:hanging="940"/>
      </w:pPr>
      <w:r w:rsidRPr="007E4CE9">
        <w:lastRenderedPageBreak/>
        <w:t>VDD</w:t>
      </w:r>
      <w:r w:rsidRPr="007E4CE9">
        <w:t>與</w:t>
      </w:r>
      <w:r w:rsidRPr="007E4CE9">
        <w:t xml:space="preserve">VSS </w:t>
      </w:r>
      <w:r w:rsidRPr="007E4CE9">
        <w:rPr>
          <w:rFonts w:hint="eastAsia"/>
        </w:rPr>
        <w:t>P</w:t>
      </w:r>
      <w:r w:rsidRPr="007E4CE9">
        <w:t xml:space="preserve">ower </w:t>
      </w:r>
      <w:r w:rsidRPr="007E4CE9">
        <w:rPr>
          <w:rFonts w:hint="eastAsia"/>
        </w:rPr>
        <w:t>R</w:t>
      </w:r>
      <w:r w:rsidRPr="007E4CE9">
        <w:t>ing</w:t>
      </w:r>
      <w:r w:rsidRPr="007E4CE9">
        <w:t>寬度請各設定為</w:t>
      </w:r>
      <w:r w:rsidRPr="007E4CE9">
        <w:rPr>
          <w:color w:val="FF0000"/>
        </w:rPr>
        <w:t>2um</w:t>
      </w:r>
      <w:r w:rsidRPr="007E4CE9">
        <w:rPr>
          <w:rFonts w:hint="eastAsia"/>
        </w:rPr>
        <w:t>，不必做</w:t>
      </w:r>
      <w:r w:rsidRPr="007E4CE9">
        <w:rPr>
          <w:rFonts w:hint="eastAsia"/>
        </w:rPr>
        <w:t>interleaving</w:t>
      </w:r>
      <w:r w:rsidRPr="007E4CE9">
        <w:rPr>
          <w:rFonts w:hAnsi="標楷體" w:hint="eastAsia"/>
        </w:rPr>
        <w:t>。</w:t>
      </w:r>
    </w:p>
    <w:p w:rsidR="005A5F88" w:rsidRPr="007E4CE9" w:rsidRDefault="005A5F88" w:rsidP="004608F6">
      <w:pPr>
        <w:pStyle w:val="a5"/>
        <w:numPr>
          <w:ilvl w:val="2"/>
          <w:numId w:val="13"/>
        </w:numPr>
        <w:tabs>
          <w:tab w:val="clear" w:pos="1920"/>
          <w:tab w:val="num" w:pos="1204"/>
        </w:tabs>
        <w:ind w:hanging="940"/>
      </w:pPr>
      <w:r w:rsidRPr="007E4CE9">
        <w:rPr>
          <w:rFonts w:hint="eastAsia"/>
          <w:color w:val="FF0000"/>
        </w:rPr>
        <w:t>不</w:t>
      </w:r>
      <w:r w:rsidR="000B391D" w:rsidRPr="007E4CE9">
        <w:rPr>
          <w:rFonts w:hint="eastAsia"/>
          <w:color w:val="FF0000"/>
        </w:rPr>
        <w:t>要</w:t>
      </w:r>
      <w:r w:rsidRPr="001B3C1F">
        <w:rPr>
          <w:rFonts w:hint="eastAsia"/>
          <w:color w:val="FF0000"/>
        </w:rPr>
        <w:t>加</w:t>
      </w:r>
      <w:r w:rsidRPr="007E4CE9">
        <w:rPr>
          <w:rFonts w:hint="eastAsia"/>
        </w:rPr>
        <w:t>D</w:t>
      </w:r>
      <w:r w:rsidRPr="007E4CE9">
        <w:t xml:space="preserve">ummy </w:t>
      </w:r>
      <w:r w:rsidRPr="007E4CE9">
        <w:rPr>
          <w:rFonts w:hint="eastAsia"/>
        </w:rPr>
        <w:t>M</w:t>
      </w:r>
      <w:r w:rsidRPr="007E4CE9">
        <w:t>etal</w:t>
      </w:r>
      <w:r w:rsidRPr="007E4CE9">
        <w:rPr>
          <w:rFonts w:hint="eastAsia"/>
        </w:rPr>
        <w:t>。</w:t>
      </w:r>
    </w:p>
    <w:p w:rsidR="005A5F88" w:rsidRPr="007E4CE9" w:rsidRDefault="005A5F88" w:rsidP="004608F6">
      <w:pPr>
        <w:pStyle w:val="a5"/>
        <w:numPr>
          <w:ilvl w:val="2"/>
          <w:numId w:val="13"/>
        </w:numPr>
        <w:tabs>
          <w:tab w:val="clear" w:pos="1920"/>
          <w:tab w:val="num" w:pos="1204"/>
        </w:tabs>
        <w:ind w:left="1218" w:hanging="238"/>
      </w:pPr>
      <w:r w:rsidRPr="00055C24">
        <w:rPr>
          <w:rFonts w:hint="eastAsia"/>
          <w:color w:val="FF0000"/>
        </w:rPr>
        <w:t>Power Stripe</w:t>
      </w:r>
      <w:r w:rsidRPr="00055C24">
        <w:rPr>
          <w:rFonts w:hint="eastAsia"/>
          <w:color w:val="FF0000"/>
        </w:rPr>
        <w:t>務必至少加一組</w:t>
      </w:r>
      <w:r w:rsidRPr="00586E5A">
        <w:rPr>
          <w:rFonts w:hint="eastAsia"/>
        </w:rPr>
        <w:t>，其</w:t>
      </w:r>
      <w:r w:rsidRPr="007E4CE9">
        <w:t>VDD</w:t>
      </w:r>
      <w:r w:rsidRPr="007E4CE9">
        <w:rPr>
          <w:rFonts w:hint="eastAsia"/>
        </w:rPr>
        <w:t>、</w:t>
      </w:r>
      <w:r w:rsidRPr="007E4CE9">
        <w:t>VSS</w:t>
      </w:r>
      <w:r w:rsidRPr="007E4CE9">
        <w:t>寬度各設定為</w:t>
      </w:r>
      <w:r w:rsidRPr="007E4CE9">
        <w:rPr>
          <w:color w:val="FF0000"/>
        </w:rPr>
        <w:t>2um</w:t>
      </w:r>
      <w:r w:rsidRPr="007E4CE9">
        <w:rPr>
          <w:rFonts w:hint="eastAsia"/>
        </w:rPr>
        <w:t>。</w:t>
      </w:r>
      <w:r w:rsidRPr="007E4CE9">
        <w:rPr>
          <w:rFonts w:hint="eastAsia"/>
        </w:rPr>
        <w:br/>
        <w:t>(</w:t>
      </w:r>
      <w:r w:rsidRPr="00467056">
        <w:rPr>
          <w:rFonts w:hint="eastAsia"/>
          <w:color w:val="FF0000"/>
        </w:rPr>
        <w:t>Power Stripe</w:t>
      </w:r>
      <w:r w:rsidR="007A31E5" w:rsidRPr="00467056">
        <w:rPr>
          <w:rFonts w:hint="eastAsia"/>
          <w:color w:val="FF0000"/>
        </w:rPr>
        <w:t>垂直方向至少一組，水平方向無任何限制</w:t>
      </w:r>
      <w:r w:rsidRPr="007E4CE9">
        <w:rPr>
          <w:rFonts w:hint="eastAsia"/>
        </w:rPr>
        <w:t>)</w:t>
      </w:r>
    </w:p>
    <w:p w:rsidR="005A5F88" w:rsidRDefault="005A5F88" w:rsidP="004608F6">
      <w:pPr>
        <w:pStyle w:val="a5"/>
        <w:numPr>
          <w:ilvl w:val="2"/>
          <w:numId w:val="13"/>
        </w:numPr>
        <w:tabs>
          <w:tab w:val="clear" w:pos="1920"/>
          <w:tab w:val="num" w:pos="1204"/>
        </w:tabs>
        <w:ind w:hanging="940"/>
      </w:pPr>
      <w:r w:rsidRPr="00055C24">
        <w:rPr>
          <w:rFonts w:hint="eastAsia"/>
          <w:color w:val="FF0000"/>
        </w:rPr>
        <w:t>P</w:t>
      </w:r>
      <w:r w:rsidRPr="00055C24">
        <w:rPr>
          <w:color w:val="FF0000"/>
        </w:rPr>
        <w:t xml:space="preserve">ower </w:t>
      </w:r>
      <w:r w:rsidRPr="00055C24">
        <w:rPr>
          <w:rFonts w:hint="eastAsia"/>
          <w:color w:val="FF0000"/>
        </w:rPr>
        <w:t>R</w:t>
      </w:r>
      <w:r w:rsidRPr="00055C24">
        <w:rPr>
          <w:color w:val="FF0000"/>
        </w:rPr>
        <w:t>ail</w:t>
      </w:r>
      <w:r w:rsidRPr="00055C24">
        <w:rPr>
          <w:rFonts w:hint="eastAsia"/>
          <w:color w:val="FF0000"/>
        </w:rPr>
        <w:t>務必要加</w:t>
      </w:r>
      <w:r>
        <w:rPr>
          <w:rFonts w:hint="eastAsia"/>
        </w:rPr>
        <w:t>。</w:t>
      </w:r>
    </w:p>
    <w:p w:rsidR="005A5F88" w:rsidRDefault="005A5F88" w:rsidP="004608F6">
      <w:pPr>
        <w:pStyle w:val="a5"/>
        <w:numPr>
          <w:ilvl w:val="2"/>
          <w:numId w:val="13"/>
        </w:numPr>
        <w:tabs>
          <w:tab w:val="clear" w:pos="1920"/>
          <w:tab w:val="num" w:pos="1204"/>
        </w:tabs>
        <w:ind w:hanging="940"/>
      </w:pPr>
      <w:r>
        <w:rPr>
          <w:rFonts w:hint="eastAsia"/>
        </w:rPr>
        <w:t>Core Filler</w:t>
      </w:r>
      <w:r>
        <w:rPr>
          <w:rFonts w:hint="eastAsia"/>
        </w:rPr>
        <w:t>務必要加。</w:t>
      </w:r>
    </w:p>
    <w:p w:rsidR="005A5F88" w:rsidRDefault="00217822" w:rsidP="004608F6">
      <w:pPr>
        <w:pStyle w:val="a5"/>
        <w:numPr>
          <w:ilvl w:val="2"/>
          <w:numId w:val="13"/>
        </w:numPr>
        <w:tabs>
          <w:tab w:val="clear" w:pos="1920"/>
          <w:tab w:val="num" w:pos="1204"/>
        </w:tabs>
        <w:ind w:hanging="940"/>
      </w:pPr>
      <w:r>
        <w:rPr>
          <w:rFonts w:hint="eastAsia"/>
        </w:rPr>
        <w:t>內建的記憶體</w:t>
      </w:r>
      <w:r>
        <w:rPr>
          <w:rFonts w:hint="eastAsia"/>
        </w:rPr>
        <w:t>ROM</w:t>
      </w:r>
      <w:r w:rsidR="005A5F88" w:rsidRPr="00586E5A">
        <w:rPr>
          <w:rFonts w:hint="eastAsia"/>
        </w:rPr>
        <w:t>，其</w:t>
      </w:r>
      <w:r w:rsidR="005A5F88" w:rsidRPr="00586E5A">
        <w:rPr>
          <w:rFonts w:hint="eastAsia"/>
        </w:rPr>
        <w:t>VDD</w:t>
      </w:r>
      <w:r w:rsidR="005A5F88" w:rsidRPr="00586E5A">
        <w:rPr>
          <w:rFonts w:hint="eastAsia"/>
        </w:rPr>
        <w:t>、</w:t>
      </w:r>
      <w:r w:rsidR="005A5F88" w:rsidRPr="00586E5A">
        <w:rPr>
          <w:rFonts w:hint="eastAsia"/>
        </w:rPr>
        <w:t>VSS</w:t>
      </w:r>
      <w:r w:rsidR="00004561" w:rsidRPr="00586E5A">
        <w:rPr>
          <w:rFonts w:hint="eastAsia"/>
        </w:rPr>
        <w:t xml:space="preserve"> Pin</w:t>
      </w:r>
      <w:r w:rsidR="005A5F88" w:rsidRPr="00586E5A">
        <w:rPr>
          <w:rFonts w:hint="eastAsia"/>
        </w:rPr>
        <w:t>務必要連接至</w:t>
      </w:r>
      <w:r w:rsidR="005A5F88" w:rsidRPr="00586E5A">
        <w:rPr>
          <w:rFonts w:hint="eastAsia"/>
        </w:rPr>
        <w:t xml:space="preserve">Core </w:t>
      </w:r>
      <w:r w:rsidR="000B391D" w:rsidRPr="00586E5A">
        <w:rPr>
          <w:rFonts w:hint="eastAsia"/>
        </w:rPr>
        <w:t xml:space="preserve">Power </w:t>
      </w:r>
      <w:r w:rsidR="005A5F88" w:rsidRPr="00586E5A">
        <w:rPr>
          <w:rFonts w:hint="eastAsia"/>
        </w:rPr>
        <w:t>Ring</w:t>
      </w:r>
      <w:r w:rsidR="005A5F88" w:rsidRPr="00586E5A">
        <w:rPr>
          <w:rFonts w:hint="eastAsia"/>
        </w:rPr>
        <w:t>。</w:t>
      </w:r>
    </w:p>
    <w:p w:rsidR="005A5F88" w:rsidRPr="00523093" w:rsidRDefault="005A5F88" w:rsidP="004608F6">
      <w:pPr>
        <w:pStyle w:val="a5"/>
        <w:numPr>
          <w:ilvl w:val="2"/>
          <w:numId w:val="13"/>
        </w:numPr>
        <w:tabs>
          <w:tab w:val="clear" w:pos="1920"/>
          <w:tab w:val="num" w:pos="1204"/>
        </w:tabs>
        <w:ind w:hanging="940"/>
      </w:pPr>
      <w:r>
        <w:rPr>
          <w:rFonts w:hint="eastAsia"/>
        </w:rPr>
        <w:t>APR</w:t>
      </w:r>
      <w:r>
        <w:rPr>
          <w:rFonts w:hint="eastAsia"/>
        </w:rPr>
        <w:t>後之</w:t>
      </w:r>
      <w:r>
        <w:rPr>
          <w:rFonts w:hint="eastAsia"/>
        </w:rPr>
        <w:t>GDS</w:t>
      </w:r>
      <w:r w:rsidR="00475CEF">
        <w:rPr>
          <w:rFonts w:hint="eastAsia"/>
        </w:rPr>
        <w:t>II</w:t>
      </w:r>
      <w:r>
        <w:rPr>
          <w:rFonts w:hint="eastAsia"/>
        </w:rPr>
        <w:t>檔案</w:t>
      </w:r>
      <w:r w:rsidR="009F73F9">
        <w:rPr>
          <w:rFonts w:hint="eastAsia"/>
        </w:rPr>
        <w:t>務必產生</w:t>
      </w:r>
      <w:r>
        <w:rPr>
          <w:rFonts w:hint="eastAsia"/>
        </w:rPr>
        <w:t>。</w:t>
      </w:r>
    </w:p>
    <w:p w:rsidR="005A5F88" w:rsidRPr="00720FFA" w:rsidRDefault="005A5F88" w:rsidP="004608F6">
      <w:pPr>
        <w:pStyle w:val="a5"/>
        <w:numPr>
          <w:ilvl w:val="2"/>
          <w:numId w:val="13"/>
        </w:numPr>
        <w:tabs>
          <w:tab w:val="clear" w:pos="1920"/>
          <w:tab w:val="num" w:pos="1204"/>
        </w:tabs>
        <w:ind w:hanging="940"/>
      </w:pPr>
      <w:r w:rsidRPr="00586E5A">
        <w:t>完成</w:t>
      </w:r>
      <w:r w:rsidRPr="00586E5A">
        <w:rPr>
          <w:rFonts w:hint="eastAsia"/>
        </w:rPr>
        <w:t>APR</w:t>
      </w:r>
      <w:r w:rsidRPr="00586E5A">
        <w:rPr>
          <w:rFonts w:hint="eastAsia"/>
        </w:rPr>
        <w:t>，</w:t>
      </w:r>
      <w:r w:rsidRPr="00586E5A">
        <w:rPr>
          <w:rFonts w:hint="eastAsia"/>
        </w:rPr>
        <w:t>DRC/LVS</w:t>
      </w:r>
      <w:r w:rsidRPr="00F74FEB">
        <w:rPr>
          <w:rFonts w:hint="eastAsia"/>
          <w:color w:val="FF0000"/>
        </w:rPr>
        <w:t>完全無誤</w:t>
      </w:r>
      <w:r w:rsidRPr="00523093">
        <w:rPr>
          <w:rFonts w:hAnsi="標楷體" w:hint="eastAsia"/>
        </w:rPr>
        <w:t>。</w:t>
      </w:r>
    </w:p>
    <w:p w:rsidR="0023493E" w:rsidRPr="00547DE1" w:rsidRDefault="0023493E" w:rsidP="002B22A9">
      <w:pPr>
        <w:pStyle w:val="a5"/>
        <w:tabs>
          <w:tab w:val="left" w:pos="2086"/>
        </w:tabs>
        <w:ind w:firstLineChars="210" w:firstLine="504"/>
        <w:jc w:val="left"/>
      </w:pPr>
    </w:p>
    <w:p w:rsidR="00790177" w:rsidRDefault="00410D5C" w:rsidP="00D57FF1">
      <w:pPr>
        <w:pStyle w:val="a5"/>
        <w:ind w:left="480" w:firstLine="0"/>
        <w:rPr>
          <w:b/>
        </w:rPr>
      </w:pPr>
      <w:r>
        <w:rPr>
          <w:rFonts w:hint="eastAsia"/>
          <w:b/>
        </w:rPr>
        <w:t>等級</w:t>
      </w:r>
      <w:r>
        <w:rPr>
          <w:rFonts w:hint="eastAsia"/>
          <w:b/>
        </w:rPr>
        <w:t>A</w:t>
      </w:r>
      <w:r w:rsidR="00D57FF1">
        <w:rPr>
          <w:rFonts w:hint="eastAsia"/>
          <w:b/>
        </w:rPr>
        <w:t>之</w:t>
      </w:r>
      <w:r w:rsidR="009C6E61" w:rsidRPr="00410D5C">
        <w:rPr>
          <w:rFonts w:hint="eastAsia"/>
          <w:b/>
        </w:rPr>
        <w:t>評分</w:t>
      </w:r>
      <w:r>
        <w:rPr>
          <w:rFonts w:hint="eastAsia"/>
          <w:b/>
        </w:rPr>
        <w:t>方法</w:t>
      </w:r>
      <w:r w:rsidR="009C6E61" w:rsidRPr="00410D5C">
        <w:rPr>
          <w:rFonts w:hint="eastAsia"/>
          <w:b/>
        </w:rPr>
        <w:t>：</w:t>
      </w:r>
      <w:r w:rsidR="00782897">
        <w:rPr>
          <w:rFonts w:hint="eastAsia"/>
          <w:b/>
        </w:rPr>
        <w:t xml:space="preserve"> </w:t>
      </w:r>
    </w:p>
    <w:p w:rsidR="00410D5C" w:rsidRDefault="00796ECB" w:rsidP="00796ECB">
      <w:pPr>
        <w:pStyle w:val="a5"/>
        <w:ind w:firstLine="0"/>
        <w:rPr>
          <w:b/>
        </w:rPr>
      </w:pPr>
      <w:r>
        <w:rPr>
          <w:rFonts w:hint="eastAsia"/>
          <w:b/>
          <w:color w:val="FF0000"/>
        </w:rPr>
        <w:t xml:space="preserve">                            </w:t>
      </w:r>
      <w:r w:rsidR="001A7E07" w:rsidRPr="00410D5C">
        <w:rPr>
          <w:rFonts w:hint="eastAsia"/>
          <w:b/>
          <w:color w:val="FF0000"/>
        </w:rPr>
        <w:t>Score = Time x Area</w:t>
      </w:r>
    </w:p>
    <w:p w:rsidR="00790177" w:rsidRDefault="00790177" w:rsidP="00D57FF1">
      <w:pPr>
        <w:pStyle w:val="a5"/>
        <w:ind w:left="480" w:firstLine="0"/>
        <w:rPr>
          <w:b/>
        </w:rPr>
      </w:pPr>
    </w:p>
    <w:p w:rsidR="005F2CAA" w:rsidRDefault="00FE7051" w:rsidP="00410D5C">
      <w:pPr>
        <w:pStyle w:val="a5"/>
        <w:ind w:left="480" w:firstLine="0"/>
      </w:pPr>
      <w:r w:rsidRPr="005143FC">
        <w:rPr>
          <w:rFonts w:hint="eastAsia"/>
        </w:rPr>
        <w:t>例如：</w:t>
      </w:r>
    </w:p>
    <w:p w:rsidR="009C6E61" w:rsidRDefault="005F2CAA" w:rsidP="00410D5C">
      <w:pPr>
        <w:pStyle w:val="a5"/>
        <w:ind w:left="480" w:firstLine="0"/>
      </w:pPr>
      <w:r>
        <w:rPr>
          <w:rFonts w:hint="eastAsia"/>
        </w:rPr>
        <w:t>在前一頁範例中，</w:t>
      </w:r>
      <w:r w:rsidR="00FE7051" w:rsidRPr="005143FC">
        <w:rPr>
          <w:rFonts w:hint="eastAsia"/>
        </w:rPr>
        <w:t>Score</w:t>
      </w:r>
      <w:r w:rsidR="00724EAD">
        <w:rPr>
          <w:rFonts w:hint="eastAsia"/>
        </w:rPr>
        <w:t xml:space="preserve"> </w:t>
      </w:r>
      <w:r w:rsidR="00FE7051" w:rsidRPr="005143FC">
        <w:rPr>
          <w:rFonts w:hint="eastAsia"/>
        </w:rPr>
        <w:t>=</w:t>
      </w:r>
      <w:r w:rsidR="00724EAD">
        <w:rPr>
          <w:rFonts w:hint="eastAsia"/>
        </w:rPr>
        <w:t xml:space="preserve"> Time x Area = </w:t>
      </w:r>
      <w:r w:rsidR="001A7E07" w:rsidRPr="00410D5C">
        <w:rPr>
          <w:rFonts w:hAnsi="標楷體" w:hint="eastAsia"/>
        </w:rPr>
        <w:t>1</w:t>
      </w:r>
      <w:r w:rsidR="00B95D2C">
        <w:rPr>
          <w:rFonts w:hAnsi="標楷體" w:hint="eastAsia"/>
        </w:rPr>
        <w:t>0556</w:t>
      </w:r>
      <w:r w:rsidR="001A7E07" w:rsidRPr="00410D5C">
        <w:rPr>
          <w:rFonts w:hAnsi="標楷體" w:hint="eastAsia"/>
        </w:rPr>
        <w:t xml:space="preserve"> x </w:t>
      </w:r>
      <w:r w:rsidR="00B95D2C">
        <w:rPr>
          <w:rFonts w:hint="eastAsia"/>
        </w:rPr>
        <w:t>90033</w:t>
      </w:r>
      <w:r w:rsidR="001A7E07" w:rsidRPr="006D38C4">
        <w:rPr>
          <w:rFonts w:hint="eastAsia"/>
        </w:rPr>
        <w:t xml:space="preserve"> = </w:t>
      </w:r>
      <w:r w:rsidR="00B95D2C">
        <w:rPr>
          <w:rFonts w:hint="eastAsia"/>
        </w:rPr>
        <w:t>950388348</w:t>
      </w:r>
    </w:p>
    <w:p w:rsidR="000E6B5D" w:rsidRPr="00410D5C" w:rsidRDefault="000E6B5D" w:rsidP="00410D5C">
      <w:pPr>
        <w:pStyle w:val="a5"/>
        <w:ind w:left="480" w:firstLine="0"/>
        <w:rPr>
          <w:b/>
        </w:rPr>
      </w:pPr>
    </w:p>
    <w:p w:rsidR="001A7E07" w:rsidRDefault="001A7E07" w:rsidP="001A7E07">
      <w:pPr>
        <w:pStyle w:val="a5"/>
        <w:tabs>
          <w:tab w:val="left" w:pos="2086"/>
        </w:tabs>
        <w:ind w:left="480" w:firstLine="0"/>
        <w:jc w:val="left"/>
        <w:rPr>
          <w:color w:val="FF0000"/>
        </w:rPr>
      </w:pPr>
      <w:r w:rsidRPr="00E55784">
        <w:rPr>
          <w:rFonts w:hint="eastAsia"/>
          <w:color w:val="FF0000"/>
        </w:rPr>
        <w:t>註</w:t>
      </w:r>
      <w:r>
        <w:rPr>
          <w:rFonts w:hint="eastAsia"/>
          <w:color w:val="FF0000"/>
        </w:rPr>
        <w:t>:</w:t>
      </w:r>
      <w:r>
        <w:rPr>
          <w:rFonts w:hint="eastAsia"/>
          <w:color w:val="FF0000"/>
          <w:vertAlign w:val="subscript"/>
        </w:rPr>
        <w:t xml:space="preserve"> </w:t>
      </w:r>
      <w:r>
        <w:rPr>
          <w:rFonts w:hint="eastAsia"/>
          <w:color w:val="FF0000"/>
        </w:rPr>
        <w:t xml:space="preserve"> Score</w:t>
      </w:r>
      <w:r>
        <w:rPr>
          <w:rFonts w:hint="eastAsia"/>
          <w:color w:val="FF0000"/>
        </w:rPr>
        <w:t>越小者，</w:t>
      </w:r>
      <w:r w:rsidR="00557D14">
        <w:rPr>
          <w:rFonts w:hint="eastAsia"/>
          <w:color w:val="FF0000"/>
        </w:rPr>
        <w:t>同級</w:t>
      </w:r>
      <w:r w:rsidR="00B40026">
        <w:rPr>
          <w:rFonts w:hint="eastAsia"/>
          <w:color w:val="FF0000"/>
        </w:rPr>
        <w:t>名次越</w:t>
      </w:r>
      <w:r w:rsidR="00557D14">
        <w:rPr>
          <w:rFonts w:hint="eastAsia"/>
          <w:color w:val="FF0000"/>
        </w:rPr>
        <w:t>好</w:t>
      </w:r>
      <w:r>
        <w:rPr>
          <w:rFonts w:hint="eastAsia"/>
          <w:color w:val="FF0000"/>
        </w:rPr>
        <w:t>!</w:t>
      </w:r>
    </w:p>
    <w:p w:rsidR="00031542" w:rsidRDefault="00031542" w:rsidP="001A7E07">
      <w:pPr>
        <w:pStyle w:val="a5"/>
        <w:tabs>
          <w:tab w:val="left" w:pos="2086"/>
        </w:tabs>
        <w:ind w:left="480" w:firstLine="0"/>
        <w:jc w:val="left"/>
        <w:rPr>
          <w:color w:val="FF0000"/>
        </w:rPr>
      </w:pPr>
    </w:p>
    <w:p w:rsidR="00031542" w:rsidRDefault="00031542" w:rsidP="001A7E07">
      <w:pPr>
        <w:pStyle w:val="a5"/>
        <w:tabs>
          <w:tab w:val="left" w:pos="2086"/>
        </w:tabs>
        <w:ind w:left="480" w:firstLine="0"/>
        <w:jc w:val="left"/>
        <w:rPr>
          <w:color w:val="FF0000"/>
        </w:rPr>
      </w:pPr>
    </w:p>
    <w:p w:rsidR="00720FFA" w:rsidRDefault="00720FFA" w:rsidP="00720FFA">
      <w:pPr>
        <w:pStyle w:val="a5"/>
      </w:pPr>
    </w:p>
    <w:p w:rsidR="00720FFA" w:rsidRPr="000A4478" w:rsidRDefault="00AB253D" w:rsidP="004608F6">
      <w:pPr>
        <w:pStyle w:val="a5"/>
        <w:numPr>
          <w:ilvl w:val="0"/>
          <w:numId w:val="9"/>
        </w:numPr>
        <w:rPr>
          <w:b/>
        </w:rPr>
      </w:pPr>
      <w:r w:rsidRPr="009028C5">
        <w:rPr>
          <w:rFonts w:hint="eastAsia"/>
          <w:b/>
          <w:color w:val="FF0000"/>
        </w:rPr>
        <w:t>等級</w:t>
      </w:r>
      <w:r>
        <w:rPr>
          <w:rFonts w:hint="eastAsia"/>
          <w:b/>
          <w:color w:val="FF0000"/>
        </w:rPr>
        <w:t>B</w:t>
      </w:r>
      <w:r w:rsidR="00024F59">
        <w:rPr>
          <w:rFonts w:hint="eastAsia"/>
          <w:b/>
        </w:rPr>
        <w:t>：</w:t>
      </w:r>
      <w:r w:rsidR="005D78A6">
        <w:rPr>
          <w:rFonts w:hint="eastAsia"/>
          <w:b/>
        </w:rPr>
        <w:t>達成等級</w:t>
      </w:r>
      <w:r w:rsidR="005D78A6">
        <w:rPr>
          <w:rFonts w:hint="eastAsia"/>
          <w:b/>
        </w:rPr>
        <w:t>A</w:t>
      </w:r>
      <w:r w:rsidR="005D78A6">
        <w:rPr>
          <w:rFonts w:hint="eastAsia"/>
          <w:b/>
        </w:rPr>
        <w:t>之要求，</w:t>
      </w:r>
      <w:r w:rsidR="005D78A6" w:rsidRPr="00842E12">
        <w:rPr>
          <w:rFonts w:hint="eastAsia"/>
          <w:b/>
        </w:rPr>
        <w:t>但</w:t>
      </w:r>
      <w:r w:rsidR="00467056" w:rsidRPr="00467056">
        <w:rPr>
          <w:b/>
          <w:color w:val="FF0000"/>
        </w:rPr>
        <w:t>”</w:t>
      </w:r>
      <w:r w:rsidR="005D78A6" w:rsidRPr="00223541">
        <w:rPr>
          <w:rFonts w:hint="eastAsia"/>
          <w:color w:val="FF0000"/>
        </w:rPr>
        <w:t>APR</w:t>
      </w:r>
      <w:r w:rsidR="005D78A6" w:rsidRPr="00223541">
        <w:rPr>
          <w:rFonts w:hint="eastAsia"/>
          <w:color w:val="FF0000"/>
        </w:rPr>
        <w:t>必要項目</w:t>
      </w:r>
      <w:r w:rsidR="005D78A6">
        <w:rPr>
          <w:color w:val="FF0000"/>
        </w:rPr>
        <w:t>”</w:t>
      </w:r>
      <w:r w:rsidR="005D78A6">
        <w:rPr>
          <w:rFonts w:hint="eastAsia"/>
          <w:color w:val="FF0000"/>
        </w:rPr>
        <w:t>有部分不符合，</w:t>
      </w:r>
      <w:r w:rsidR="005D78A6">
        <w:rPr>
          <w:rFonts w:hint="eastAsia"/>
          <w:b/>
        </w:rPr>
        <w:t>DRC/LVS</w:t>
      </w:r>
      <w:r w:rsidR="005D78A6">
        <w:rPr>
          <w:rFonts w:hint="eastAsia"/>
          <w:b/>
        </w:rPr>
        <w:t>錯誤總數量容許</w:t>
      </w:r>
      <w:r w:rsidR="005D78A6">
        <w:rPr>
          <w:rFonts w:hint="eastAsia"/>
          <w:b/>
          <w:color w:val="FF0000"/>
        </w:rPr>
        <w:t>5</w:t>
      </w:r>
      <w:r w:rsidR="005D78A6" w:rsidRPr="00BB0932">
        <w:rPr>
          <w:rFonts w:hint="eastAsia"/>
          <w:b/>
          <w:color w:val="FF0000"/>
        </w:rPr>
        <w:t>個</w:t>
      </w:r>
      <w:r w:rsidR="005D78A6" w:rsidRPr="00BB0932">
        <w:rPr>
          <w:rFonts w:hint="eastAsia"/>
          <w:b/>
          <w:color w:val="FF0000"/>
        </w:rPr>
        <w:t>(</w:t>
      </w:r>
      <w:r w:rsidR="005D78A6" w:rsidRPr="00BB0932">
        <w:rPr>
          <w:rFonts w:hint="eastAsia"/>
          <w:b/>
          <w:color w:val="FF0000"/>
        </w:rPr>
        <w:t>含</w:t>
      </w:r>
      <w:r w:rsidR="005D78A6" w:rsidRPr="00BB0932">
        <w:rPr>
          <w:rFonts w:hint="eastAsia"/>
          <w:b/>
          <w:color w:val="FF0000"/>
        </w:rPr>
        <w:t>)</w:t>
      </w:r>
      <w:r w:rsidR="005D78A6" w:rsidRPr="00BB0932">
        <w:rPr>
          <w:rFonts w:hint="eastAsia"/>
          <w:b/>
          <w:color w:val="FF0000"/>
        </w:rPr>
        <w:t>以下</w:t>
      </w:r>
    </w:p>
    <w:p w:rsidR="001D6C4D" w:rsidRDefault="00557D14" w:rsidP="004A48D2">
      <w:pPr>
        <w:pStyle w:val="a5"/>
        <w:ind w:leftChars="210" w:left="504" w:firstLineChars="11" w:firstLine="26"/>
        <w:rPr>
          <w:rFonts w:hAnsi="標楷體"/>
        </w:rPr>
      </w:pPr>
      <w:r>
        <w:rPr>
          <w:rFonts w:hAnsi="標楷體" w:hint="eastAsia"/>
        </w:rPr>
        <w:t>此等級之</w:t>
      </w:r>
      <w:r w:rsidR="00720FFA" w:rsidRPr="00720FFA">
        <w:rPr>
          <w:rFonts w:hAnsi="標楷體" w:hint="eastAsia"/>
        </w:rPr>
        <w:t>成績計算方式</w:t>
      </w:r>
      <w:r w:rsidR="004A48D2">
        <w:rPr>
          <w:rFonts w:hAnsi="標楷體" w:hint="eastAsia"/>
        </w:rPr>
        <w:t>如下</w:t>
      </w:r>
      <w:r w:rsidR="00720FFA" w:rsidRPr="00720FFA">
        <w:rPr>
          <w:rFonts w:hAnsi="標楷體" w:hint="eastAsia"/>
        </w:rPr>
        <w:t>：</w:t>
      </w:r>
    </w:p>
    <w:p w:rsidR="00E86419" w:rsidRDefault="00E86419" w:rsidP="004A48D2">
      <w:pPr>
        <w:pStyle w:val="a5"/>
        <w:ind w:leftChars="210" w:left="504" w:firstLineChars="11" w:firstLine="26"/>
        <w:rPr>
          <w:rFonts w:hAnsi="標楷體"/>
        </w:rPr>
      </w:pPr>
    </w:p>
    <w:p w:rsidR="0023493E" w:rsidRDefault="00EA5377" w:rsidP="00557D14">
      <w:pPr>
        <w:pStyle w:val="a5"/>
        <w:tabs>
          <w:tab w:val="left" w:pos="2086"/>
        </w:tabs>
        <w:ind w:firstLine="0"/>
        <w:jc w:val="center"/>
        <w:rPr>
          <w:b/>
          <w:color w:val="FF0000"/>
        </w:rPr>
      </w:pPr>
      <w:r w:rsidRPr="00FE7051">
        <w:rPr>
          <w:rFonts w:hint="eastAsia"/>
          <w:b/>
          <w:color w:val="FF0000"/>
        </w:rPr>
        <w:t>Score = Time x Area</w:t>
      </w:r>
      <w:r>
        <w:rPr>
          <w:rFonts w:hint="eastAsia"/>
          <w:b/>
          <w:color w:val="FF0000"/>
        </w:rPr>
        <w:t xml:space="preserve"> x (DRC+LVS</w:t>
      </w:r>
      <w:r w:rsidR="0038692B">
        <w:rPr>
          <w:rFonts w:hint="eastAsia"/>
          <w:b/>
          <w:color w:val="FF0000"/>
        </w:rPr>
        <w:t>的</w:t>
      </w:r>
      <w:r>
        <w:rPr>
          <w:rFonts w:hint="eastAsia"/>
          <w:b/>
          <w:color w:val="FF0000"/>
        </w:rPr>
        <w:t>錯誤</w:t>
      </w:r>
      <w:r w:rsidR="0038692B">
        <w:rPr>
          <w:rFonts w:hint="eastAsia"/>
          <w:b/>
          <w:color w:val="FF0000"/>
        </w:rPr>
        <w:t>總</w:t>
      </w:r>
      <w:r>
        <w:rPr>
          <w:rFonts w:hint="eastAsia"/>
          <w:b/>
          <w:color w:val="FF0000"/>
        </w:rPr>
        <w:t>數量</w:t>
      </w:r>
      <w:r>
        <w:rPr>
          <w:rFonts w:hint="eastAsia"/>
          <w:b/>
          <w:color w:val="FF0000"/>
        </w:rPr>
        <w:t>)</w:t>
      </w:r>
    </w:p>
    <w:p w:rsidR="00F60BED" w:rsidRPr="001A7E07" w:rsidRDefault="00F60BED" w:rsidP="00EA5377">
      <w:pPr>
        <w:pStyle w:val="a5"/>
        <w:tabs>
          <w:tab w:val="left" w:pos="2086"/>
        </w:tabs>
        <w:ind w:firstLineChars="210" w:firstLine="504"/>
        <w:jc w:val="center"/>
      </w:pPr>
    </w:p>
    <w:p w:rsidR="00557D14" w:rsidRDefault="00557D14" w:rsidP="00557D14">
      <w:pPr>
        <w:pStyle w:val="a5"/>
        <w:tabs>
          <w:tab w:val="left" w:pos="2086"/>
        </w:tabs>
        <w:ind w:left="480" w:firstLine="0"/>
        <w:jc w:val="left"/>
        <w:rPr>
          <w:color w:val="FF0000"/>
        </w:rPr>
      </w:pPr>
      <w:r w:rsidRPr="00E55784">
        <w:rPr>
          <w:rFonts w:hint="eastAsia"/>
          <w:color w:val="FF0000"/>
        </w:rPr>
        <w:t>註</w:t>
      </w:r>
      <w:r>
        <w:rPr>
          <w:rFonts w:hint="eastAsia"/>
          <w:color w:val="FF0000"/>
        </w:rPr>
        <w:t>:</w:t>
      </w:r>
      <w:r>
        <w:rPr>
          <w:rFonts w:hint="eastAsia"/>
          <w:color w:val="FF0000"/>
          <w:vertAlign w:val="subscript"/>
        </w:rPr>
        <w:t xml:space="preserve"> </w:t>
      </w:r>
      <w:r>
        <w:rPr>
          <w:rFonts w:hint="eastAsia"/>
          <w:color w:val="FF0000"/>
        </w:rPr>
        <w:t xml:space="preserve"> Score</w:t>
      </w:r>
      <w:r>
        <w:rPr>
          <w:rFonts w:hint="eastAsia"/>
          <w:color w:val="FF0000"/>
        </w:rPr>
        <w:t>越小者，同級名次越好</w:t>
      </w:r>
      <w:r>
        <w:rPr>
          <w:rFonts w:hint="eastAsia"/>
          <w:color w:val="FF0000"/>
        </w:rPr>
        <w:t>!</w:t>
      </w:r>
    </w:p>
    <w:p w:rsidR="005314B0" w:rsidRDefault="005314B0" w:rsidP="002B22A9">
      <w:pPr>
        <w:pStyle w:val="a5"/>
        <w:tabs>
          <w:tab w:val="left" w:pos="2086"/>
        </w:tabs>
        <w:ind w:firstLineChars="210" w:firstLine="504"/>
        <w:jc w:val="left"/>
      </w:pPr>
    </w:p>
    <w:p w:rsidR="00031542" w:rsidRDefault="00031542" w:rsidP="002B22A9">
      <w:pPr>
        <w:pStyle w:val="a5"/>
        <w:tabs>
          <w:tab w:val="left" w:pos="2086"/>
        </w:tabs>
        <w:ind w:firstLineChars="210" w:firstLine="504"/>
        <w:jc w:val="left"/>
      </w:pPr>
    </w:p>
    <w:p w:rsidR="00031542" w:rsidRPr="00557D14" w:rsidRDefault="00031542" w:rsidP="002B22A9">
      <w:pPr>
        <w:pStyle w:val="a5"/>
        <w:tabs>
          <w:tab w:val="left" w:pos="2086"/>
        </w:tabs>
        <w:ind w:firstLineChars="210" w:firstLine="504"/>
        <w:jc w:val="left"/>
      </w:pPr>
    </w:p>
    <w:p w:rsidR="005D78A6" w:rsidRPr="000A4478" w:rsidRDefault="000B5D44" w:rsidP="005D78A6">
      <w:pPr>
        <w:pStyle w:val="a5"/>
        <w:numPr>
          <w:ilvl w:val="0"/>
          <w:numId w:val="9"/>
        </w:numPr>
        <w:rPr>
          <w:b/>
        </w:rPr>
      </w:pPr>
      <w:r w:rsidRPr="009028C5">
        <w:rPr>
          <w:rFonts w:hint="eastAsia"/>
          <w:b/>
          <w:color w:val="FF0000"/>
        </w:rPr>
        <w:t>等級</w:t>
      </w:r>
      <w:r>
        <w:rPr>
          <w:rFonts w:hint="eastAsia"/>
          <w:b/>
          <w:color w:val="FF0000"/>
        </w:rPr>
        <w:t>C</w:t>
      </w:r>
      <w:r>
        <w:rPr>
          <w:rFonts w:hint="eastAsia"/>
          <w:b/>
        </w:rPr>
        <w:t>：</w:t>
      </w:r>
      <w:r w:rsidR="00F72ACB">
        <w:rPr>
          <w:rFonts w:hint="eastAsia"/>
          <w:b/>
        </w:rPr>
        <w:t>達</w:t>
      </w:r>
      <w:r w:rsidR="005D78A6">
        <w:rPr>
          <w:rFonts w:hint="eastAsia"/>
          <w:b/>
        </w:rPr>
        <w:t>成等級</w:t>
      </w:r>
      <w:r w:rsidR="005D78A6">
        <w:rPr>
          <w:rFonts w:hint="eastAsia"/>
          <w:b/>
        </w:rPr>
        <w:t>A</w:t>
      </w:r>
      <w:r w:rsidR="005D78A6">
        <w:rPr>
          <w:rFonts w:hint="eastAsia"/>
          <w:b/>
        </w:rPr>
        <w:t>之要求，</w:t>
      </w:r>
      <w:r w:rsidR="005D78A6">
        <w:rPr>
          <w:rFonts w:hint="eastAsia"/>
          <w:b/>
        </w:rPr>
        <w:t>DRC/LVS</w:t>
      </w:r>
      <w:r w:rsidR="005D78A6">
        <w:rPr>
          <w:rFonts w:hint="eastAsia"/>
          <w:b/>
        </w:rPr>
        <w:t>錯誤總數量</w:t>
      </w:r>
      <w:r w:rsidR="005D78A6" w:rsidRPr="00BB0932">
        <w:rPr>
          <w:rFonts w:hint="eastAsia"/>
          <w:b/>
          <w:color w:val="FF0000"/>
        </w:rPr>
        <w:t>超過</w:t>
      </w:r>
      <w:r w:rsidR="005D78A6">
        <w:rPr>
          <w:rFonts w:hint="eastAsia"/>
          <w:b/>
          <w:color w:val="FF0000"/>
        </w:rPr>
        <w:t>5</w:t>
      </w:r>
      <w:r w:rsidR="005D78A6" w:rsidRPr="00BB0932">
        <w:rPr>
          <w:rFonts w:hint="eastAsia"/>
          <w:b/>
          <w:color w:val="FF0000"/>
        </w:rPr>
        <w:t>個以上</w:t>
      </w:r>
      <w:r w:rsidR="005D78A6">
        <w:rPr>
          <w:rFonts w:hint="eastAsia"/>
          <w:b/>
          <w:color w:val="FF0000"/>
        </w:rPr>
        <w:t>，或是未完成</w:t>
      </w:r>
      <w:r w:rsidR="005D78A6">
        <w:rPr>
          <w:rFonts w:hint="eastAsia"/>
          <w:b/>
          <w:color w:val="FF0000"/>
        </w:rPr>
        <w:t>APR</w:t>
      </w:r>
    </w:p>
    <w:p w:rsidR="00796ECB" w:rsidRDefault="005D78A6" w:rsidP="005D78A6">
      <w:pPr>
        <w:pStyle w:val="a5"/>
        <w:ind w:left="480" w:firstLine="0"/>
        <w:rPr>
          <w:rFonts w:hAnsi="標楷體"/>
        </w:rPr>
      </w:pPr>
      <w:r>
        <w:rPr>
          <w:rFonts w:hAnsi="標楷體" w:hint="eastAsia"/>
        </w:rPr>
        <w:t>此等級之</w:t>
      </w:r>
      <w:r w:rsidRPr="00720FFA">
        <w:rPr>
          <w:rFonts w:hAnsi="標楷體" w:hint="eastAsia"/>
        </w:rPr>
        <w:t>成績計算方式</w:t>
      </w:r>
      <w:r>
        <w:rPr>
          <w:rFonts w:hAnsi="標楷體" w:hint="eastAsia"/>
        </w:rPr>
        <w:t>如下</w:t>
      </w:r>
      <w:r w:rsidRPr="00720FFA">
        <w:rPr>
          <w:rFonts w:hAnsi="標楷體" w:hint="eastAsia"/>
        </w:rPr>
        <w:t>：</w:t>
      </w:r>
    </w:p>
    <w:p w:rsidR="005D78A6" w:rsidRDefault="005D78A6" w:rsidP="005D78A6">
      <w:pPr>
        <w:pStyle w:val="a5"/>
        <w:ind w:left="480" w:firstLine="0"/>
        <w:rPr>
          <w:rFonts w:hAnsi="標楷體"/>
        </w:rPr>
      </w:pPr>
    </w:p>
    <w:p w:rsidR="00796ECB" w:rsidRDefault="00796ECB" w:rsidP="00796ECB">
      <w:pPr>
        <w:pStyle w:val="a5"/>
        <w:tabs>
          <w:tab w:val="left" w:pos="2086"/>
        </w:tabs>
        <w:ind w:leftChars="-200" w:hangingChars="200" w:hanging="480"/>
        <w:jc w:val="center"/>
        <w:rPr>
          <w:b/>
          <w:color w:val="FF0000"/>
        </w:rPr>
      </w:pPr>
      <w:r w:rsidRPr="00FE7051">
        <w:rPr>
          <w:rFonts w:hint="eastAsia"/>
          <w:b/>
          <w:color w:val="FF0000"/>
        </w:rPr>
        <w:t>Score = Time x Area</w:t>
      </w:r>
    </w:p>
    <w:p w:rsidR="00796ECB" w:rsidRPr="001A7E07" w:rsidRDefault="00796ECB" w:rsidP="00796ECB">
      <w:pPr>
        <w:pStyle w:val="a5"/>
        <w:tabs>
          <w:tab w:val="left" w:pos="2086"/>
        </w:tabs>
        <w:ind w:left="480" w:firstLine="0"/>
      </w:pPr>
    </w:p>
    <w:p w:rsidR="00DC3373" w:rsidRDefault="00DC3373" w:rsidP="00DC3373">
      <w:pPr>
        <w:pStyle w:val="a5"/>
        <w:tabs>
          <w:tab w:val="left" w:pos="2086"/>
        </w:tabs>
        <w:ind w:left="480" w:firstLine="0"/>
        <w:jc w:val="left"/>
        <w:rPr>
          <w:color w:val="FF0000"/>
        </w:rPr>
      </w:pPr>
      <w:r w:rsidRPr="00E55784">
        <w:rPr>
          <w:rFonts w:hint="eastAsia"/>
          <w:color w:val="FF0000"/>
        </w:rPr>
        <w:t>註</w:t>
      </w:r>
      <w:r>
        <w:rPr>
          <w:rFonts w:hint="eastAsia"/>
          <w:color w:val="FF0000"/>
        </w:rPr>
        <w:t>:</w:t>
      </w:r>
      <w:r>
        <w:rPr>
          <w:rFonts w:hint="eastAsia"/>
          <w:color w:val="FF0000"/>
          <w:vertAlign w:val="subscript"/>
        </w:rPr>
        <w:t xml:space="preserve"> </w:t>
      </w:r>
      <w:r>
        <w:rPr>
          <w:rFonts w:hint="eastAsia"/>
          <w:color w:val="FF0000"/>
        </w:rPr>
        <w:t xml:space="preserve"> </w:t>
      </w:r>
    </w:p>
    <w:p w:rsidR="00DC3373" w:rsidRPr="00A27027" w:rsidRDefault="00DC3373" w:rsidP="004608F6">
      <w:pPr>
        <w:pStyle w:val="a5"/>
        <w:numPr>
          <w:ilvl w:val="0"/>
          <w:numId w:val="14"/>
        </w:numPr>
        <w:tabs>
          <w:tab w:val="left" w:pos="784"/>
        </w:tabs>
        <w:jc w:val="left"/>
        <w:rPr>
          <w:color w:val="FF0000"/>
        </w:rPr>
      </w:pPr>
      <w:r w:rsidRPr="00A27027">
        <w:rPr>
          <w:rFonts w:hint="eastAsia"/>
          <w:color w:val="FF0000"/>
        </w:rPr>
        <w:t>Score</w:t>
      </w:r>
      <w:r w:rsidRPr="00A27027">
        <w:rPr>
          <w:rFonts w:hint="eastAsia"/>
          <w:color w:val="FF0000"/>
        </w:rPr>
        <w:t>越小者，同級名次越好</w:t>
      </w:r>
      <w:r w:rsidRPr="00A27027">
        <w:rPr>
          <w:rFonts w:hint="eastAsia"/>
          <w:color w:val="FF0000"/>
        </w:rPr>
        <w:t>!</w:t>
      </w:r>
    </w:p>
    <w:p w:rsidR="00DC3373" w:rsidRPr="00A27027" w:rsidRDefault="00DC3373" w:rsidP="004608F6">
      <w:pPr>
        <w:pStyle w:val="a5"/>
        <w:numPr>
          <w:ilvl w:val="0"/>
          <w:numId w:val="14"/>
        </w:numPr>
        <w:tabs>
          <w:tab w:val="left" w:pos="784"/>
        </w:tabs>
        <w:jc w:val="left"/>
        <w:rPr>
          <w:color w:val="FF0000"/>
        </w:rPr>
      </w:pPr>
      <w:r w:rsidRPr="00A27027">
        <w:rPr>
          <w:rFonts w:hint="eastAsia"/>
          <w:color w:val="FF0000"/>
        </w:rPr>
        <w:t>等級</w:t>
      </w:r>
      <w:r w:rsidRPr="00A27027">
        <w:rPr>
          <w:rFonts w:hint="eastAsia"/>
          <w:color w:val="FF0000"/>
        </w:rPr>
        <w:t>C</w:t>
      </w:r>
      <w:r w:rsidRPr="00A27027">
        <w:rPr>
          <w:rFonts w:hint="eastAsia"/>
          <w:color w:val="FF0000"/>
        </w:rPr>
        <w:t>，視</w:t>
      </w:r>
      <w:r w:rsidRPr="00A27027">
        <w:rPr>
          <w:rFonts w:hint="eastAsia"/>
          <w:color w:val="FF0000"/>
        </w:rPr>
        <w:t>APR</w:t>
      </w:r>
      <w:r w:rsidR="003543B8" w:rsidRPr="00A27027">
        <w:rPr>
          <w:rFonts w:hint="eastAsia"/>
          <w:color w:val="FF0000"/>
        </w:rPr>
        <w:t>為</w:t>
      </w:r>
      <w:r w:rsidRPr="00A27027">
        <w:rPr>
          <w:rFonts w:hint="eastAsia"/>
          <w:color w:val="FF0000"/>
        </w:rPr>
        <w:t>Fail</w:t>
      </w:r>
      <w:r w:rsidRPr="00A27027">
        <w:rPr>
          <w:rFonts w:hint="eastAsia"/>
          <w:color w:val="FF0000"/>
        </w:rPr>
        <w:t>，</w:t>
      </w:r>
      <w:r w:rsidR="00AB6C7D" w:rsidRPr="00A27027">
        <w:rPr>
          <w:rFonts w:hint="eastAsia"/>
          <w:color w:val="FF0000"/>
        </w:rPr>
        <w:t>Area</w:t>
      </w:r>
      <w:r w:rsidR="00AB6C7D" w:rsidRPr="00A27027">
        <w:rPr>
          <w:rFonts w:hint="eastAsia"/>
          <w:color w:val="FF0000"/>
        </w:rPr>
        <w:t>以</w:t>
      </w:r>
      <w:r w:rsidR="00AB6C7D" w:rsidRPr="00A27027">
        <w:rPr>
          <w:rFonts w:hAnsi="標楷體" w:hint="eastAsia"/>
          <w:color w:val="FF0000"/>
        </w:rPr>
        <w:t>Design Compiler</w:t>
      </w:r>
      <w:r w:rsidR="00AB6C7D" w:rsidRPr="00A27027">
        <w:rPr>
          <w:rFonts w:hAnsi="標楷體" w:hint="eastAsia"/>
          <w:color w:val="FF0000"/>
        </w:rPr>
        <w:t>所</w:t>
      </w:r>
      <w:r w:rsidR="00AB6C7D" w:rsidRPr="00A27027">
        <w:rPr>
          <w:rFonts w:hAnsi="標楷體" w:hint="eastAsia"/>
          <w:color w:val="FF0000"/>
        </w:rPr>
        <w:t xml:space="preserve">Report </w:t>
      </w:r>
      <w:r w:rsidR="00AB6C7D" w:rsidRPr="00A27027">
        <w:rPr>
          <w:rFonts w:hAnsi="標楷體" w:hint="eastAsia"/>
          <w:color w:val="FF0000"/>
        </w:rPr>
        <w:t>的</w:t>
      </w:r>
      <w:r w:rsidR="00AB6C7D" w:rsidRPr="00A27027">
        <w:rPr>
          <w:rFonts w:hAnsi="標楷體" w:hint="eastAsia"/>
          <w:color w:val="FF0000"/>
        </w:rPr>
        <w:t>Cell Area</w:t>
      </w:r>
      <w:r w:rsidR="00AB6C7D" w:rsidRPr="00A27027">
        <w:rPr>
          <w:rFonts w:hAnsi="標楷體" w:hint="eastAsia"/>
          <w:color w:val="FF0000"/>
        </w:rPr>
        <w:t>為主。</w:t>
      </w:r>
    </w:p>
    <w:p w:rsidR="00AB6C7D" w:rsidRPr="00A27027" w:rsidRDefault="00AB6C7D" w:rsidP="004608F6">
      <w:pPr>
        <w:pStyle w:val="a5"/>
        <w:numPr>
          <w:ilvl w:val="0"/>
          <w:numId w:val="14"/>
        </w:numPr>
        <w:tabs>
          <w:tab w:val="left" w:pos="784"/>
        </w:tabs>
        <w:jc w:val="left"/>
        <w:rPr>
          <w:color w:val="FF0000"/>
        </w:rPr>
      </w:pPr>
      <w:r w:rsidRPr="00A27027">
        <w:rPr>
          <w:rFonts w:hint="eastAsia"/>
          <w:color w:val="FF0000"/>
        </w:rPr>
        <w:t>等級</w:t>
      </w:r>
      <w:r w:rsidRPr="00A27027">
        <w:rPr>
          <w:rFonts w:hint="eastAsia"/>
          <w:color w:val="FF0000"/>
        </w:rPr>
        <w:t>C</w:t>
      </w:r>
      <w:r w:rsidRPr="00A27027">
        <w:rPr>
          <w:rFonts w:hint="eastAsia"/>
          <w:color w:val="FF0000"/>
        </w:rPr>
        <w:t>，視</w:t>
      </w:r>
      <w:r w:rsidRPr="00A27027">
        <w:rPr>
          <w:rFonts w:hint="eastAsia"/>
          <w:color w:val="FF0000"/>
        </w:rPr>
        <w:t>APR</w:t>
      </w:r>
      <w:r w:rsidR="003543B8" w:rsidRPr="00A27027">
        <w:rPr>
          <w:rFonts w:hint="eastAsia"/>
          <w:color w:val="FF0000"/>
        </w:rPr>
        <w:t>為</w:t>
      </w:r>
      <w:r w:rsidRPr="00A27027">
        <w:rPr>
          <w:rFonts w:hint="eastAsia"/>
          <w:color w:val="FF0000"/>
        </w:rPr>
        <w:t>Fail</w:t>
      </w:r>
      <w:r w:rsidRPr="00A27027">
        <w:rPr>
          <w:rFonts w:hint="eastAsia"/>
          <w:color w:val="FF0000"/>
        </w:rPr>
        <w:t>，</w:t>
      </w:r>
      <w:r w:rsidRPr="00A27027">
        <w:rPr>
          <w:rFonts w:hint="eastAsia"/>
          <w:color w:val="FF0000"/>
        </w:rPr>
        <w:t>Ti</w:t>
      </w:r>
      <w:r w:rsidRPr="00805BD7">
        <w:rPr>
          <w:rFonts w:hint="eastAsia"/>
          <w:color w:val="FF0000"/>
        </w:rPr>
        <w:t>me</w:t>
      </w:r>
      <w:r w:rsidRPr="00805BD7">
        <w:rPr>
          <w:rFonts w:hint="eastAsia"/>
          <w:color w:val="FF0000"/>
        </w:rPr>
        <w:t>以</w:t>
      </w:r>
      <w:r w:rsidR="00805BD7" w:rsidRPr="00805BD7">
        <w:rPr>
          <w:rFonts w:hint="eastAsia"/>
          <w:color w:val="FF0000"/>
        </w:rPr>
        <w:t xml:space="preserve">Gate-level </w:t>
      </w:r>
      <w:r w:rsidR="00805BD7" w:rsidRPr="00805BD7">
        <w:rPr>
          <w:rFonts w:hAnsi="標楷體" w:hint="eastAsia"/>
          <w:color w:val="FF0000"/>
        </w:rPr>
        <w:t>Pre-layout Simulation</w:t>
      </w:r>
      <w:r w:rsidRPr="00805BD7">
        <w:rPr>
          <w:rFonts w:hAnsi="標楷體" w:hint="eastAsia"/>
          <w:color w:val="FF0000"/>
        </w:rPr>
        <w:t>為</w:t>
      </w:r>
      <w:r w:rsidRPr="00A27027">
        <w:rPr>
          <w:rFonts w:hAnsi="標楷體" w:hint="eastAsia"/>
          <w:color w:val="FF0000"/>
        </w:rPr>
        <w:t>主。</w:t>
      </w:r>
    </w:p>
    <w:p w:rsidR="00AB6C7D" w:rsidRDefault="00AB6C7D" w:rsidP="00AB6C7D">
      <w:pPr>
        <w:pStyle w:val="a5"/>
        <w:tabs>
          <w:tab w:val="left" w:pos="784"/>
        </w:tabs>
        <w:ind w:left="480" w:firstLine="0"/>
        <w:jc w:val="left"/>
        <w:rPr>
          <w:color w:val="FF0000"/>
        </w:rPr>
      </w:pPr>
    </w:p>
    <w:p w:rsidR="001204FE" w:rsidRDefault="0008116B" w:rsidP="00D25DE4">
      <w:pPr>
        <w:pStyle w:val="a5"/>
        <w:ind w:firstLine="0"/>
      </w:pPr>
      <w:r w:rsidRPr="0008116B">
        <w:rPr>
          <w:rFonts w:hint="eastAsia"/>
          <w:b/>
          <w:sz w:val="28"/>
          <w:szCs w:val="28"/>
        </w:rPr>
        <w:lastRenderedPageBreak/>
        <w:t>附錄</w:t>
      </w:r>
    </w:p>
    <w:p w:rsidR="001204FE" w:rsidRDefault="001204FE" w:rsidP="00C00911">
      <w:pPr>
        <w:pStyle w:val="a5"/>
        <w:rPr>
          <w:color w:val="000000"/>
        </w:rPr>
      </w:pPr>
      <w:r w:rsidRPr="005A38D5">
        <w:t>附錄</w:t>
      </w:r>
      <w:r w:rsidR="00643D0F" w:rsidRPr="00D072E1">
        <w:t>A</w:t>
      </w:r>
      <w:r w:rsidRPr="00D072E1">
        <w:t>為主辦單位所提供各參賽者的設計檔</w:t>
      </w:r>
      <w:r w:rsidR="008D3C1C">
        <w:rPr>
          <w:rFonts w:hint="eastAsia"/>
        </w:rPr>
        <w:t>案</w:t>
      </w:r>
      <w:r w:rsidRPr="00D072E1">
        <w:t>說明；</w:t>
      </w:r>
      <w:r w:rsidR="00F53C5C" w:rsidRPr="00D072E1">
        <w:t>附錄</w:t>
      </w:r>
      <w:r w:rsidR="005B343E" w:rsidRPr="00D072E1">
        <w:t>B</w:t>
      </w:r>
      <w:r w:rsidR="00F53C5C" w:rsidRPr="00D072E1">
        <w:t>為</w:t>
      </w:r>
      <w:r w:rsidR="006F7351" w:rsidRPr="00D072E1">
        <w:t>主辦單位提供的</w:t>
      </w:r>
      <w:r w:rsidR="00F53C5C" w:rsidRPr="00D072E1">
        <w:t>測試樣本</w:t>
      </w:r>
      <w:r w:rsidR="005B343E" w:rsidRPr="00D072E1">
        <w:t>說明</w:t>
      </w:r>
      <w:r w:rsidR="00F53C5C" w:rsidRPr="00D072E1">
        <w:t>；</w:t>
      </w:r>
      <w:r w:rsidR="00AC4742" w:rsidRPr="00D072E1">
        <w:rPr>
          <w:color w:val="000000"/>
          <w:lang w:val="pt-BR"/>
        </w:rPr>
        <w:t>附錄</w:t>
      </w:r>
      <w:r w:rsidR="005B343E" w:rsidRPr="00D072E1">
        <w:rPr>
          <w:color w:val="000000"/>
          <w:lang w:val="pt-BR"/>
        </w:rPr>
        <w:t>C</w:t>
      </w:r>
      <w:r w:rsidR="00AC4742" w:rsidRPr="00D072E1">
        <w:rPr>
          <w:color w:val="000000"/>
          <w:lang w:val="pt-BR"/>
        </w:rPr>
        <w:t>為設計驗證說明；</w:t>
      </w:r>
      <w:r w:rsidRPr="00D072E1">
        <w:rPr>
          <w:color w:val="000000"/>
          <w:lang w:val="pt-BR"/>
        </w:rPr>
        <w:t>附錄</w:t>
      </w:r>
      <w:r w:rsidR="00C00911" w:rsidRPr="00D072E1">
        <w:rPr>
          <w:color w:val="000000"/>
          <w:lang w:val="pt-BR"/>
        </w:rPr>
        <w:t>D</w:t>
      </w:r>
      <w:r w:rsidRPr="00D072E1">
        <w:rPr>
          <w:color w:val="000000"/>
          <w:lang w:val="pt-BR"/>
        </w:rPr>
        <w:t>為</w:t>
      </w:r>
      <w:r w:rsidRPr="00D072E1">
        <w:rPr>
          <w:color w:val="000000"/>
          <w:lang w:val="fr-FR"/>
        </w:rPr>
        <w:t>評分用檔案，亦即參賽者必須</w:t>
      </w:r>
      <w:r w:rsidR="007264CB" w:rsidRPr="00D072E1">
        <w:rPr>
          <w:color w:val="000000"/>
          <w:lang w:val="fr-FR"/>
        </w:rPr>
        <w:t>繳交的</w:t>
      </w:r>
      <w:r w:rsidRPr="00D072E1">
        <w:rPr>
          <w:color w:val="000000"/>
          <w:lang w:val="fr-FR"/>
        </w:rPr>
        <w:t>檔案資料</w:t>
      </w:r>
      <w:r w:rsidRPr="00D072E1">
        <w:rPr>
          <w:color w:val="000000"/>
        </w:rPr>
        <w:t>；附錄</w:t>
      </w:r>
      <w:r w:rsidR="00C00911" w:rsidRPr="00D072E1">
        <w:rPr>
          <w:color w:val="000000"/>
        </w:rPr>
        <w:t>E</w:t>
      </w:r>
      <w:r w:rsidRPr="00D072E1">
        <w:rPr>
          <w:color w:val="000000"/>
        </w:rPr>
        <w:t>則為設計檔</w:t>
      </w:r>
      <w:r w:rsidR="007264CB" w:rsidRPr="00D072E1">
        <w:rPr>
          <w:color w:val="000000"/>
        </w:rPr>
        <w:t>案壓縮整理</w:t>
      </w:r>
      <w:r w:rsidRPr="00D072E1">
        <w:rPr>
          <w:color w:val="000000"/>
        </w:rPr>
        <w:t>步驟說明</w:t>
      </w:r>
      <w:r w:rsidR="007264CB" w:rsidRPr="00D072E1">
        <w:rPr>
          <w:color w:val="000000"/>
        </w:rPr>
        <w:t>；</w:t>
      </w:r>
      <w:r w:rsidR="00BD63B6" w:rsidRPr="00D072E1">
        <w:rPr>
          <w:color w:val="000000"/>
        </w:rPr>
        <w:t>附錄</w:t>
      </w:r>
      <w:r w:rsidR="00C00911" w:rsidRPr="00D072E1">
        <w:rPr>
          <w:color w:val="000000"/>
        </w:rPr>
        <w:t>F</w:t>
      </w:r>
      <w:r w:rsidR="00BD63B6" w:rsidRPr="00D072E1">
        <w:rPr>
          <w:color w:val="000000"/>
        </w:rPr>
        <w:t>中說明本次競賽之軟體環境；</w:t>
      </w:r>
      <w:r w:rsidR="004866DB" w:rsidRPr="00D072E1">
        <w:rPr>
          <w:color w:val="000000"/>
        </w:rPr>
        <w:t>附錄</w:t>
      </w:r>
      <w:r w:rsidR="00C00911" w:rsidRPr="00D072E1">
        <w:rPr>
          <w:color w:val="000000"/>
        </w:rPr>
        <w:t>G</w:t>
      </w:r>
      <w:r w:rsidR="004866DB" w:rsidRPr="00D072E1">
        <w:rPr>
          <w:color w:val="000000"/>
        </w:rPr>
        <w:t>中說明本次競賽使用之設計資料庫</w:t>
      </w:r>
      <w:r w:rsidR="004866DB">
        <w:rPr>
          <w:rFonts w:hint="eastAsia"/>
          <w:color w:val="000000"/>
        </w:rPr>
        <w:t>。</w:t>
      </w:r>
    </w:p>
    <w:p w:rsidR="00DC79F4" w:rsidRPr="00C00911" w:rsidRDefault="00DC79F4" w:rsidP="00C00911">
      <w:pPr>
        <w:pStyle w:val="a5"/>
        <w:rPr>
          <w:color w:val="000000"/>
          <w:lang w:val="pt-BR"/>
        </w:rPr>
      </w:pPr>
    </w:p>
    <w:p w:rsidR="00176F1C" w:rsidRDefault="00176F1C" w:rsidP="00176F1C">
      <w:pPr>
        <w:pStyle w:val="a5"/>
        <w:ind w:firstLine="0"/>
        <w:rPr>
          <w:b/>
          <w:sz w:val="28"/>
          <w:szCs w:val="28"/>
        </w:rPr>
      </w:pPr>
      <w:r w:rsidRPr="00107FC5">
        <w:rPr>
          <w:rFonts w:hint="eastAsia"/>
          <w:b/>
          <w:sz w:val="28"/>
          <w:szCs w:val="28"/>
        </w:rPr>
        <w:t>附錄</w:t>
      </w:r>
      <w:r w:rsidR="00643D0F">
        <w:rPr>
          <w:rFonts w:hint="eastAsia"/>
          <w:b/>
          <w:sz w:val="28"/>
          <w:szCs w:val="28"/>
        </w:rPr>
        <w:t>A</w:t>
      </w:r>
      <w:r w:rsidRPr="00107FC5">
        <w:rPr>
          <w:rFonts w:hint="eastAsia"/>
          <w:b/>
          <w:sz w:val="28"/>
          <w:szCs w:val="28"/>
        </w:rPr>
        <w:t xml:space="preserve"> </w:t>
      </w:r>
      <w:r w:rsidR="00107FC5" w:rsidRPr="00107FC5">
        <w:rPr>
          <w:rFonts w:hint="eastAsia"/>
          <w:b/>
          <w:sz w:val="28"/>
          <w:szCs w:val="28"/>
        </w:rPr>
        <w:t>設計檔</w:t>
      </w:r>
      <w:r w:rsidR="00107FC5">
        <w:rPr>
          <w:rFonts w:hint="eastAsia"/>
          <w:b/>
          <w:sz w:val="28"/>
          <w:szCs w:val="28"/>
        </w:rPr>
        <w:t xml:space="preserve">(For </w:t>
      </w:r>
      <w:r w:rsidR="006D6D6A">
        <w:rPr>
          <w:rFonts w:hint="eastAsia"/>
          <w:b/>
          <w:sz w:val="28"/>
          <w:szCs w:val="28"/>
        </w:rPr>
        <w:t>V</w:t>
      </w:r>
      <w:r w:rsidR="00107FC5">
        <w:rPr>
          <w:rFonts w:hint="eastAsia"/>
          <w:b/>
          <w:sz w:val="28"/>
          <w:szCs w:val="28"/>
        </w:rPr>
        <w:t>erilog)</w:t>
      </w:r>
    </w:p>
    <w:p w:rsidR="00100F87" w:rsidRDefault="00107FC5" w:rsidP="004608F6">
      <w:pPr>
        <w:pStyle w:val="a5"/>
        <w:numPr>
          <w:ilvl w:val="0"/>
          <w:numId w:val="4"/>
        </w:numPr>
      </w:pPr>
      <w:r>
        <w:rPr>
          <w:rFonts w:hint="eastAsia"/>
        </w:rPr>
        <w:t>下表</w:t>
      </w:r>
      <w:r w:rsidRPr="005A38D5">
        <w:t>為主辦單位所提供各參賽者的設計檔</w:t>
      </w:r>
    </w:p>
    <w:p w:rsidR="00107FC5" w:rsidRDefault="00FF3F0F" w:rsidP="00100F87">
      <w:pPr>
        <w:pStyle w:val="a5"/>
        <w:ind w:firstLine="0"/>
      </w:pPr>
      <w:r>
        <w:rPr>
          <w:rFonts w:hint="eastAsia"/>
        </w:rPr>
        <w:t xml:space="preserve">                                   </w:t>
      </w:r>
      <w:r>
        <w:rPr>
          <w:rFonts w:hint="eastAsia"/>
        </w:rPr>
        <w:t>表</w:t>
      </w:r>
      <w:r w:rsidR="00F27B02">
        <w:rPr>
          <w:rFonts w:ascii="標楷體" w:hAnsi="標楷體" w:hint="eastAsia"/>
        </w:rPr>
        <w:t>4</w:t>
      </w:r>
      <w:r w:rsidR="00E36C4E">
        <w:rPr>
          <w:rFonts w:ascii="標楷體" w:hAnsi="標楷體" w:hint="eastAsia"/>
        </w:rPr>
        <w:t>、設計檔案說明</w:t>
      </w:r>
    </w:p>
    <w:tbl>
      <w:tblPr>
        <w:tblpPr w:leftFromText="180" w:rightFromText="180" w:vertAnchor="text" w:tblpY="1"/>
        <w:tblOverlap w:val="never"/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57"/>
        <w:gridCol w:w="5569"/>
      </w:tblGrid>
      <w:tr w:rsidR="00107FC5" w:rsidRPr="00693EEE" w:rsidTr="002D1A83">
        <w:tc>
          <w:tcPr>
            <w:tcW w:w="3457" w:type="dxa"/>
            <w:shd w:val="clear" w:color="auto" w:fill="C0C0C0"/>
          </w:tcPr>
          <w:p w:rsidR="00107FC5" w:rsidRPr="00693EEE" w:rsidRDefault="00107FC5" w:rsidP="00693EEE">
            <w:pPr>
              <w:jc w:val="center"/>
              <w:rPr>
                <w:rFonts w:eastAsia="標楷體"/>
                <w:b/>
              </w:rPr>
            </w:pPr>
            <w:r w:rsidRPr="00693EEE">
              <w:rPr>
                <w:rFonts w:eastAsia="標楷體"/>
                <w:b/>
              </w:rPr>
              <w:t>檔名</w:t>
            </w:r>
          </w:p>
        </w:tc>
        <w:tc>
          <w:tcPr>
            <w:tcW w:w="5569" w:type="dxa"/>
            <w:shd w:val="clear" w:color="auto" w:fill="C0C0C0"/>
          </w:tcPr>
          <w:p w:rsidR="00107FC5" w:rsidRPr="00693EEE" w:rsidRDefault="00107FC5" w:rsidP="00693EEE">
            <w:pPr>
              <w:jc w:val="center"/>
              <w:rPr>
                <w:rFonts w:eastAsia="標楷體"/>
                <w:b/>
              </w:rPr>
            </w:pPr>
            <w:r w:rsidRPr="00693EEE">
              <w:rPr>
                <w:rFonts w:eastAsia="標楷體"/>
                <w:b/>
              </w:rPr>
              <w:t>說明</w:t>
            </w:r>
          </w:p>
        </w:tc>
      </w:tr>
      <w:tr w:rsidR="001B6F36" w:rsidRPr="00693EEE" w:rsidTr="002D1A83">
        <w:tc>
          <w:tcPr>
            <w:tcW w:w="3457" w:type="dxa"/>
          </w:tcPr>
          <w:p w:rsidR="001B6F36" w:rsidRPr="006407E1" w:rsidRDefault="0004189B" w:rsidP="00693EEE">
            <w:pPr>
              <w:jc w:val="both"/>
              <w:rPr>
                <w:rFonts w:eastAsia="標楷體"/>
                <w:lang w:val="de-DE"/>
              </w:rPr>
            </w:pPr>
            <w:proofErr w:type="spellStart"/>
            <w:r w:rsidRPr="006407E1">
              <w:rPr>
                <w:rFonts w:eastAsia="標楷體" w:hint="eastAsia"/>
              </w:rPr>
              <w:t>MBF</w:t>
            </w:r>
            <w:r w:rsidR="001B6F36" w:rsidRPr="006407E1">
              <w:rPr>
                <w:rFonts w:eastAsia="標楷體"/>
              </w:rPr>
              <w:t>.v</w:t>
            </w:r>
            <w:proofErr w:type="spellEnd"/>
          </w:p>
        </w:tc>
        <w:tc>
          <w:tcPr>
            <w:tcW w:w="5569" w:type="dxa"/>
          </w:tcPr>
          <w:p w:rsidR="001B6F36" w:rsidRPr="00693EEE" w:rsidRDefault="001B6F36" w:rsidP="00DA2BAD">
            <w:pPr>
              <w:jc w:val="both"/>
              <w:rPr>
                <w:rFonts w:eastAsia="標楷體"/>
              </w:rPr>
            </w:pPr>
            <w:r w:rsidRPr="00693EEE">
              <w:rPr>
                <w:rFonts w:eastAsia="標楷體"/>
              </w:rPr>
              <w:t>參賽者所使用的設計檔，已包含系統輸</w:t>
            </w:r>
            <w:r w:rsidRPr="00693EEE">
              <w:rPr>
                <w:rFonts w:eastAsia="標楷體"/>
              </w:rPr>
              <w:t>/</w:t>
            </w:r>
            <w:r w:rsidRPr="00693EEE">
              <w:rPr>
                <w:rFonts w:eastAsia="標楷體"/>
              </w:rPr>
              <w:t>出入埠之宣告</w:t>
            </w:r>
          </w:p>
        </w:tc>
      </w:tr>
      <w:tr w:rsidR="00F734EC" w:rsidRPr="00693EEE" w:rsidTr="002D1A83">
        <w:tc>
          <w:tcPr>
            <w:tcW w:w="3457" w:type="dxa"/>
          </w:tcPr>
          <w:p w:rsidR="00F734EC" w:rsidRPr="006407E1" w:rsidRDefault="00F734EC" w:rsidP="00F734EC">
            <w:pPr>
              <w:spacing w:beforeLines="50" w:before="180"/>
              <w:jc w:val="both"/>
              <w:rPr>
                <w:rFonts w:eastAsia="標楷體"/>
              </w:rPr>
            </w:pPr>
            <w:r w:rsidRPr="006407E1">
              <w:rPr>
                <w:rFonts w:eastAsia="標楷體"/>
              </w:rPr>
              <w:t>testfixture</w:t>
            </w:r>
            <w:r w:rsidRPr="006407E1">
              <w:rPr>
                <w:rFonts w:eastAsia="標楷體" w:hint="eastAsia"/>
              </w:rPr>
              <w:t>1</w:t>
            </w:r>
            <w:r w:rsidRPr="006407E1">
              <w:rPr>
                <w:rFonts w:eastAsia="標楷體"/>
              </w:rPr>
              <w:t>.v</w:t>
            </w:r>
          </w:p>
          <w:p w:rsidR="00F734EC" w:rsidRPr="006407E1" w:rsidRDefault="00F734EC" w:rsidP="00F734EC">
            <w:pPr>
              <w:jc w:val="both"/>
              <w:rPr>
                <w:rFonts w:eastAsia="標楷體"/>
              </w:rPr>
            </w:pPr>
            <w:r w:rsidRPr="006407E1">
              <w:rPr>
                <w:rFonts w:eastAsia="標楷體"/>
              </w:rPr>
              <w:t>testfixture</w:t>
            </w:r>
            <w:r w:rsidRPr="006407E1">
              <w:rPr>
                <w:rFonts w:eastAsia="標楷體" w:hint="eastAsia"/>
              </w:rPr>
              <w:t>2</w:t>
            </w:r>
            <w:r w:rsidRPr="006407E1">
              <w:rPr>
                <w:rFonts w:eastAsia="標楷體"/>
              </w:rPr>
              <w:t>.v</w:t>
            </w:r>
          </w:p>
          <w:p w:rsidR="00594AAF" w:rsidRPr="006407E1" w:rsidRDefault="00594AAF" w:rsidP="00F734EC">
            <w:pPr>
              <w:jc w:val="both"/>
              <w:rPr>
                <w:rFonts w:eastAsia="標楷體"/>
              </w:rPr>
            </w:pPr>
          </w:p>
        </w:tc>
        <w:tc>
          <w:tcPr>
            <w:tcW w:w="5569" w:type="dxa"/>
          </w:tcPr>
          <w:p w:rsidR="00F734EC" w:rsidRPr="00190A87" w:rsidRDefault="00F734EC" w:rsidP="00F734EC">
            <w:pPr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兩個</w:t>
            </w:r>
            <w:r>
              <w:rPr>
                <w:rFonts w:eastAsia="標楷體" w:hint="eastAsia"/>
              </w:rPr>
              <w:t>Test Bench</w:t>
            </w:r>
            <w:r>
              <w:rPr>
                <w:rFonts w:eastAsia="標楷體" w:hint="eastAsia"/>
              </w:rPr>
              <w:t>檔案</w:t>
            </w:r>
            <w:r w:rsidRPr="00693EEE">
              <w:rPr>
                <w:rFonts w:eastAsia="標楷體"/>
              </w:rPr>
              <w:t>。</w:t>
            </w:r>
            <w:r>
              <w:rPr>
                <w:rFonts w:eastAsia="標楷體" w:hint="eastAsia"/>
              </w:rPr>
              <w:t>每個</w:t>
            </w:r>
            <w:r>
              <w:rPr>
                <w:rFonts w:eastAsia="標楷體" w:hint="eastAsia"/>
              </w:rPr>
              <w:t>Test Bench</w:t>
            </w:r>
            <w:r>
              <w:rPr>
                <w:rFonts w:eastAsia="標楷體" w:hint="eastAsia"/>
              </w:rPr>
              <w:t>已自動加入對應的</w:t>
            </w:r>
            <w:r>
              <w:rPr>
                <w:rFonts w:eastAsia="標楷體" w:hint="eastAsia"/>
              </w:rPr>
              <w:t>golden</w:t>
            </w:r>
            <w:r>
              <w:rPr>
                <w:rFonts w:eastAsia="標楷體" w:hint="eastAsia"/>
              </w:rPr>
              <w:t>比對檔案。</w:t>
            </w:r>
          </w:p>
        </w:tc>
      </w:tr>
      <w:tr w:rsidR="00F734EC" w:rsidRPr="00693EEE" w:rsidTr="002D1A83">
        <w:tc>
          <w:tcPr>
            <w:tcW w:w="3457" w:type="dxa"/>
          </w:tcPr>
          <w:p w:rsidR="00F734EC" w:rsidRDefault="00F734EC" w:rsidP="00F734EC">
            <w:pPr>
              <w:jc w:val="both"/>
              <w:rPr>
                <w:rFonts w:eastAsia="標楷體"/>
              </w:rPr>
            </w:pPr>
            <w:r w:rsidRPr="00F734EC">
              <w:rPr>
                <w:rFonts w:eastAsia="標楷體"/>
              </w:rPr>
              <w:t>rom_1024x4_t13_verilog1.rcf</w:t>
            </w:r>
          </w:p>
          <w:p w:rsidR="00F734EC" w:rsidRPr="00693EEE" w:rsidRDefault="00F734EC" w:rsidP="00F734EC">
            <w:pPr>
              <w:spacing w:afterLines="50" w:after="180"/>
              <w:jc w:val="both"/>
              <w:rPr>
                <w:rFonts w:eastAsia="標楷體"/>
              </w:rPr>
            </w:pPr>
            <w:r w:rsidRPr="00F734EC">
              <w:rPr>
                <w:rFonts w:eastAsia="標楷體"/>
                <w:lang w:val="sv-SE"/>
              </w:rPr>
              <w:t>rom_1024x4_t13_verilog</w:t>
            </w:r>
            <w:r>
              <w:rPr>
                <w:rFonts w:eastAsia="標楷體" w:hint="eastAsia"/>
                <w:lang w:val="sv-SE"/>
              </w:rPr>
              <w:t>2</w:t>
            </w:r>
            <w:r w:rsidRPr="00F734EC">
              <w:rPr>
                <w:rFonts w:eastAsia="標楷體"/>
                <w:lang w:val="sv-SE"/>
              </w:rPr>
              <w:t>.rcf</w:t>
            </w:r>
          </w:p>
        </w:tc>
        <w:tc>
          <w:tcPr>
            <w:tcW w:w="5569" w:type="dxa"/>
          </w:tcPr>
          <w:p w:rsidR="00F734EC" w:rsidRPr="00693EEE" w:rsidRDefault="00F734EC" w:rsidP="000A3635">
            <w:pPr>
              <w:jc w:val="both"/>
              <w:rPr>
                <w:rFonts w:eastAsia="標楷體"/>
              </w:rPr>
            </w:pPr>
            <w:r w:rsidRPr="006407E1">
              <w:rPr>
                <w:rFonts w:eastAsia="標楷體" w:hint="eastAsia"/>
              </w:rPr>
              <w:t>兩組測試樣本</w:t>
            </w:r>
            <w:r w:rsidR="00717A72">
              <w:rPr>
                <w:rFonts w:eastAsia="標楷體" w:hint="eastAsia"/>
                <w:color w:val="FF0000"/>
              </w:rPr>
              <w:t>ROM Data</w:t>
            </w:r>
            <w:r>
              <w:rPr>
                <w:rFonts w:eastAsia="標楷體" w:hint="eastAsia"/>
              </w:rPr>
              <w:t>，每組提供</w:t>
            </w:r>
            <w:r>
              <w:rPr>
                <w:rFonts w:eastAsia="標楷體" w:hint="eastAsia"/>
              </w:rPr>
              <w:t>512</w:t>
            </w:r>
            <w:r>
              <w:rPr>
                <w:rFonts w:eastAsia="標楷體" w:hint="eastAsia"/>
              </w:rPr>
              <w:t>筆輸入訊號</w:t>
            </w:r>
            <w:r w:rsidRPr="0096325B">
              <w:rPr>
                <w:rFonts w:eastAsia="標楷體" w:hint="eastAsia"/>
                <w:b/>
              </w:rPr>
              <w:t>x</w:t>
            </w:r>
            <w:r w:rsidR="00DC4C37" w:rsidRPr="00DC4C37">
              <w:rPr>
                <w:rFonts w:eastAsia="標楷體" w:hint="eastAsia"/>
              </w:rPr>
              <w:t>於</w:t>
            </w:r>
            <w:r w:rsidR="00DC4C37" w:rsidRPr="00DC4C37">
              <w:rPr>
                <w:rFonts w:eastAsia="標楷體" w:hint="eastAsia"/>
              </w:rPr>
              <w:t>ROM</w:t>
            </w:r>
            <w:r w:rsidR="00DC4C37" w:rsidRPr="00DC4C37">
              <w:rPr>
                <w:rFonts w:eastAsia="標楷體" w:hint="eastAsia"/>
              </w:rPr>
              <w:t>裡</w:t>
            </w:r>
            <w:r>
              <w:rPr>
                <w:rFonts w:eastAsia="標楷體" w:hint="eastAsia"/>
              </w:rPr>
              <w:t>。</w:t>
            </w:r>
            <w:r w:rsidRPr="006407E1">
              <w:rPr>
                <w:rFonts w:eastAsia="標楷體" w:hint="eastAsia"/>
              </w:rPr>
              <w:t>註：</w:t>
            </w:r>
            <w:r w:rsidR="00CD0305" w:rsidRPr="006407E1">
              <w:rPr>
                <w:rFonts w:eastAsia="標楷體"/>
              </w:rPr>
              <w:t xml:space="preserve"> </w:t>
            </w:r>
            <w:r w:rsidR="00CD0305" w:rsidRPr="00941996">
              <w:rPr>
                <w:rFonts w:eastAsia="標楷體" w:hint="eastAsia"/>
                <w:color w:val="FF0000"/>
              </w:rPr>
              <w:t>兩個</w:t>
            </w:r>
            <w:proofErr w:type="spellStart"/>
            <w:r w:rsidR="00CD0305" w:rsidRPr="00941996">
              <w:rPr>
                <w:rFonts w:eastAsia="標楷體" w:hint="eastAsia"/>
                <w:color w:val="FF0000"/>
              </w:rPr>
              <w:t>rcf</w:t>
            </w:r>
            <w:proofErr w:type="spellEnd"/>
            <w:r w:rsidR="00CD0305" w:rsidRPr="00941996">
              <w:rPr>
                <w:rFonts w:eastAsia="標楷體" w:hint="eastAsia"/>
                <w:color w:val="FF0000"/>
              </w:rPr>
              <w:t>檔案，是存放</w:t>
            </w:r>
            <w:r w:rsidR="00CD0305" w:rsidRPr="00941996">
              <w:rPr>
                <w:rFonts w:eastAsia="標楷體" w:hint="eastAsia"/>
                <w:color w:val="FF0000"/>
              </w:rPr>
              <w:t>rom</w:t>
            </w:r>
            <w:r w:rsidR="00CD0305" w:rsidRPr="00941996">
              <w:rPr>
                <w:rFonts w:eastAsia="標楷體" w:hint="eastAsia"/>
                <w:color w:val="FF0000"/>
              </w:rPr>
              <w:t>的</w:t>
            </w:r>
            <w:r w:rsidR="00CD0305" w:rsidRPr="00941996">
              <w:rPr>
                <w:rFonts w:eastAsia="標楷體" w:hint="eastAsia"/>
                <w:color w:val="FF0000"/>
              </w:rPr>
              <w:t>Data</w:t>
            </w:r>
            <w:r w:rsidR="00CD0305" w:rsidRPr="00941996">
              <w:rPr>
                <w:rFonts w:eastAsia="標楷體" w:hint="eastAsia"/>
                <w:color w:val="FF0000"/>
              </w:rPr>
              <w:t>，參賽者可以參考</w:t>
            </w:r>
            <w:r w:rsidR="00CD0305" w:rsidRPr="00941996">
              <w:rPr>
                <w:rFonts w:eastAsia="標楷體" w:hint="eastAsia"/>
                <w:color w:val="FF0000"/>
              </w:rPr>
              <w:t>LSB+MSB</w:t>
            </w:r>
            <w:r w:rsidR="00CD0305" w:rsidRPr="00941996">
              <w:rPr>
                <w:rFonts w:eastAsia="標楷體" w:hint="eastAsia"/>
                <w:color w:val="FF0000"/>
              </w:rPr>
              <w:t>沒有分開擺的版本</w:t>
            </w:r>
            <w:r w:rsidR="00CD0305" w:rsidRPr="00941996">
              <w:rPr>
                <w:rFonts w:eastAsia="標楷體" w:hint="eastAsia"/>
                <w:color w:val="FF0000"/>
              </w:rPr>
              <w:t>pattern1.dat</w:t>
            </w:r>
            <w:r w:rsidR="00CD0305" w:rsidRPr="00941996">
              <w:rPr>
                <w:rFonts w:eastAsia="標楷體" w:hint="eastAsia"/>
                <w:color w:val="FF0000"/>
              </w:rPr>
              <w:t>、</w:t>
            </w:r>
            <w:r w:rsidR="00CD0305" w:rsidRPr="00941996">
              <w:rPr>
                <w:rFonts w:eastAsia="標楷體" w:hint="eastAsia"/>
                <w:color w:val="FF0000"/>
              </w:rPr>
              <w:t>pattern2.dat</w:t>
            </w:r>
            <w:r w:rsidR="00CD0305" w:rsidRPr="00941996">
              <w:rPr>
                <w:rFonts w:eastAsia="標楷體" w:hint="eastAsia"/>
                <w:color w:val="FF0000"/>
              </w:rPr>
              <w:t>以方便模擬與除錯用</w:t>
            </w:r>
            <w:r w:rsidR="00CD0305" w:rsidRPr="006407E1">
              <w:rPr>
                <w:rFonts w:eastAsia="標楷體" w:hint="eastAsia"/>
              </w:rPr>
              <w:t>。</w:t>
            </w:r>
          </w:p>
        </w:tc>
      </w:tr>
      <w:tr w:rsidR="00F734EC" w:rsidRPr="00693EEE" w:rsidTr="002D1A83">
        <w:tc>
          <w:tcPr>
            <w:tcW w:w="3457" w:type="dxa"/>
          </w:tcPr>
          <w:p w:rsidR="00F734EC" w:rsidRDefault="00212CDD" w:rsidP="00F734EC">
            <w:pPr>
              <w:spacing w:beforeLines="50" w:before="180"/>
              <w:jc w:val="both"/>
              <w:rPr>
                <w:rFonts w:eastAsia="標楷體"/>
              </w:rPr>
            </w:pPr>
            <w:r w:rsidRPr="00212CDD">
              <w:rPr>
                <w:rFonts w:eastAsia="標楷體"/>
              </w:rPr>
              <w:t>LPF_golden1</w:t>
            </w:r>
            <w:r w:rsidR="00F734EC" w:rsidRPr="00693EEE">
              <w:rPr>
                <w:rFonts w:eastAsia="標楷體" w:hint="eastAsia"/>
              </w:rPr>
              <w:t>.dat</w:t>
            </w:r>
          </w:p>
          <w:p w:rsidR="00212CDD" w:rsidRDefault="00212CDD" w:rsidP="00212CDD">
            <w:pPr>
              <w:spacing w:beforeLines="50" w:before="18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H</w:t>
            </w:r>
            <w:r w:rsidRPr="00212CDD">
              <w:rPr>
                <w:rFonts w:eastAsia="標楷體"/>
              </w:rPr>
              <w:t>PF_golden1</w:t>
            </w:r>
            <w:r w:rsidRPr="00693EEE">
              <w:rPr>
                <w:rFonts w:eastAsia="標楷體" w:hint="eastAsia"/>
              </w:rPr>
              <w:t>.dat</w:t>
            </w:r>
          </w:p>
          <w:p w:rsidR="00212CDD" w:rsidRDefault="00212CDD" w:rsidP="00212CDD">
            <w:pPr>
              <w:spacing w:beforeLines="50" w:before="180"/>
              <w:jc w:val="both"/>
              <w:rPr>
                <w:rFonts w:eastAsia="標楷體"/>
              </w:rPr>
            </w:pPr>
            <w:r w:rsidRPr="00212CDD">
              <w:rPr>
                <w:rFonts w:eastAsia="標楷體"/>
              </w:rPr>
              <w:t>LPF_golden</w:t>
            </w:r>
            <w:r>
              <w:rPr>
                <w:rFonts w:eastAsia="標楷體" w:hint="eastAsia"/>
              </w:rPr>
              <w:t>2</w:t>
            </w:r>
            <w:r w:rsidRPr="00693EEE">
              <w:rPr>
                <w:rFonts w:eastAsia="標楷體" w:hint="eastAsia"/>
              </w:rPr>
              <w:t>.dat</w:t>
            </w:r>
          </w:p>
          <w:p w:rsidR="00F734EC" w:rsidRDefault="00212CDD" w:rsidP="00594AAF">
            <w:pPr>
              <w:spacing w:beforeLines="50" w:before="18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H</w:t>
            </w:r>
            <w:r w:rsidRPr="00212CDD">
              <w:rPr>
                <w:rFonts w:eastAsia="標楷體"/>
              </w:rPr>
              <w:t>PF_golden</w:t>
            </w:r>
            <w:r>
              <w:rPr>
                <w:rFonts w:eastAsia="標楷體" w:hint="eastAsia"/>
              </w:rPr>
              <w:t>2</w:t>
            </w:r>
            <w:r w:rsidRPr="00693EEE">
              <w:rPr>
                <w:rFonts w:eastAsia="標楷體" w:hint="eastAsia"/>
              </w:rPr>
              <w:t>.dat</w:t>
            </w:r>
          </w:p>
          <w:p w:rsidR="00594AAF" w:rsidRPr="00212CDD" w:rsidRDefault="00594AAF" w:rsidP="00594AAF">
            <w:pPr>
              <w:spacing w:beforeLines="50" w:before="180"/>
              <w:jc w:val="both"/>
              <w:rPr>
                <w:rFonts w:eastAsia="標楷體"/>
              </w:rPr>
            </w:pPr>
          </w:p>
        </w:tc>
        <w:tc>
          <w:tcPr>
            <w:tcW w:w="5569" w:type="dxa"/>
          </w:tcPr>
          <w:p w:rsidR="00F12560" w:rsidRDefault="00F734EC" w:rsidP="00F12560">
            <w:pPr>
              <w:jc w:val="both"/>
              <w:rPr>
                <w:rFonts w:eastAsia="標楷體"/>
              </w:rPr>
            </w:pPr>
            <w:r>
              <w:rPr>
                <w:rFonts w:eastAsia="標楷體" w:hint="eastAsia"/>
                <w:color w:val="FF0000"/>
              </w:rPr>
              <w:t>兩組</w:t>
            </w:r>
            <w:r w:rsidR="00F12560" w:rsidRPr="008C7098">
              <w:rPr>
                <w:rFonts w:eastAsia="標楷體" w:hint="eastAsia"/>
                <w:color w:val="FF0000"/>
              </w:rPr>
              <w:t>測試樣本</w:t>
            </w:r>
            <w:r w:rsidR="00F12560">
              <w:rPr>
                <w:rFonts w:eastAsia="標楷體" w:hint="eastAsia"/>
                <w:color w:val="FF0000"/>
              </w:rPr>
              <w:t>的</w:t>
            </w:r>
            <w:r>
              <w:rPr>
                <w:rFonts w:eastAsia="標楷體" w:hint="eastAsia"/>
                <w:color w:val="FF0000"/>
              </w:rPr>
              <w:t>Golden Pattern</w:t>
            </w:r>
            <w:r>
              <w:rPr>
                <w:rFonts w:eastAsia="標楷體" w:hint="eastAsia"/>
                <w:color w:val="FF0000"/>
              </w:rPr>
              <w:t>。</w:t>
            </w:r>
            <w:r>
              <w:rPr>
                <w:rFonts w:eastAsia="標楷體" w:hint="eastAsia"/>
              </w:rPr>
              <w:t>每</w:t>
            </w:r>
            <w:r w:rsidR="00F12560">
              <w:rPr>
                <w:rFonts w:eastAsia="標楷體" w:hint="eastAsia"/>
              </w:rPr>
              <w:t>一個樣本</w:t>
            </w:r>
            <w:r>
              <w:rPr>
                <w:rFonts w:eastAsia="標楷體" w:hint="eastAsia"/>
              </w:rPr>
              <w:t>提供</w:t>
            </w:r>
          </w:p>
          <w:p w:rsidR="00F734EC" w:rsidRPr="00693EEE" w:rsidRDefault="00F12560" w:rsidP="00F12560">
            <w:pPr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LPF</w:t>
            </w:r>
            <w:r>
              <w:rPr>
                <w:rFonts w:eastAsia="標楷體" w:hint="eastAsia"/>
              </w:rPr>
              <w:t>及</w:t>
            </w:r>
            <w:r>
              <w:rPr>
                <w:rFonts w:eastAsia="標楷體" w:hint="eastAsia"/>
              </w:rPr>
              <w:t>HPF</w:t>
            </w:r>
            <w:r>
              <w:rPr>
                <w:rFonts w:eastAsia="標楷體" w:hint="eastAsia"/>
              </w:rPr>
              <w:t>運算後的</w:t>
            </w:r>
            <w:r>
              <w:rPr>
                <w:rFonts w:eastAsia="標楷體" w:hint="eastAsia"/>
              </w:rPr>
              <w:t>golden patte</w:t>
            </w:r>
            <w:r w:rsidR="00531F3B">
              <w:rPr>
                <w:rFonts w:eastAsia="標楷體" w:hint="eastAsia"/>
              </w:rPr>
              <w:t>r</w:t>
            </w:r>
            <w:r>
              <w:rPr>
                <w:rFonts w:eastAsia="標楷體" w:hint="eastAsia"/>
              </w:rPr>
              <w:t>n</w:t>
            </w:r>
            <w:r>
              <w:rPr>
                <w:rFonts w:eastAsia="標楷體" w:hint="eastAsia"/>
              </w:rPr>
              <w:t>，各</w:t>
            </w:r>
            <w:r>
              <w:rPr>
                <w:rFonts w:eastAsia="標楷體" w:hint="eastAsia"/>
              </w:rPr>
              <w:t>527</w:t>
            </w:r>
            <w:r>
              <w:rPr>
                <w:rFonts w:eastAsia="標楷體" w:hint="eastAsia"/>
              </w:rPr>
              <w:t>筆資料需要作比對。</w:t>
            </w:r>
            <w:r w:rsidR="00F734EC" w:rsidRPr="00404C7E">
              <w:rPr>
                <w:rFonts w:eastAsia="標楷體" w:hint="eastAsia"/>
                <w:color w:val="FF0000"/>
              </w:rPr>
              <w:t>註：</w:t>
            </w:r>
            <w:r w:rsidR="00F734EC">
              <w:rPr>
                <w:rFonts w:eastAsia="標楷體" w:hint="eastAsia"/>
                <w:color w:val="FF0000"/>
              </w:rPr>
              <w:t>兩組</w:t>
            </w:r>
            <w:r w:rsidR="00F734EC">
              <w:rPr>
                <w:rFonts w:eastAsia="標楷體" w:hint="eastAsia"/>
                <w:color w:val="FF0000"/>
              </w:rPr>
              <w:t>Golden Pattern</w:t>
            </w:r>
            <w:r w:rsidR="00F734EC" w:rsidRPr="00404C7E">
              <w:rPr>
                <w:rFonts w:eastAsia="標楷體" w:hint="eastAsia"/>
                <w:color w:val="FF0000"/>
              </w:rPr>
              <w:t xml:space="preserve"> </w:t>
            </w:r>
            <w:r w:rsidR="00F734EC">
              <w:rPr>
                <w:rFonts w:eastAsia="標楷體" w:hint="eastAsia"/>
                <w:color w:val="FF0000"/>
              </w:rPr>
              <w:t>皆</w:t>
            </w:r>
            <w:r w:rsidR="00F734EC" w:rsidRPr="00404C7E">
              <w:rPr>
                <w:rFonts w:eastAsia="標楷體" w:hint="eastAsia"/>
                <w:color w:val="FF0000"/>
              </w:rPr>
              <w:t>以十六進制表示。</w:t>
            </w:r>
          </w:p>
        </w:tc>
      </w:tr>
      <w:tr w:rsidR="00F734EC" w:rsidRPr="00693EEE" w:rsidTr="002D1A83">
        <w:tc>
          <w:tcPr>
            <w:tcW w:w="3457" w:type="dxa"/>
          </w:tcPr>
          <w:p w:rsidR="00F734EC" w:rsidRPr="00693EEE" w:rsidRDefault="00F734EC" w:rsidP="00F734EC">
            <w:pPr>
              <w:jc w:val="both"/>
              <w:rPr>
                <w:rFonts w:eastAsia="標楷體"/>
              </w:rPr>
            </w:pPr>
            <w:r w:rsidRPr="00693EEE">
              <w:rPr>
                <w:rFonts w:eastAsia="標楷體" w:hint="eastAsia"/>
              </w:rPr>
              <w:t>.</w:t>
            </w:r>
            <w:proofErr w:type="spellStart"/>
            <w:r w:rsidRPr="00693EEE">
              <w:rPr>
                <w:rFonts w:eastAsia="標楷體"/>
              </w:rPr>
              <w:t>synopsys_dc.setup</w:t>
            </w:r>
            <w:proofErr w:type="spellEnd"/>
          </w:p>
        </w:tc>
        <w:tc>
          <w:tcPr>
            <w:tcW w:w="5569" w:type="dxa"/>
          </w:tcPr>
          <w:p w:rsidR="00594AAF" w:rsidRPr="00693EEE" w:rsidRDefault="00F734EC" w:rsidP="000A3635">
            <w:pPr>
              <w:jc w:val="both"/>
              <w:rPr>
                <w:rFonts w:eastAsia="標楷體"/>
              </w:rPr>
            </w:pPr>
            <w:r w:rsidRPr="00693EEE">
              <w:rPr>
                <w:rFonts w:eastAsia="標楷體" w:hint="eastAsia"/>
              </w:rPr>
              <w:t>使用</w:t>
            </w:r>
            <w:r w:rsidRPr="00693EEE">
              <w:rPr>
                <w:rFonts w:eastAsia="標楷體"/>
              </w:rPr>
              <w:t>Design Compiler</w:t>
            </w:r>
            <w:r>
              <w:rPr>
                <w:rFonts w:eastAsia="標楷體" w:hint="eastAsia"/>
              </w:rPr>
              <w:t xml:space="preserve"> (DC)</w:t>
            </w:r>
            <w:r w:rsidRPr="00693EEE">
              <w:rPr>
                <w:rFonts w:eastAsia="標楷體" w:hint="eastAsia"/>
              </w:rPr>
              <w:t>作合成</w:t>
            </w:r>
            <w:r>
              <w:rPr>
                <w:rFonts w:eastAsia="標楷體" w:hint="eastAsia"/>
              </w:rPr>
              <w:t>或</w:t>
            </w:r>
            <w:r>
              <w:rPr>
                <w:rFonts w:eastAsia="標楷體" w:hint="eastAsia"/>
              </w:rPr>
              <w:t>IC Compiler Layout</w:t>
            </w:r>
            <w:r w:rsidRPr="00693EEE">
              <w:rPr>
                <w:rFonts w:eastAsia="標楷體" w:hint="eastAsia"/>
              </w:rPr>
              <w:t>之初始化</w:t>
            </w:r>
            <w:r w:rsidRPr="00693EEE">
              <w:rPr>
                <w:rFonts w:eastAsia="標楷體"/>
              </w:rPr>
              <w:t>設定檔</w:t>
            </w:r>
            <w:r w:rsidRPr="00693EEE">
              <w:rPr>
                <w:rFonts w:eastAsia="標楷體" w:hint="eastAsia"/>
              </w:rPr>
              <w:t>。參賽者請依</w:t>
            </w:r>
            <w:r w:rsidRPr="00693EEE">
              <w:rPr>
                <w:rFonts w:eastAsia="標楷體" w:hint="eastAsia"/>
              </w:rPr>
              <w:t>Library</w:t>
            </w:r>
            <w:r w:rsidRPr="00693EEE">
              <w:rPr>
                <w:rFonts w:eastAsia="標楷體" w:hint="eastAsia"/>
              </w:rPr>
              <w:t>實際擺放位置，</w:t>
            </w:r>
            <w:r w:rsidRPr="00401AA4">
              <w:rPr>
                <w:rFonts w:eastAsia="標楷體" w:hint="eastAsia"/>
                <w:color w:val="FF0000"/>
              </w:rPr>
              <w:t>自行填上</w:t>
            </w:r>
            <w:r w:rsidRPr="00401AA4">
              <w:rPr>
                <w:rFonts w:eastAsia="標楷體" w:hint="eastAsia"/>
                <w:color w:val="FF0000"/>
              </w:rPr>
              <w:t>Search Path</w:t>
            </w:r>
            <w:r w:rsidRPr="00401AA4">
              <w:rPr>
                <w:rFonts w:eastAsia="標楷體" w:hint="eastAsia"/>
                <w:color w:val="FF0000"/>
              </w:rPr>
              <w:t>的設定</w:t>
            </w:r>
            <w:r w:rsidRPr="00693EEE">
              <w:rPr>
                <w:rFonts w:eastAsia="標楷體" w:hint="eastAsia"/>
              </w:rPr>
              <w:t>。</w:t>
            </w:r>
            <w:r w:rsidRPr="00684F72">
              <w:rPr>
                <w:rFonts w:eastAsia="標楷體" w:hint="eastAsia"/>
                <w:color w:val="FF0000"/>
              </w:rPr>
              <w:t>注意：</w:t>
            </w:r>
            <w:r>
              <w:rPr>
                <w:rFonts w:eastAsia="標楷體" w:hint="eastAsia"/>
                <w:color w:val="FF0000"/>
              </w:rPr>
              <w:t>無論合成或</w:t>
            </w:r>
            <w:r>
              <w:rPr>
                <w:rFonts w:eastAsia="標楷體" w:hint="eastAsia"/>
                <w:color w:val="FF0000"/>
              </w:rPr>
              <w:t>APR</w:t>
            </w:r>
            <w:r>
              <w:rPr>
                <w:rFonts w:eastAsia="標楷體" w:hint="eastAsia"/>
                <w:color w:val="FF0000"/>
              </w:rPr>
              <w:t>，</w:t>
            </w:r>
            <w:r w:rsidRPr="00684F72">
              <w:rPr>
                <w:rFonts w:eastAsia="標楷體" w:hint="eastAsia"/>
                <w:color w:val="FF0000"/>
              </w:rPr>
              <w:t>只需使用</w:t>
            </w:r>
            <w:r w:rsidRPr="00684F72">
              <w:rPr>
                <w:rFonts w:eastAsia="標楷體" w:hint="eastAsia"/>
                <w:color w:val="FF0000"/>
              </w:rPr>
              <w:t>worst case library</w:t>
            </w:r>
            <w:r>
              <w:rPr>
                <w:rFonts w:eastAsia="標楷體" w:hint="eastAsia"/>
              </w:rPr>
              <w:t>；</w:t>
            </w:r>
            <w:r w:rsidR="000A3635" w:rsidRPr="00693EEE">
              <w:rPr>
                <w:rFonts w:eastAsia="標楷體" w:hint="eastAsia"/>
              </w:rPr>
              <w:t xml:space="preserve"> </w:t>
            </w:r>
          </w:p>
        </w:tc>
      </w:tr>
      <w:tr w:rsidR="00F734EC" w:rsidRPr="00693EEE" w:rsidTr="002D1A83">
        <w:tc>
          <w:tcPr>
            <w:tcW w:w="3457" w:type="dxa"/>
          </w:tcPr>
          <w:p w:rsidR="00F734EC" w:rsidRPr="00693EEE" w:rsidRDefault="00F734EC" w:rsidP="00F734EC">
            <w:pPr>
              <w:jc w:val="both"/>
              <w:rPr>
                <w:rFonts w:eastAsia="標楷體"/>
              </w:rPr>
            </w:pPr>
            <w:proofErr w:type="spellStart"/>
            <w:r>
              <w:rPr>
                <w:rFonts w:eastAsia="標楷體" w:hint="eastAsia"/>
              </w:rPr>
              <w:t>MBF</w:t>
            </w:r>
            <w:r w:rsidRPr="00693EEE">
              <w:rPr>
                <w:rFonts w:eastAsia="標楷體"/>
              </w:rPr>
              <w:t>_</w:t>
            </w:r>
            <w:r w:rsidRPr="00693EEE">
              <w:rPr>
                <w:rFonts w:eastAsia="標楷體" w:hint="eastAsia"/>
              </w:rPr>
              <w:t>DC</w:t>
            </w:r>
            <w:r w:rsidRPr="00693EEE">
              <w:rPr>
                <w:rFonts w:eastAsia="標楷體"/>
              </w:rPr>
              <w:t>.sdc</w:t>
            </w:r>
            <w:proofErr w:type="spellEnd"/>
          </w:p>
        </w:tc>
        <w:tc>
          <w:tcPr>
            <w:tcW w:w="5569" w:type="dxa"/>
          </w:tcPr>
          <w:p w:rsidR="00F734EC" w:rsidRPr="00693EEE" w:rsidRDefault="00D53ACD" w:rsidP="00D53ACD">
            <w:pPr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Design Compiler(</w:t>
            </w:r>
            <w:r w:rsidR="00F734EC" w:rsidRPr="00693EEE">
              <w:rPr>
                <w:rFonts w:eastAsia="標楷體" w:hint="eastAsia"/>
              </w:rPr>
              <w:t>D</w:t>
            </w:r>
            <w:r w:rsidR="00F734EC">
              <w:rPr>
                <w:rFonts w:eastAsia="標楷體" w:hint="eastAsia"/>
              </w:rPr>
              <w:t>C</w:t>
            </w:r>
            <w:r>
              <w:rPr>
                <w:rFonts w:eastAsia="標楷體" w:hint="eastAsia"/>
              </w:rPr>
              <w:t>)</w:t>
            </w:r>
            <w:r w:rsidR="00F734EC" w:rsidRPr="00693EEE">
              <w:rPr>
                <w:rFonts w:eastAsia="標楷體" w:hint="eastAsia"/>
              </w:rPr>
              <w:t>作</w:t>
            </w:r>
            <w:r w:rsidR="00F734EC" w:rsidRPr="00693EEE">
              <w:rPr>
                <w:rFonts w:eastAsia="標楷體"/>
              </w:rPr>
              <w:t>合成之</w:t>
            </w:r>
            <w:r>
              <w:rPr>
                <w:rFonts w:eastAsia="標楷體" w:hint="eastAsia"/>
              </w:rPr>
              <w:t>Constraint</w:t>
            </w:r>
            <w:r>
              <w:rPr>
                <w:rFonts w:eastAsia="標楷體" w:hint="eastAsia"/>
              </w:rPr>
              <w:t>檔案</w:t>
            </w:r>
            <w:r w:rsidR="00F734EC" w:rsidRPr="00693EEE">
              <w:rPr>
                <w:rFonts w:eastAsia="標楷體" w:hint="eastAsia"/>
              </w:rPr>
              <w:t>。</w:t>
            </w:r>
            <w:r w:rsidR="000A3635" w:rsidRPr="00696889">
              <w:rPr>
                <w:rFonts w:eastAsia="標楷體" w:hint="eastAsia"/>
                <w:color w:val="FF0000"/>
              </w:rPr>
              <w:t>參賽者可依需求自行</w:t>
            </w:r>
            <w:r w:rsidR="000A3635">
              <w:rPr>
                <w:rFonts w:eastAsia="標楷體" w:hint="eastAsia"/>
                <w:color w:val="FF0000"/>
              </w:rPr>
              <w:t>修改部分設定，（見附錄</w:t>
            </w:r>
            <w:r w:rsidR="000A3635">
              <w:rPr>
                <w:rFonts w:eastAsia="標楷體" w:hint="eastAsia"/>
                <w:color w:val="FF0000"/>
              </w:rPr>
              <w:t>A</w:t>
            </w:r>
            <w:r w:rsidR="000A3635">
              <w:rPr>
                <w:rFonts w:eastAsia="標楷體" w:hint="eastAsia"/>
                <w:color w:val="FF0000"/>
              </w:rPr>
              <w:t>說明）</w:t>
            </w:r>
            <w:r w:rsidR="000A3635" w:rsidRPr="00696889">
              <w:rPr>
                <w:rFonts w:eastAsia="標楷體" w:hint="eastAsia"/>
                <w:color w:val="FF0000"/>
              </w:rPr>
              <w:t>。</w:t>
            </w:r>
          </w:p>
        </w:tc>
      </w:tr>
      <w:tr w:rsidR="00F734EC" w:rsidRPr="00693EEE" w:rsidTr="002D1A83">
        <w:tc>
          <w:tcPr>
            <w:tcW w:w="3457" w:type="dxa"/>
          </w:tcPr>
          <w:p w:rsidR="00F734EC" w:rsidRPr="00693EEE" w:rsidRDefault="00F734EC" w:rsidP="006712E1">
            <w:pPr>
              <w:jc w:val="both"/>
              <w:rPr>
                <w:rFonts w:eastAsia="標楷體"/>
              </w:rPr>
            </w:pPr>
            <w:proofErr w:type="spellStart"/>
            <w:r>
              <w:rPr>
                <w:rFonts w:eastAsia="標楷體" w:hint="eastAsia"/>
              </w:rPr>
              <w:t>MBF</w:t>
            </w:r>
            <w:r w:rsidRPr="00693EEE">
              <w:rPr>
                <w:rFonts w:eastAsia="標楷體"/>
              </w:rPr>
              <w:t>_</w:t>
            </w:r>
            <w:r w:rsidR="006712E1">
              <w:rPr>
                <w:rFonts w:eastAsia="標楷體" w:hint="eastAsia"/>
              </w:rPr>
              <w:t>APR</w:t>
            </w:r>
            <w:r w:rsidRPr="00693EEE">
              <w:rPr>
                <w:rFonts w:eastAsia="標楷體"/>
              </w:rPr>
              <w:t>.sdc</w:t>
            </w:r>
            <w:proofErr w:type="spellEnd"/>
          </w:p>
        </w:tc>
        <w:tc>
          <w:tcPr>
            <w:tcW w:w="5569" w:type="dxa"/>
          </w:tcPr>
          <w:p w:rsidR="00F734EC" w:rsidRDefault="00D53ACD" w:rsidP="00332546">
            <w:pPr>
              <w:jc w:val="both"/>
              <w:rPr>
                <w:rFonts w:eastAsia="標楷體"/>
                <w:color w:val="FF0000"/>
              </w:rPr>
            </w:pPr>
            <w:r>
              <w:rPr>
                <w:rFonts w:eastAsia="標楷體" w:hint="eastAsia"/>
              </w:rPr>
              <w:t>SOC Encounter(SOCE)</w:t>
            </w:r>
            <w:r w:rsidR="006712E1">
              <w:rPr>
                <w:rFonts w:eastAsia="標楷體" w:hint="eastAsia"/>
              </w:rPr>
              <w:t>或</w:t>
            </w:r>
            <w:r w:rsidR="006712E1">
              <w:rPr>
                <w:rFonts w:eastAsia="標楷體" w:hint="eastAsia"/>
              </w:rPr>
              <w:t>IC Compiler(ICC)</w:t>
            </w:r>
            <w:r w:rsidR="00F734EC" w:rsidRPr="00693EEE">
              <w:rPr>
                <w:rFonts w:eastAsia="標楷體" w:hint="eastAsia"/>
              </w:rPr>
              <w:t>作</w:t>
            </w:r>
            <w:r w:rsidR="00F734EC" w:rsidRPr="00693EEE">
              <w:rPr>
                <w:rFonts w:eastAsia="標楷體" w:hint="eastAsia"/>
              </w:rPr>
              <w:t>Layout</w:t>
            </w:r>
            <w:r w:rsidR="00F734EC" w:rsidRPr="00693EEE">
              <w:rPr>
                <w:rFonts w:eastAsia="標楷體"/>
              </w:rPr>
              <w:t>之</w:t>
            </w:r>
            <w:r>
              <w:rPr>
                <w:rFonts w:eastAsia="標楷體" w:hint="eastAsia"/>
              </w:rPr>
              <w:t>Constraint</w:t>
            </w:r>
            <w:r>
              <w:rPr>
                <w:rFonts w:eastAsia="標楷體" w:hint="eastAsia"/>
              </w:rPr>
              <w:t>檔案</w:t>
            </w:r>
            <w:r w:rsidR="00F734EC" w:rsidRPr="00693EEE">
              <w:rPr>
                <w:rFonts w:eastAsia="標楷體" w:hint="eastAsia"/>
              </w:rPr>
              <w:t>。</w:t>
            </w:r>
            <w:r w:rsidR="00332546" w:rsidRPr="00696889">
              <w:rPr>
                <w:rFonts w:eastAsia="標楷體" w:hint="eastAsia"/>
                <w:color w:val="FF0000"/>
              </w:rPr>
              <w:t>參賽者可依需求自行</w:t>
            </w:r>
            <w:r w:rsidR="00332546">
              <w:rPr>
                <w:rFonts w:eastAsia="標楷體" w:hint="eastAsia"/>
                <w:color w:val="FF0000"/>
              </w:rPr>
              <w:t>修改部分設定（見附錄</w:t>
            </w:r>
            <w:r w:rsidR="00332546">
              <w:rPr>
                <w:rFonts w:eastAsia="標楷體" w:hint="eastAsia"/>
                <w:color w:val="FF0000"/>
              </w:rPr>
              <w:t>A</w:t>
            </w:r>
            <w:r w:rsidR="00332546">
              <w:rPr>
                <w:rFonts w:eastAsia="標楷體" w:hint="eastAsia"/>
                <w:color w:val="FF0000"/>
              </w:rPr>
              <w:t>說明）</w:t>
            </w:r>
            <w:r w:rsidR="00332546" w:rsidRPr="00696889">
              <w:rPr>
                <w:rFonts w:eastAsia="標楷體" w:hint="eastAsia"/>
                <w:color w:val="FF0000"/>
              </w:rPr>
              <w:t>。</w:t>
            </w:r>
          </w:p>
          <w:p w:rsidR="004C5663" w:rsidRPr="00693EEE" w:rsidRDefault="004C5663" w:rsidP="00332546">
            <w:pPr>
              <w:jc w:val="both"/>
              <w:rPr>
                <w:rFonts w:eastAsia="標楷體"/>
              </w:rPr>
            </w:pPr>
          </w:p>
        </w:tc>
      </w:tr>
      <w:tr w:rsidR="00F734EC" w:rsidRPr="00693EEE" w:rsidTr="002D1A83">
        <w:tc>
          <w:tcPr>
            <w:tcW w:w="3457" w:type="dxa"/>
          </w:tcPr>
          <w:p w:rsidR="00F734EC" w:rsidRPr="006E7C71" w:rsidRDefault="00F734EC" w:rsidP="00F734EC">
            <w:pPr>
              <w:pStyle w:val="a"/>
              <w:numPr>
                <w:ilvl w:val="0"/>
                <w:numId w:val="0"/>
              </w:numPr>
              <w:ind w:left="360" w:hanging="360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lastRenderedPageBreak/>
              <w:t>rom</w:t>
            </w:r>
            <w:r w:rsidRPr="006E7C71"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_1024x</w:t>
            </w:r>
            <w:r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4</w:t>
            </w:r>
            <w:r w:rsidRPr="006E7C71"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_t13</w:t>
            </w:r>
            <w:r w:rsidR="00814FEA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_sim1</w:t>
            </w:r>
            <w:r w:rsidRPr="006E7C71"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.v</w:t>
            </w:r>
          </w:p>
          <w:p w:rsidR="00814FEA" w:rsidRPr="006E7C71" w:rsidRDefault="00814FEA" w:rsidP="00814FEA">
            <w:pPr>
              <w:pStyle w:val="a"/>
              <w:numPr>
                <w:ilvl w:val="0"/>
                <w:numId w:val="0"/>
              </w:numPr>
              <w:ind w:left="360" w:hanging="360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rom</w:t>
            </w:r>
            <w:r w:rsidRPr="006E7C71"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_1024x</w:t>
            </w:r>
            <w:r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4</w:t>
            </w:r>
            <w:r w:rsidRPr="006E7C71"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_t13</w:t>
            </w:r>
            <w:r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_sim2</w:t>
            </w:r>
            <w:r w:rsidRPr="006E7C71"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.v</w:t>
            </w:r>
          </w:p>
          <w:p w:rsidR="00814FEA" w:rsidRPr="006B6CF8" w:rsidRDefault="00814FEA" w:rsidP="00F734EC">
            <w:pPr>
              <w:pStyle w:val="a"/>
              <w:numPr>
                <w:ilvl w:val="0"/>
                <w:numId w:val="0"/>
              </w:numPr>
              <w:ind w:left="360" w:hanging="360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</w:p>
        </w:tc>
        <w:tc>
          <w:tcPr>
            <w:tcW w:w="5569" w:type="dxa"/>
          </w:tcPr>
          <w:p w:rsidR="00BE30A1" w:rsidRPr="00693EEE" w:rsidRDefault="002F4C0D" w:rsidP="002F4C0D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ROM Verilog simulation model</w:t>
            </w:r>
            <w:r>
              <w:rPr>
                <w:rFonts w:eastAsia="標楷體" w:hint="eastAsia"/>
              </w:rPr>
              <w:t>。</w:t>
            </w:r>
            <w:r>
              <w:rPr>
                <w:rFonts w:eastAsia="標楷體" w:hint="eastAsia"/>
              </w:rPr>
              <w:t>rom_1024x4_t13_sim1.v</w:t>
            </w:r>
            <w:r>
              <w:rPr>
                <w:rFonts w:eastAsia="標楷體" w:hint="eastAsia"/>
              </w:rPr>
              <w:t>會自動</w:t>
            </w:r>
            <w:r>
              <w:rPr>
                <w:rFonts w:eastAsia="標楷體" w:hint="eastAsia"/>
              </w:rPr>
              <w:t>Include</w:t>
            </w:r>
            <w:r>
              <w:rPr>
                <w:rFonts w:eastAsia="標楷體" w:hint="eastAsia"/>
              </w:rPr>
              <w:t>第一組</w:t>
            </w:r>
            <w:r>
              <w:rPr>
                <w:rFonts w:eastAsia="標楷體" w:hint="eastAsia"/>
              </w:rPr>
              <w:t>Pattern</w:t>
            </w:r>
            <w:r>
              <w:rPr>
                <w:rFonts w:eastAsia="標楷體" w:hint="eastAsia"/>
              </w:rPr>
              <w:t>（</w:t>
            </w:r>
            <w:r w:rsidRPr="00F734EC">
              <w:rPr>
                <w:rFonts w:eastAsia="標楷體"/>
              </w:rPr>
              <w:t xml:space="preserve"> rom_1024x4_t13_verilog1.rcf</w:t>
            </w:r>
            <w:r>
              <w:rPr>
                <w:rFonts w:eastAsia="標楷體" w:hint="eastAsia"/>
              </w:rPr>
              <w:t>）。</w:t>
            </w:r>
            <w:r>
              <w:rPr>
                <w:rFonts w:eastAsia="標楷體" w:hint="eastAsia"/>
              </w:rPr>
              <w:t xml:space="preserve"> rom_1024x4_t13_sim 2.v</w:t>
            </w:r>
            <w:r>
              <w:rPr>
                <w:rFonts w:eastAsia="標楷體" w:hint="eastAsia"/>
              </w:rPr>
              <w:t>會自動</w:t>
            </w:r>
            <w:r>
              <w:rPr>
                <w:rFonts w:eastAsia="標楷體" w:hint="eastAsia"/>
              </w:rPr>
              <w:t>Include</w:t>
            </w:r>
            <w:r>
              <w:rPr>
                <w:rFonts w:eastAsia="標楷體" w:hint="eastAsia"/>
              </w:rPr>
              <w:t>第二組</w:t>
            </w:r>
            <w:r>
              <w:rPr>
                <w:rFonts w:eastAsia="標楷體" w:hint="eastAsia"/>
              </w:rPr>
              <w:t>Pattern</w:t>
            </w:r>
            <w:r>
              <w:rPr>
                <w:rFonts w:eastAsia="標楷體" w:hint="eastAsia"/>
              </w:rPr>
              <w:t>（</w:t>
            </w:r>
            <w:r w:rsidRPr="00F734EC">
              <w:rPr>
                <w:rFonts w:eastAsia="標楷體"/>
              </w:rPr>
              <w:t xml:space="preserve"> rom_1024x4_t13_verilog</w:t>
            </w:r>
            <w:r>
              <w:rPr>
                <w:rFonts w:eastAsia="標楷體" w:hint="eastAsia"/>
              </w:rPr>
              <w:t>2</w:t>
            </w:r>
            <w:r w:rsidRPr="00F734EC">
              <w:rPr>
                <w:rFonts w:eastAsia="標楷體"/>
              </w:rPr>
              <w:t>.rcf</w:t>
            </w:r>
            <w:r>
              <w:rPr>
                <w:rFonts w:eastAsia="標楷體" w:hint="eastAsia"/>
              </w:rPr>
              <w:t>）</w:t>
            </w:r>
            <w:r w:rsidRPr="00F734EC">
              <w:rPr>
                <w:rFonts w:eastAsia="標楷體"/>
              </w:rPr>
              <w:t xml:space="preserve"> </w:t>
            </w:r>
          </w:p>
        </w:tc>
      </w:tr>
      <w:tr w:rsidR="002F4C0D" w:rsidRPr="00693EEE" w:rsidTr="002D1A83">
        <w:tc>
          <w:tcPr>
            <w:tcW w:w="3457" w:type="dxa"/>
          </w:tcPr>
          <w:p w:rsidR="002F4C0D" w:rsidRDefault="002F4C0D" w:rsidP="002F4C0D">
            <w:pPr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rom</w:t>
            </w:r>
            <w:r w:rsidRPr="00805649">
              <w:rPr>
                <w:rFonts w:eastAsia="標楷體"/>
              </w:rPr>
              <w:t>_</w:t>
            </w:r>
            <w:r>
              <w:rPr>
                <w:rFonts w:eastAsia="標楷體" w:hint="eastAsia"/>
              </w:rPr>
              <w:t>1024</w:t>
            </w:r>
            <w:r w:rsidRPr="00805649">
              <w:rPr>
                <w:rFonts w:eastAsia="標楷體"/>
              </w:rPr>
              <w:t>x</w:t>
            </w:r>
            <w:r>
              <w:rPr>
                <w:rFonts w:eastAsia="標楷體" w:hint="eastAsia"/>
              </w:rPr>
              <w:t>4</w:t>
            </w:r>
            <w:r w:rsidRPr="00805649">
              <w:rPr>
                <w:rFonts w:eastAsia="標楷體"/>
              </w:rPr>
              <w:t>_t13_slow_syn.db</w:t>
            </w:r>
            <w:r>
              <w:rPr>
                <w:rFonts w:eastAsia="標楷體"/>
              </w:rPr>
              <w:br/>
            </w:r>
          </w:p>
        </w:tc>
        <w:tc>
          <w:tcPr>
            <w:tcW w:w="5569" w:type="dxa"/>
          </w:tcPr>
          <w:p w:rsidR="002F4C0D" w:rsidRPr="00F17257" w:rsidRDefault="002F4C0D" w:rsidP="002F4C0D">
            <w:pPr>
              <w:rPr>
                <w:rFonts w:eastAsia="標楷體"/>
                <w:color w:val="FF0000"/>
              </w:rPr>
            </w:pPr>
            <w:r>
              <w:rPr>
                <w:rFonts w:eastAsia="標楷體" w:hint="eastAsia"/>
              </w:rPr>
              <w:t>ROM timing library (For DC and ICC)</w:t>
            </w:r>
            <w:r>
              <w:rPr>
                <w:rFonts w:eastAsia="標楷體"/>
              </w:rPr>
              <w:br/>
            </w:r>
            <w:r w:rsidRPr="00F17257">
              <w:rPr>
                <w:rFonts w:eastAsia="標楷體" w:hint="eastAsia"/>
                <w:color w:val="FF0000"/>
              </w:rPr>
              <w:t>注意：無論</w:t>
            </w:r>
            <w:r>
              <w:rPr>
                <w:rFonts w:eastAsia="標楷體" w:hint="eastAsia"/>
                <w:color w:val="FF0000"/>
              </w:rPr>
              <w:t>DC</w:t>
            </w:r>
            <w:r w:rsidRPr="00F17257">
              <w:rPr>
                <w:rFonts w:eastAsia="標楷體" w:hint="eastAsia"/>
                <w:color w:val="FF0000"/>
              </w:rPr>
              <w:t>合成或</w:t>
            </w:r>
            <w:r>
              <w:rPr>
                <w:rFonts w:eastAsia="標楷體" w:hint="eastAsia"/>
                <w:color w:val="FF0000"/>
              </w:rPr>
              <w:t>用</w:t>
            </w:r>
            <w:r>
              <w:rPr>
                <w:rFonts w:eastAsia="標楷體" w:hint="eastAsia"/>
                <w:color w:val="FF0000"/>
              </w:rPr>
              <w:t>ICC</w:t>
            </w:r>
            <w:r>
              <w:rPr>
                <w:rFonts w:eastAsia="標楷體" w:hint="eastAsia"/>
                <w:color w:val="FF0000"/>
              </w:rPr>
              <w:t>做</w:t>
            </w:r>
            <w:r w:rsidRPr="00F17257">
              <w:rPr>
                <w:rFonts w:eastAsia="標楷體" w:hint="eastAsia"/>
                <w:color w:val="FF0000"/>
              </w:rPr>
              <w:t>APR</w:t>
            </w:r>
            <w:r w:rsidRPr="00F17257">
              <w:rPr>
                <w:rFonts w:eastAsia="標楷體" w:hint="eastAsia"/>
                <w:color w:val="FF0000"/>
              </w:rPr>
              <w:t>，只需使用</w:t>
            </w:r>
            <w:r w:rsidRPr="00F17257">
              <w:rPr>
                <w:rFonts w:eastAsia="標楷體" w:hint="eastAsia"/>
                <w:color w:val="FF0000"/>
              </w:rPr>
              <w:t>worst case library</w:t>
            </w:r>
            <w:r w:rsidRPr="00F17257">
              <w:rPr>
                <w:rFonts w:eastAsia="標楷體" w:hint="eastAsia"/>
                <w:color w:val="FF0000"/>
              </w:rPr>
              <w:t>，例如：</w:t>
            </w:r>
            <w:r w:rsidRPr="00F17257">
              <w:rPr>
                <w:rFonts w:eastAsia="標楷體" w:hint="eastAsia"/>
                <w:color w:val="FF0000"/>
              </w:rPr>
              <w:t xml:space="preserve"> </w:t>
            </w:r>
            <w:proofErr w:type="spellStart"/>
            <w:r w:rsidRPr="00F17257">
              <w:rPr>
                <w:rFonts w:eastAsia="標楷體" w:hint="eastAsia"/>
                <w:color w:val="FF0000"/>
              </w:rPr>
              <w:t>sl</w:t>
            </w:r>
            <w:r w:rsidRPr="00267A40">
              <w:rPr>
                <w:rFonts w:eastAsia="標楷體" w:hint="eastAsia"/>
                <w:color w:val="FF0000"/>
              </w:rPr>
              <w:t>ow.</w:t>
            </w:r>
            <w:r w:rsidRPr="00F17257">
              <w:rPr>
                <w:rFonts w:eastAsia="標楷體" w:hint="eastAsia"/>
                <w:color w:val="FF0000"/>
              </w:rPr>
              <w:t>db</w:t>
            </w:r>
            <w:proofErr w:type="spellEnd"/>
            <w:r w:rsidRPr="00F17257">
              <w:rPr>
                <w:rFonts w:eastAsia="標楷體" w:hint="eastAsia"/>
                <w:color w:val="FF0000"/>
              </w:rPr>
              <w:t>、</w:t>
            </w:r>
            <w:r w:rsidRPr="00267A40">
              <w:rPr>
                <w:rFonts w:eastAsia="標楷體"/>
                <w:color w:val="FF0000"/>
              </w:rPr>
              <w:t>rom_1024x4_t13_slow_</w:t>
            </w:r>
            <w:r>
              <w:rPr>
                <w:rFonts w:eastAsia="標楷體" w:hint="eastAsia"/>
                <w:color w:val="FF0000"/>
              </w:rPr>
              <w:t xml:space="preserve"> </w:t>
            </w:r>
            <w:proofErr w:type="spellStart"/>
            <w:r w:rsidRPr="00267A40">
              <w:rPr>
                <w:rFonts w:eastAsia="標楷體"/>
                <w:color w:val="FF0000"/>
              </w:rPr>
              <w:t>syn.db</w:t>
            </w:r>
            <w:proofErr w:type="spellEnd"/>
            <w:r w:rsidRPr="00F17257">
              <w:rPr>
                <w:rFonts w:eastAsia="標楷體" w:hint="eastAsia"/>
                <w:color w:val="FF0000"/>
              </w:rPr>
              <w:t xml:space="preserve"> </w:t>
            </w:r>
            <w:r w:rsidRPr="00F17257">
              <w:rPr>
                <w:rFonts w:eastAsia="標楷體" w:hint="eastAsia"/>
                <w:color w:val="FF0000"/>
              </w:rPr>
              <w:t>。</w:t>
            </w:r>
          </w:p>
        </w:tc>
      </w:tr>
      <w:tr w:rsidR="002F4C0D" w:rsidRPr="00693EEE" w:rsidTr="002D1A83">
        <w:tc>
          <w:tcPr>
            <w:tcW w:w="3457" w:type="dxa"/>
          </w:tcPr>
          <w:p w:rsidR="002F4C0D" w:rsidRPr="00D55A4F" w:rsidRDefault="002F4C0D" w:rsidP="002F4C0D">
            <w:pPr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rom</w:t>
            </w:r>
            <w:r w:rsidRPr="00D72700">
              <w:rPr>
                <w:rFonts w:eastAsia="標楷體"/>
              </w:rPr>
              <w:t>_</w:t>
            </w:r>
            <w:r>
              <w:rPr>
                <w:rFonts w:eastAsia="標楷體" w:hint="eastAsia"/>
              </w:rPr>
              <w:t>1024</w:t>
            </w:r>
            <w:r w:rsidRPr="00D72700">
              <w:rPr>
                <w:rFonts w:eastAsia="標楷體"/>
              </w:rPr>
              <w:t>x</w:t>
            </w:r>
            <w:r>
              <w:rPr>
                <w:rFonts w:eastAsia="標楷體" w:hint="eastAsia"/>
              </w:rPr>
              <w:t>4</w:t>
            </w:r>
            <w:r w:rsidRPr="00D72700">
              <w:rPr>
                <w:rFonts w:eastAsia="標楷體"/>
              </w:rPr>
              <w:t>_t13_slow_syn.lib</w:t>
            </w:r>
            <w:r>
              <w:rPr>
                <w:rFonts w:eastAsia="標楷體" w:hint="eastAsia"/>
              </w:rPr>
              <w:br/>
            </w:r>
          </w:p>
        </w:tc>
        <w:tc>
          <w:tcPr>
            <w:tcW w:w="5569" w:type="dxa"/>
          </w:tcPr>
          <w:p w:rsidR="002F4C0D" w:rsidRDefault="002F4C0D" w:rsidP="002F4C0D">
            <w:pPr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ROM timing library(For SOCE)</w:t>
            </w:r>
            <w:r>
              <w:rPr>
                <w:rFonts w:eastAsia="標楷體" w:hint="eastAsia"/>
              </w:rPr>
              <w:t>。</w:t>
            </w:r>
            <w:r>
              <w:rPr>
                <w:rFonts w:eastAsia="標楷體"/>
              </w:rPr>
              <w:br/>
            </w:r>
            <w:r w:rsidRPr="00684F72">
              <w:rPr>
                <w:rFonts w:eastAsia="標楷體" w:hint="eastAsia"/>
                <w:color w:val="FF0000"/>
              </w:rPr>
              <w:t>注意：</w:t>
            </w:r>
            <w:r>
              <w:rPr>
                <w:rFonts w:eastAsia="標楷體" w:hint="eastAsia"/>
                <w:color w:val="FF0000"/>
              </w:rPr>
              <w:t>用</w:t>
            </w:r>
            <w:r>
              <w:rPr>
                <w:rFonts w:eastAsia="標楷體" w:hint="eastAsia"/>
                <w:color w:val="FF0000"/>
              </w:rPr>
              <w:t>SOCE</w:t>
            </w:r>
            <w:r>
              <w:rPr>
                <w:rFonts w:eastAsia="標楷體" w:hint="eastAsia"/>
                <w:color w:val="FF0000"/>
              </w:rPr>
              <w:t>做</w:t>
            </w:r>
            <w:r>
              <w:rPr>
                <w:rFonts w:eastAsia="標楷體" w:hint="eastAsia"/>
                <w:color w:val="FF0000"/>
              </w:rPr>
              <w:t>APR</w:t>
            </w:r>
            <w:r>
              <w:rPr>
                <w:rFonts w:eastAsia="標楷體" w:hint="eastAsia"/>
                <w:color w:val="FF0000"/>
              </w:rPr>
              <w:t>，</w:t>
            </w:r>
            <w:r w:rsidRPr="00684F72">
              <w:rPr>
                <w:rFonts w:eastAsia="標楷體" w:hint="eastAsia"/>
                <w:color w:val="FF0000"/>
              </w:rPr>
              <w:t>只需使用</w:t>
            </w:r>
            <w:r w:rsidRPr="00684F72">
              <w:rPr>
                <w:rFonts w:eastAsia="標楷體" w:hint="eastAsia"/>
                <w:color w:val="FF0000"/>
              </w:rPr>
              <w:t>worst case library</w:t>
            </w:r>
            <w:r w:rsidRPr="00F17257">
              <w:rPr>
                <w:rFonts w:eastAsia="標楷體" w:hint="eastAsia"/>
                <w:color w:val="FF0000"/>
              </w:rPr>
              <w:t>例如：</w:t>
            </w:r>
            <w:proofErr w:type="spellStart"/>
            <w:r w:rsidRPr="00F17257">
              <w:rPr>
                <w:rFonts w:eastAsia="標楷體" w:hint="eastAsia"/>
                <w:color w:val="FF0000"/>
              </w:rPr>
              <w:t>sl</w:t>
            </w:r>
            <w:r w:rsidRPr="00267A40">
              <w:rPr>
                <w:rFonts w:eastAsia="標楷體" w:hint="eastAsia"/>
                <w:color w:val="FF0000"/>
              </w:rPr>
              <w:t>ow.</w:t>
            </w:r>
            <w:r w:rsidRPr="00F17257">
              <w:rPr>
                <w:rFonts w:eastAsia="標楷體" w:hint="eastAsia"/>
                <w:color w:val="FF0000"/>
              </w:rPr>
              <w:t>db</w:t>
            </w:r>
            <w:proofErr w:type="spellEnd"/>
            <w:r w:rsidRPr="00F17257">
              <w:rPr>
                <w:rFonts w:eastAsia="標楷體" w:hint="eastAsia"/>
                <w:color w:val="FF0000"/>
              </w:rPr>
              <w:t>、</w:t>
            </w:r>
            <w:r w:rsidRPr="00267A40">
              <w:rPr>
                <w:rFonts w:eastAsia="標楷體"/>
                <w:color w:val="FF0000"/>
              </w:rPr>
              <w:t>rom_1024x4_t13_slow_syn.db</w:t>
            </w:r>
            <w:r w:rsidRPr="00F17257">
              <w:rPr>
                <w:rFonts w:eastAsia="標楷體" w:hint="eastAsia"/>
                <w:color w:val="FF0000"/>
              </w:rPr>
              <w:t>。</w:t>
            </w:r>
          </w:p>
        </w:tc>
      </w:tr>
      <w:tr w:rsidR="002F4C0D" w:rsidRPr="00693EEE" w:rsidTr="002D1A83">
        <w:tc>
          <w:tcPr>
            <w:tcW w:w="3457" w:type="dxa"/>
          </w:tcPr>
          <w:p w:rsidR="002F4C0D" w:rsidRPr="00267A40" w:rsidRDefault="002F4C0D" w:rsidP="002F4C0D">
            <w:pPr>
              <w:jc w:val="both"/>
              <w:rPr>
                <w:rFonts w:eastAsia="標楷體"/>
              </w:rPr>
            </w:pPr>
            <w:r w:rsidRPr="00267A40">
              <w:rPr>
                <w:rFonts w:eastAsia="標楷體" w:hint="eastAsia"/>
                <w:bCs/>
                <w:iCs/>
              </w:rPr>
              <w:t>rom</w:t>
            </w:r>
            <w:r w:rsidRPr="00267A40">
              <w:rPr>
                <w:rFonts w:eastAsia="標楷體"/>
                <w:bCs/>
                <w:iCs/>
              </w:rPr>
              <w:t>_1024x</w:t>
            </w:r>
            <w:r w:rsidRPr="00267A40">
              <w:rPr>
                <w:rFonts w:eastAsia="標楷體" w:hint="eastAsia"/>
                <w:bCs/>
                <w:iCs/>
              </w:rPr>
              <w:t>4</w:t>
            </w:r>
            <w:r w:rsidRPr="00267A40">
              <w:rPr>
                <w:rFonts w:eastAsia="標楷體"/>
                <w:bCs/>
                <w:iCs/>
              </w:rPr>
              <w:t>_t13</w:t>
            </w:r>
            <w:r w:rsidR="00B16470">
              <w:rPr>
                <w:rFonts w:eastAsia="標楷體" w:hint="eastAsia"/>
                <w:bCs/>
                <w:iCs/>
              </w:rPr>
              <w:t>/</w:t>
            </w:r>
            <w:r w:rsidRPr="00267A40">
              <w:rPr>
                <w:rFonts w:eastAsia="標楷體" w:hint="eastAsia"/>
              </w:rPr>
              <w:br/>
            </w:r>
          </w:p>
        </w:tc>
        <w:tc>
          <w:tcPr>
            <w:tcW w:w="5569" w:type="dxa"/>
          </w:tcPr>
          <w:p w:rsidR="002F4C0D" w:rsidRPr="003D3C01" w:rsidRDefault="002F4C0D" w:rsidP="002F4C0D">
            <w:pPr>
              <w:jc w:val="both"/>
              <w:rPr>
                <w:rFonts w:eastAsia="標楷體"/>
                <w:lang w:val="sv-SE"/>
              </w:rPr>
            </w:pPr>
            <w:r w:rsidRPr="003D3C01">
              <w:rPr>
                <w:rFonts w:eastAsia="標楷體" w:hint="eastAsia"/>
                <w:lang w:val="sv-SE"/>
              </w:rPr>
              <w:t>ROM frame vie</w:t>
            </w:r>
            <w:r w:rsidRPr="003D3C01">
              <w:rPr>
                <w:rFonts w:ascii="標楷體" w:eastAsia="標楷體" w:hAnsi="標楷體" w:hint="eastAsia"/>
                <w:lang w:val="sv-SE"/>
              </w:rPr>
              <w:t>w，ICC APR</w:t>
            </w:r>
            <w:r>
              <w:rPr>
                <w:rFonts w:ascii="標楷體" w:eastAsia="標楷體" w:hAnsi="標楷體" w:hint="eastAsia"/>
              </w:rPr>
              <w:t>使用</w:t>
            </w:r>
          </w:p>
          <w:p w:rsidR="002F4C0D" w:rsidRPr="003D3C01" w:rsidRDefault="002F4C0D" w:rsidP="002F4C0D">
            <w:pPr>
              <w:jc w:val="both"/>
              <w:rPr>
                <w:rFonts w:eastAsia="標楷體"/>
                <w:lang w:val="sv-SE"/>
              </w:rPr>
            </w:pPr>
          </w:p>
        </w:tc>
      </w:tr>
      <w:tr w:rsidR="002F4C0D" w:rsidRPr="00693EEE" w:rsidTr="002D1A83">
        <w:tc>
          <w:tcPr>
            <w:tcW w:w="3457" w:type="dxa"/>
          </w:tcPr>
          <w:p w:rsidR="002F4C0D" w:rsidRDefault="002F4C0D" w:rsidP="002F4C0D">
            <w:pPr>
              <w:jc w:val="both"/>
              <w:rPr>
                <w:rFonts w:eastAsia="標楷體"/>
              </w:rPr>
            </w:pPr>
            <w:r w:rsidRPr="00267A40">
              <w:rPr>
                <w:rFonts w:eastAsia="標楷體" w:hint="eastAsia"/>
                <w:bCs/>
                <w:iCs/>
              </w:rPr>
              <w:t>rom</w:t>
            </w:r>
            <w:r w:rsidRPr="00267A40">
              <w:rPr>
                <w:rFonts w:eastAsia="標楷體"/>
                <w:bCs/>
                <w:iCs/>
              </w:rPr>
              <w:t>_1024x</w:t>
            </w:r>
            <w:r w:rsidRPr="00267A40">
              <w:rPr>
                <w:rFonts w:eastAsia="標楷體" w:hint="eastAsia"/>
                <w:bCs/>
                <w:iCs/>
              </w:rPr>
              <w:t>4</w:t>
            </w:r>
            <w:r w:rsidRPr="00267A40">
              <w:rPr>
                <w:rFonts w:eastAsia="標楷體"/>
                <w:bCs/>
                <w:iCs/>
              </w:rPr>
              <w:t>_t13</w:t>
            </w:r>
            <w:r w:rsidRPr="00D55A4F">
              <w:rPr>
                <w:rFonts w:eastAsia="標楷體"/>
              </w:rPr>
              <w:t>.vclef</w:t>
            </w:r>
          </w:p>
          <w:p w:rsidR="002F4C0D" w:rsidRPr="00D55A4F" w:rsidRDefault="002F4C0D" w:rsidP="002F4C0D">
            <w:pPr>
              <w:jc w:val="both"/>
              <w:rPr>
                <w:rFonts w:eastAsia="標楷體"/>
              </w:rPr>
            </w:pPr>
          </w:p>
        </w:tc>
        <w:tc>
          <w:tcPr>
            <w:tcW w:w="5569" w:type="dxa"/>
          </w:tcPr>
          <w:p w:rsidR="002F4C0D" w:rsidRPr="003D3C01" w:rsidRDefault="002F4C0D" w:rsidP="002F4C0D">
            <w:pPr>
              <w:jc w:val="both"/>
              <w:rPr>
                <w:rFonts w:eastAsia="標楷體"/>
                <w:lang w:val="sv-SE"/>
              </w:rPr>
            </w:pPr>
            <w:r w:rsidRPr="003D3C01">
              <w:rPr>
                <w:rFonts w:eastAsia="標楷體" w:hint="eastAsia"/>
                <w:lang w:val="sv-SE"/>
              </w:rPr>
              <w:t>ROM le</w:t>
            </w:r>
            <w:r w:rsidRPr="003D3C01">
              <w:rPr>
                <w:rFonts w:ascii="標楷體" w:eastAsia="標楷體" w:hAnsi="標楷體" w:hint="eastAsia"/>
                <w:lang w:val="sv-SE"/>
              </w:rPr>
              <w:t>f，SOCE APR</w:t>
            </w:r>
            <w:r>
              <w:rPr>
                <w:rFonts w:ascii="標楷體" w:eastAsia="標楷體" w:hAnsi="標楷體" w:hint="eastAsia"/>
              </w:rPr>
              <w:t>使用</w:t>
            </w:r>
          </w:p>
          <w:p w:rsidR="002F4C0D" w:rsidRPr="003D3C01" w:rsidRDefault="002F4C0D" w:rsidP="002F4C0D">
            <w:pPr>
              <w:jc w:val="both"/>
              <w:rPr>
                <w:rFonts w:eastAsia="標楷體"/>
                <w:lang w:val="sv-SE"/>
              </w:rPr>
            </w:pPr>
          </w:p>
        </w:tc>
      </w:tr>
      <w:tr w:rsidR="002F4C0D" w:rsidRPr="00693EEE" w:rsidTr="002D1A83">
        <w:tc>
          <w:tcPr>
            <w:tcW w:w="3457" w:type="dxa"/>
          </w:tcPr>
          <w:p w:rsidR="002F4C0D" w:rsidRDefault="002F4C0D" w:rsidP="002F4C0D">
            <w:pPr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rom</w:t>
            </w:r>
            <w:r w:rsidRPr="00D55A4F">
              <w:rPr>
                <w:rFonts w:eastAsia="標楷體"/>
              </w:rPr>
              <w:t>_</w:t>
            </w:r>
            <w:r>
              <w:rPr>
                <w:rFonts w:eastAsia="標楷體" w:hint="eastAsia"/>
              </w:rPr>
              <w:t>1024</w:t>
            </w:r>
            <w:r w:rsidRPr="00D55A4F">
              <w:rPr>
                <w:rFonts w:eastAsia="標楷體"/>
              </w:rPr>
              <w:t>x</w:t>
            </w:r>
            <w:r>
              <w:rPr>
                <w:rFonts w:eastAsia="標楷體" w:hint="eastAsia"/>
              </w:rPr>
              <w:t>4</w:t>
            </w:r>
            <w:r w:rsidRPr="00D55A4F">
              <w:rPr>
                <w:rFonts w:eastAsia="標楷體"/>
              </w:rPr>
              <w:t>_t13.</w:t>
            </w:r>
            <w:r>
              <w:rPr>
                <w:rFonts w:eastAsia="標楷體" w:hint="eastAsia"/>
              </w:rPr>
              <w:t>gds</w:t>
            </w:r>
          </w:p>
          <w:p w:rsidR="002F4C0D" w:rsidRPr="00D72700" w:rsidRDefault="002F4C0D" w:rsidP="002F4C0D">
            <w:pPr>
              <w:jc w:val="both"/>
              <w:rPr>
                <w:rFonts w:eastAsia="標楷體"/>
              </w:rPr>
            </w:pPr>
          </w:p>
        </w:tc>
        <w:tc>
          <w:tcPr>
            <w:tcW w:w="5569" w:type="dxa"/>
          </w:tcPr>
          <w:p w:rsidR="002F4C0D" w:rsidRDefault="002F4C0D" w:rsidP="002F4C0D">
            <w:pPr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 xml:space="preserve">ROM </w:t>
            </w:r>
            <w:proofErr w:type="spellStart"/>
            <w:r>
              <w:rPr>
                <w:rFonts w:eastAsia="標楷體" w:hint="eastAsia"/>
              </w:rPr>
              <w:t>gds</w:t>
            </w:r>
            <w:proofErr w:type="spellEnd"/>
            <w:r>
              <w:rPr>
                <w:rFonts w:eastAsia="標楷體" w:hint="eastAsia"/>
              </w:rPr>
              <w:t>，作為</w:t>
            </w:r>
            <w:r>
              <w:rPr>
                <w:rFonts w:eastAsia="標楷體" w:hint="eastAsia"/>
              </w:rPr>
              <w:t>Stream Out GDSII</w:t>
            </w:r>
            <w:r>
              <w:rPr>
                <w:rFonts w:eastAsia="標楷體" w:hint="eastAsia"/>
              </w:rPr>
              <w:t>之用。</w:t>
            </w:r>
          </w:p>
          <w:p w:rsidR="002F4C0D" w:rsidRPr="005720AD" w:rsidRDefault="002F4C0D" w:rsidP="002F4C0D">
            <w:pPr>
              <w:jc w:val="both"/>
              <w:rPr>
                <w:rFonts w:eastAsia="標楷體"/>
              </w:rPr>
            </w:pPr>
          </w:p>
        </w:tc>
      </w:tr>
    </w:tbl>
    <w:p w:rsidR="001413B7" w:rsidRDefault="001413B7" w:rsidP="006D705E">
      <w:pPr>
        <w:pStyle w:val="a5"/>
        <w:ind w:firstLine="360"/>
      </w:pPr>
    </w:p>
    <w:p w:rsidR="00723AD1" w:rsidRPr="00805649" w:rsidRDefault="00107FC5" w:rsidP="006D705E">
      <w:pPr>
        <w:pStyle w:val="a5"/>
        <w:ind w:firstLine="360"/>
        <w:rPr>
          <w:kern w:val="0"/>
        </w:rPr>
      </w:pPr>
      <w:r w:rsidRPr="005A38D5">
        <w:t>請使用</w:t>
      </w:r>
      <w:proofErr w:type="spellStart"/>
      <w:r w:rsidR="00DE5B32">
        <w:rPr>
          <w:rFonts w:hint="eastAsia"/>
          <w:b/>
          <w:i/>
        </w:rPr>
        <w:t>MBF</w:t>
      </w:r>
      <w:r w:rsidR="008C79E4">
        <w:rPr>
          <w:rFonts w:hint="eastAsia"/>
          <w:b/>
          <w:i/>
        </w:rPr>
        <w:t>.</w:t>
      </w:r>
      <w:r>
        <w:rPr>
          <w:rFonts w:hint="eastAsia"/>
          <w:b/>
          <w:i/>
        </w:rPr>
        <w:t>v</w:t>
      </w:r>
      <w:proofErr w:type="spellEnd"/>
      <w:r w:rsidRPr="005A38D5">
        <w:t>，進行</w:t>
      </w:r>
      <w:r w:rsidR="00DE5B32">
        <w:rPr>
          <w:rFonts w:hint="eastAsia"/>
        </w:rPr>
        <w:t>MBF</w:t>
      </w:r>
      <w:r w:rsidR="00A630BB">
        <w:rPr>
          <w:rFonts w:hint="eastAsia"/>
        </w:rPr>
        <w:t>電路</w:t>
      </w:r>
      <w:r w:rsidRPr="005A38D5">
        <w:t>之設計。其模組名稱、輸出</w:t>
      </w:r>
      <w:r w:rsidRPr="005A38D5">
        <w:t>/</w:t>
      </w:r>
      <w:r w:rsidRPr="005A38D5">
        <w:t>入埠宣告如下所示</w:t>
      </w:r>
      <w:r w:rsidRPr="005A38D5">
        <w:rPr>
          <w:kern w:val="0"/>
          <w:lang w:val="zh-TW"/>
        </w:rPr>
        <w:t>︰</w:t>
      </w:r>
    </w:p>
    <w:p w:rsidR="0055302B" w:rsidRPr="00805649" w:rsidRDefault="0055302B" w:rsidP="006D705E">
      <w:pPr>
        <w:pStyle w:val="a5"/>
        <w:ind w:firstLine="360"/>
        <w:rPr>
          <w:kern w:val="0"/>
        </w:rPr>
      </w:pPr>
    </w:p>
    <w:p w:rsidR="00BE72DA" w:rsidRPr="00BE72DA" w:rsidRDefault="00BE72DA" w:rsidP="00BE72DA">
      <w:pPr>
        <w:pStyle w:val="a5"/>
        <w:ind w:firstLine="360"/>
        <w:rPr>
          <w:kern w:val="0"/>
        </w:rPr>
      </w:pPr>
      <w:r w:rsidRPr="00BE72DA">
        <w:rPr>
          <w:kern w:val="0"/>
        </w:rPr>
        <w:t>module</w:t>
      </w:r>
      <w:r>
        <w:rPr>
          <w:rFonts w:hint="eastAsia"/>
          <w:kern w:val="0"/>
        </w:rPr>
        <w:t xml:space="preserve"> </w:t>
      </w:r>
      <w:r w:rsidRPr="00BE72DA">
        <w:rPr>
          <w:kern w:val="0"/>
        </w:rPr>
        <w:t>MBF(</w:t>
      </w:r>
      <w:proofErr w:type="spellStart"/>
      <w:r w:rsidRPr="00BE72DA">
        <w:rPr>
          <w:kern w:val="0"/>
        </w:rPr>
        <w:t>clk</w:t>
      </w:r>
      <w:proofErr w:type="spellEnd"/>
      <w:r w:rsidRPr="00BE72DA">
        <w:rPr>
          <w:kern w:val="0"/>
        </w:rPr>
        <w:t xml:space="preserve">, reset, </w:t>
      </w:r>
      <w:proofErr w:type="spellStart"/>
      <w:r w:rsidRPr="00BE72DA">
        <w:rPr>
          <w:kern w:val="0"/>
        </w:rPr>
        <w:t>y_valid</w:t>
      </w:r>
      <w:proofErr w:type="spellEnd"/>
      <w:r w:rsidRPr="00BE72DA">
        <w:rPr>
          <w:kern w:val="0"/>
        </w:rPr>
        <w:t xml:space="preserve">, </w:t>
      </w:r>
      <w:proofErr w:type="spellStart"/>
      <w:r w:rsidRPr="00BE72DA">
        <w:rPr>
          <w:kern w:val="0"/>
        </w:rPr>
        <w:t>z_valid</w:t>
      </w:r>
      <w:proofErr w:type="spellEnd"/>
      <w:r w:rsidRPr="00BE72DA">
        <w:rPr>
          <w:kern w:val="0"/>
        </w:rPr>
        <w:t>, y, z);</w:t>
      </w:r>
    </w:p>
    <w:p w:rsidR="00BE72DA" w:rsidRPr="00BE72DA" w:rsidRDefault="00BE72DA" w:rsidP="00BE72DA">
      <w:pPr>
        <w:pStyle w:val="a5"/>
        <w:ind w:firstLine="360"/>
        <w:rPr>
          <w:kern w:val="0"/>
        </w:rPr>
      </w:pPr>
      <w:r w:rsidRPr="00BE72DA">
        <w:rPr>
          <w:kern w:val="0"/>
        </w:rPr>
        <w:t xml:space="preserve">input   </w:t>
      </w:r>
      <w:proofErr w:type="spellStart"/>
      <w:r w:rsidRPr="00BE72DA">
        <w:rPr>
          <w:kern w:val="0"/>
        </w:rPr>
        <w:t>clk</w:t>
      </w:r>
      <w:proofErr w:type="spellEnd"/>
      <w:r w:rsidRPr="00BE72DA">
        <w:rPr>
          <w:kern w:val="0"/>
        </w:rPr>
        <w:t>;</w:t>
      </w:r>
    </w:p>
    <w:p w:rsidR="00BE72DA" w:rsidRPr="00BE72DA" w:rsidRDefault="00BE72DA" w:rsidP="00BE72DA">
      <w:pPr>
        <w:pStyle w:val="a5"/>
        <w:ind w:firstLine="360"/>
        <w:rPr>
          <w:kern w:val="0"/>
        </w:rPr>
      </w:pPr>
      <w:r w:rsidRPr="00BE72DA">
        <w:rPr>
          <w:kern w:val="0"/>
        </w:rPr>
        <w:t>input   reset;</w:t>
      </w:r>
    </w:p>
    <w:p w:rsidR="00BE72DA" w:rsidRPr="00BE72DA" w:rsidRDefault="00BE72DA" w:rsidP="00BE72DA">
      <w:pPr>
        <w:pStyle w:val="a5"/>
        <w:ind w:firstLine="360"/>
        <w:rPr>
          <w:kern w:val="0"/>
        </w:rPr>
      </w:pPr>
      <w:r w:rsidRPr="00BE72DA">
        <w:rPr>
          <w:kern w:val="0"/>
        </w:rPr>
        <w:t xml:space="preserve">output  </w:t>
      </w:r>
      <w:proofErr w:type="spellStart"/>
      <w:r w:rsidRPr="00BE72DA">
        <w:rPr>
          <w:kern w:val="0"/>
        </w:rPr>
        <w:t>y_valid</w:t>
      </w:r>
      <w:proofErr w:type="spellEnd"/>
      <w:r w:rsidRPr="00BE72DA">
        <w:rPr>
          <w:kern w:val="0"/>
        </w:rPr>
        <w:t>;</w:t>
      </w:r>
    </w:p>
    <w:p w:rsidR="00BE72DA" w:rsidRPr="00BE72DA" w:rsidRDefault="00BE72DA" w:rsidP="00BE72DA">
      <w:pPr>
        <w:pStyle w:val="a5"/>
        <w:ind w:firstLine="360"/>
        <w:rPr>
          <w:kern w:val="0"/>
        </w:rPr>
      </w:pPr>
      <w:r w:rsidRPr="00BE72DA">
        <w:rPr>
          <w:kern w:val="0"/>
        </w:rPr>
        <w:t xml:space="preserve">output  </w:t>
      </w:r>
      <w:proofErr w:type="spellStart"/>
      <w:r w:rsidRPr="00BE72DA">
        <w:rPr>
          <w:kern w:val="0"/>
        </w:rPr>
        <w:t>z_valid</w:t>
      </w:r>
      <w:proofErr w:type="spellEnd"/>
      <w:r w:rsidRPr="00BE72DA">
        <w:rPr>
          <w:kern w:val="0"/>
        </w:rPr>
        <w:t>;</w:t>
      </w:r>
    </w:p>
    <w:p w:rsidR="00BE72DA" w:rsidRPr="00BE72DA" w:rsidRDefault="00BE72DA" w:rsidP="00BE72DA">
      <w:pPr>
        <w:pStyle w:val="a5"/>
        <w:ind w:firstLine="360"/>
        <w:rPr>
          <w:kern w:val="0"/>
        </w:rPr>
      </w:pPr>
      <w:r w:rsidRPr="00BE72DA">
        <w:rPr>
          <w:kern w:val="0"/>
        </w:rPr>
        <w:t>output  [7:0]  y;</w:t>
      </w:r>
    </w:p>
    <w:p w:rsidR="00BE72DA" w:rsidRDefault="00BE72DA" w:rsidP="00BE72DA">
      <w:pPr>
        <w:pStyle w:val="a5"/>
        <w:ind w:firstLine="360"/>
        <w:rPr>
          <w:kern w:val="0"/>
        </w:rPr>
      </w:pPr>
      <w:r w:rsidRPr="00BE72DA">
        <w:rPr>
          <w:kern w:val="0"/>
        </w:rPr>
        <w:t>output  [7:0]  z;</w:t>
      </w:r>
    </w:p>
    <w:p w:rsidR="00EC32F1" w:rsidRDefault="00DF6FC2" w:rsidP="00BE72DA">
      <w:pPr>
        <w:pStyle w:val="a5"/>
        <w:ind w:firstLine="360"/>
        <w:rPr>
          <w:kern w:val="0"/>
        </w:rPr>
      </w:pPr>
      <w:proofErr w:type="spellStart"/>
      <w:r w:rsidRPr="00DF6FC2">
        <w:rPr>
          <w:kern w:val="0"/>
        </w:rPr>
        <w:t>endmodule</w:t>
      </w:r>
      <w:proofErr w:type="spellEnd"/>
    </w:p>
    <w:p w:rsidR="0002124A" w:rsidRDefault="0002124A" w:rsidP="00BE72DA">
      <w:pPr>
        <w:pStyle w:val="a5"/>
        <w:ind w:firstLine="360"/>
        <w:rPr>
          <w:kern w:val="0"/>
        </w:rPr>
      </w:pPr>
    </w:p>
    <w:p w:rsidR="00FC7CBF" w:rsidRPr="00E7635B" w:rsidRDefault="000C1AE8" w:rsidP="004608F6">
      <w:pPr>
        <w:pStyle w:val="a5"/>
        <w:numPr>
          <w:ilvl w:val="0"/>
          <w:numId w:val="4"/>
        </w:numPr>
        <w:jc w:val="left"/>
      </w:pPr>
      <w:r>
        <w:rPr>
          <w:rFonts w:hint="eastAsia"/>
        </w:rPr>
        <w:t>主辦單位</w:t>
      </w:r>
      <w:r w:rsidR="00C35B37">
        <w:rPr>
          <w:rFonts w:hint="eastAsia"/>
        </w:rPr>
        <w:t>提供</w:t>
      </w:r>
      <w:r w:rsidR="00F9614D">
        <w:rPr>
          <w:rFonts w:hint="eastAsia"/>
        </w:rPr>
        <w:t>兩</w:t>
      </w:r>
      <w:r w:rsidR="006B7BEB">
        <w:rPr>
          <w:rFonts w:hint="eastAsia"/>
        </w:rPr>
        <w:t>個</w:t>
      </w:r>
      <w:r w:rsidR="006B7BEB">
        <w:rPr>
          <w:rFonts w:hint="eastAsia"/>
        </w:rPr>
        <w:t>Test Bench</w:t>
      </w:r>
      <w:r w:rsidR="006B7BEB">
        <w:rPr>
          <w:rFonts w:hint="eastAsia"/>
        </w:rPr>
        <w:t>檔案</w:t>
      </w:r>
      <w:r w:rsidR="008C6DE6">
        <w:rPr>
          <w:rFonts w:ascii="標楷體" w:hAnsi="標楷體" w:hint="eastAsia"/>
        </w:rPr>
        <w:t>testfixture</w:t>
      </w:r>
      <w:r w:rsidR="003C7502">
        <w:rPr>
          <w:rFonts w:ascii="標楷體" w:hAnsi="標楷體" w:hint="eastAsia"/>
        </w:rPr>
        <w:t>1</w:t>
      </w:r>
      <w:r w:rsidR="008C6DE6">
        <w:rPr>
          <w:rFonts w:ascii="標楷體" w:hAnsi="標楷體" w:hint="eastAsia"/>
        </w:rPr>
        <w:t>.v</w:t>
      </w:r>
      <w:r w:rsidR="006B7BEB">
        <w:rPr>
          <w:rFonts w:ascii="標楷體" w:hAnsi="標楷體" w:hint="eastAsia"/>
        </w:rPr>
        <w:t>,</w:t>
      </w:r>
      <w:r w:rsidR="008C6DE6">
        <w:rPr>
          <w:rFonts w:ascii="標楷體" w:hAnsi="標楷體" w:hint="eastAsia"/>
        </w:rPr>
        <w:t>testfixture2.v</w:t>
      </w:r>
      <w:r w:rsidR="0080248D">
        <w:rPr>
          <w:rFonts w:ascii="標楷體" w:hAnsi="標楷體" w:hint="eastAsia"/>
        </w:rPr>
        <w:t>分別對應到</w:t>
      </w:r>
      <w:r w:rsidR="003C7502">
        <w:rPr>
          <w:rFonts w:ascii="標楷體" w:hAnsi="標楷體" w:hint="eastAsia"/>
        </w:rPr>
        <w:t>LPF_</w:t>
      </w:r>
      <w:r w:rsidR="00067494">
        <w:rPr>
          <w:rFonts w:ascii="標楷體" w:hAnsi="標楷體" w:hint="eastAsia"/>
        </w:rPr>
        <w:t>golden1.dat</w:t>
      </w:r>
      <w:r w:rsidR="003C7502">
        <w:rPr>
          <w:rFonts w:ascii="標楷體" w:hAnsi="標楷體" w:hint="eastAsia"/>
        </w:rPr>
        <w:t>、HPF_golden1.dat及LPF_golden2.dat、HPF_golden2.dat</w:t>
      </w:r>
      <w:r w:rsidR="0080248D">
        <w:rPr>
          <w:rFonts w:ascii="標楷體" w:hAnsi="標楷體" w:hint="eastAsia"/>
        </w:rPr>
        <w:t>，這</w:t>
      </w:r>
      <w:r w:rsidR="00386E43">
        <w:rPr>
          <w:rFonts w:hint="eastAsia"/>
        </w:rPr>
        <w:t>些都已</w:t>
      </w:r>
      <w:r w:rsidR="0080248D">
        <w:rPr>
          <w:rFonts w:ascii="標楷體" w:hAnsi="標楷體" w:hint="eastAsia"/>
        </w:rPr>
        <w:t>加入了，參賽者只要注意</w:t>
      </w:r>
      <w:r w:rsidR="003C7502">
        <w:rPr>
          <w:rFonts w:ascii="標楷體" w:hAnsi="標楷體" w:hint="eastAsia"/>
        </w:rPr>
        <w:t>這些</w:t>
      </w:r>
      <w:r w:rsidR="0080248D">
        <w:rPr>
          <w:rFonts w:ascii="標楷體" w:hAnsi="標楷體" w:hint="eastAsia"/>
        </w:rPr>
        <w:t>檔案的路徑即可。</w:t>
      </w:r>
    </w:p>
    <w:p w:rsidR="00C043FD" w:rsidRDefault="00E7635B" w:rsidP="00C043FD">
      <w:pPr>
        <w:pStyle w:val="a5"/>
        <w:ind w:firstLine="0"/>
        <w:jc w:val="left"/>
      </w:pPr>
      <w:r>
        <w:rPr>
          <w:rFonts w:ascii="標楷體" w:hAnsi="標楷體" w:hint="eastAsia"/>
        </w:rPr>
        <w:t>例如：</w:t>
      </w:r>
    </w:p>
    <w:p w:rsidR="00FC7CBF" w:rsidRPr="00461A43" w:rsidRDefault="00FC7CBF" w:rsidP="00FC7CBF">
      <w:pPr>
        <w:pStyle w:val="a5"/>
        <w:ind w:left="360" w:firstLine="0"/>
        <w:jc w:val="left"/>
      </w:pPr>
      <w:r w:rsidRPr="00461A43">
        <w:rPr>
          <w:rFonts w:hint="eastAsia"/>
        </w:rPr>
        <w:t>第一</w:t>
      </w:r>
      <w:r w:rsidR="00C043FD" w:rsidRPr="00461A43">
        <w:rPr>
          <w:rFonts w:hint="eastAsia"/>
        </w:rPr>
        <w:t>個</w:t>
      </w:r>
      <w:r w:rsidR="00C043FD" w:rsidRPr="00461A43">
        <w:rPr>
          <w:rFonts w:hint="eastAsia"/>
        </w:rPr>
        <w:t>Test Bench</w:t>
      </w:r>
      <w:r w:rsidRPr="00461A43">
        <w:rPr>
          <w:rFonts w:hint="eastAsia"/>
        </w:rPr>
        <w:t>模擬</w:t>
      </w:r>
      <w:r w:rsidR="00C043FD" w:rsidRPr="00461A43">
        <w:rPr>
          <w:rFonts w:hint="eastAsia"/>
        </w:rPr>
        <w:t>，使用</w:t>
      </w:r>
      <w:r w:rsidR="00C043FD" w:rsidRPr="00461A43">
        <w:rPr>
          <w:rFonts w:hint="eastAsia"/>
        </w:rPr>
        <w:t>testfixture1.v</w:t>
      </w:r>
      <w:r w:rsidRPr="00461A43">
        <w:rPr>
          <w:rFonts w:hint="eastAsia"/>
        </w:rPr>
        <w:t>：</w:t>
      </w:r>
    </w:p>
    <w:p w:rsidR="003A4A20" w:rsidRPr="00461A43" w:rsidRDefault="003A4A20" w:rsidP="003A4A20">
      <w:pPr>
        <w:pStyle w:val="a5"/>
        <w:ind w:firstLineChars="151" w:firstLine="362"/>
        <w:rPr>
          <w:color w:val="FF0000"/>
        </w:rPr>
      </w:pPr>
      <w:r w:rsidRPr="00461A43">
        <w:rPr>
          <w:color w:val="FF0000"/>
        </w:rPr>
        <w:t>`define EXP1       "./LPF_golden1.dat"</w:t>
      </w:r>
    </w:p>
    <w:p w:rsidR="00654465" w:rsidRPr="00461A43" w:rsidRDefault="003A4A20" w:rsidP="003A4A20">
      <w:pPr>
        <w:pStyle w:val="a5"/>
        <w:ind w:left="360" w:firstLine="0"/>
        <w:jc w:val="left"/>
        <w:rPr>
          <w:color w:val="FF0000"/>
        </w:rPr>
      </w:pPr>
      <w:r w:rsidRPr="00461A43">
        <w:rPr>
          <w:color w:val="FF0000"/>
        </w:rPr>
        <w:t>`define EXP2       "./HPF_golden1.dat"</w:t>
      </w:r>
    </w:p>
    <w:p w:rsidR="00C043FD" w:rsidRPr="00461A43" w:rsidRDefault="00D921D9" w:rsidP="00FC7CBF">
      <w:pPr>
        <w:pStyle w:val="a5"/>
        <w:ind w:left="360" w:firstLine="0"/>
        <w:jc w:val="left"/>
      </w:pPr>
      <w:r w:rsidRPr="00461A43">
        <w:rPr>
          <w:rFonts w:hint="eastAsia"/>
        </w:rPr>
        <w:t>註：</w:t>
      </w:r>
      <w:r w:rsidR="00C043FD" w:rsidRPr="00461A43">
        <w:rPr>
          <w:rFonts w:hint="eastAsia"/>
        </w:rPr>
        <w:t>參賽者</w:t>
      </w:r>
      <w:r w:rsidR="009B0A70" w:rsidRPr="00461A43">
        <w:rPr>
          <w:rFonts w:hint="eastAsia"/>
        </w:rPr>
        <w:t>無須作修改，</w:t>
      </w:r>
      <w:r w:rsidR="00C043FD" w:rsidRPr="00461A43">
        <w:rPr>
          <w:rFonts w:hint="eastAsia"/>
        </w:rPr>
        <w:t>只需注意</w:t>
      </w:r>
      <w:r w:rsidR="003C54CD" w:rsidRPr="00461A43">
        <w:t>LPF_golden1.da</w:t>
      </w:r>
      <w:r w:rsidR="003C54CD" w:rsidRPr="00461A43">
        <w:rPr>
          <w:rFonts w:hint="eastAsia"/>
        </w:rPr>
        <w:t>t</w:t>
      </w:r>
      <w:r w:rsidR="003C54CD" w:rsidRPr="00461A43">
        <w:rPr>
          <w:rFonts w:hint="eastAsia"/>
        </w:rPr>
        <w:t>與</w:t>
      </w:r>
      <w:r w:rsidR="003C54CD" w:rsidRPr="00461A43">
        <w:t>HPF_golden1.dat</w:t>
      </w:r>
      <w:r w:rsidR="00C043FD" w:rsidRPr="00461A43">
        <w:rPr>
          <w:rFonts w:hint="eastAsia"/>
        </w:rPr>
        <w:t>的檔案位置即可，</w:t>
      </w:r>
      <w:r w:rsidR="00C043FD" w:rsidRPr="00461A43">
        <w:rPr>
          <w:rFonts w:hint="eastAsia"/>
          <w:color w:val="FF0000"/>
        </w:rPr>
        <w:t>預設</w:t>
      </w:r>
      <w:r w:rsidR="00086DC9" w:rsidRPr="00461A43">
        <w:rPr>
          <w:rFonts w:hint="eastAsia"/>
          <w:color w:val="FF0000"/>
        </w:rPr>
        <w:t>路徑</w:t>
      </w:r>
      <w:r w:rsidR="00C043FD" w:rsidRPr="00461A43">
        <w:rPr>
          <w:rFonts w:hint="eastAsia"/>
          <w:color w:val="FF0000"/>
        </w:rPr>
        <w:t>為</w:t>
      </w:r>
      <w:r w:rsidR="0081418C" w:rsidRPr="00461A43">
        <w:rPr>
          <w:color w:val="FF0000"/>
        </w:rPr>
        <w:t>”</w:t>
      </w:r>
      <w:r w:rsidR="00C043FD" w:rsidRPr="00461A43">
        <w:rPr>
          <w:rFonts w:hint="eastAsia"/>
          <w:color w:val="FF0000"/>
        </w:rPr>
        <w:t>目前目錄</w:t>
      </w:r>
      <w:r w:rsidR="0081418C" w:rsidRPr="00461A43">
        <w:rPr>
          <w:color w:val="FF0000"/>
        </w:rPr>
        <w:t>”</w:t>
      </w:r>
      <w:r w:rsidR="00C043FD" w:rsidRPr="00461A43">
        <w:rPr>
          <w:rFonts w:hint="eastAsia"/>
        </w:rPr>
        <w:t>。</w:t>
      </w:r>
    </w:p>
    <w:p w:rsidR="002506CB" w:rsidRDefault="002506CB" w:rsidP="00FD48E9">
      <w:pPr>
        <w:pStyle w:val="a5"/>
        <w:ind w:left="360" w:firstLine="0"/>
        <w:jc w:val="left"/>
      </w:pPr>
    </w:p>
    <w:p w:rsidR="005C0786" w:rsidRPr="005C0786" w:rsidRDefault="005C0786" w:rsidP="004608F6">
      <w:pPr>
        <w:pStyle w:val="a5"/>
        <w:numPr>
          <w:ilvl w:val="0"/>
          <w:numId w:val="4"/>
        </w:numPr>
        <w:jc w:val="left"/>
      </w:pPr>
      <w:r>
        <w:rPr>
          <w:rFonts w:hint="eastAsia"/>
        </w:rPr>
        <w:lastRenderedPageBreak/>
        <w:t>主辦單位提供兩個</w:t>
      </w:r>
      <w:r>
        <w:rPr>
          <w:rFonts w:hint="eastAsia"/>
        </w:rPr>
        <w:t>ROM</w:t>
      </w:r>
      <w:r>
        <w:rPr>
          <w:rFonts w:hint="eastAsia"/>
        </w:rPr>
        <w:t>的模擬檔案</w:t>
      </w:r>
      <w:r w:rsidRPr="005C0786">
        <w:t>rom_1024x4_t13_sim1</w:t>
      </w:r>
      <w:r>
        <w:rPr>
          <w:rFonts w:hint="eastAsia"/>
        </w:rPr>
        <w:t>.v</w:t>
      </w:r>
      <w:r>
        <w:rPr>
          <w:rFonts w:hint="eastAsia"/>
        </w:rPr>
        <w:t>、</w:t>
      </w:r>
      <w:r w:rsidRPr="005C0786">
        <w:t>rom_1024x4_t13_sim</w:t>
      </w:r>
      <w:r>
        <w:rPr>
          <w:rFonts w:hint="eastAsia"/>
        </w:rPr>
        <w:t>2.v</w:t>
      </w:r>
      <w:r>
        <w:rPr>
          <w:rFonts w:hint="eastAsia"/>
        </w:rPr>
        <w:t>，會自動呼叫</w:t>
      </w:r>
      <w:r>
        <w:rPr>
          <w:rFonts w:hint="eastAsia"/>
        </w:rPr>
        <w:t>ROM</w:t>
      </w:r>
      <w:r>
        <w:rPr>
          <w:rFonts w:hint="eastAsia"/>
        </w:rPr>
        <w:t>的</w:t>
      </w:r>
      <w:r>
        <w:rPr>
          <w:rFonts w:hint="eastAsia"/>
        </w:rPr>
        <w:t>Data(</w:t>
      </w:r>
      <w:r>
        <w:rPr>
          <w:rFonts w:hint="eastAsia"/>
        </w:rPr>
        <w:t>即輸入訊號</w:t>
      </w:r>
      <w:r w:rsidRPr="005C0786">
        <w:rPr>
          <w:rFonts w:hint="eastAsia"/>
          <w:b/>
        </w:rPr>
        <w:t>x</w:t>
      </w:r>
      <w:r>
        <w:rPr>
          <w:rFonts w:hint="eastAsia"/>
        </w:rPr>
        <w:t>的來源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ascii="標楷體" w:hAnsi="標楷體" w:hint="eastAsia"/>
        </w:rPr>
        <w:t>參賽者只要注意這些檔案的路徑即可。</w:t>
      </w:r>
    </w:p>
    <w:p w:rsidR="005C0786" w:rsidRDefault="005C0786" w:rsidP="005C0786">
      <w:pPr>
        <w:pStyle w:val="a5"/>
        <w:ind w:left="360" w:firstLine="0"/>
        <w:jc w:val="left"/>
      </w:pPr>
      <w:r>
        <w:rPr>
          <w:rFonts w:ascii="標楷體" w:hAnsi="標楷體" w:hint="eastAsia"/>
        </w:rPr>
        <w:t>例如：</w:t>
      </w:r>
    </w:p>
    <w:p w:rsidR="005C0786" w:rsidRPr="00461A43" w:rsidRDefault="005C0786" w:rsidP="005C0786">
      <w:pPr>
        <w:pStyle w:val="a5"/>
        <w:ind w:left="360" w:firstLine="0"/>
        <w:jc w:val="left"/>
      </w:pPr>
      <w:r w:rsidRPr="00461A43">
        <w:rPr>
          <w:rFonts w:hint="eastAsia"/>
        </w:rPr>
        <w:t>第一個</w:t>
      </w:r>
      <w:r w:rsidR="00692768" w:rsidRPr="00461A43">
        <w:rPr>
          <w:rFonts w:hint="eastAsia"/>
        </w:rPr>
        <w:t>ROM</w:t>
      </w:r>
      <w:r w:rsidR="00692768" w:rsidRPr="00461A43">
        <w:rPr>
          <w:rFonts w:hint="eastAsia"/>
        </w:rPr>
        <w:t>的模擬檔案</w:t>
      </w:r>
      <w:r w:rsidRPr="00461A43">
        <w:rPr>
          <w:rFonts w:hint="eastAsia"/>
        </w:rPr>
        <w:t>，使用</w:t>
      </w:r>
      <w:r w:rsidR="00692768" w:rsidRPr="00461A43">
        <w:t>rom_1024x4_t13_sim1</w:t>
      </w:r>
      <w:r w:rsidR="00692768" w:rsidRPr="00461A43">
        <w:rPr>
          <w:rFonts w:hint="eastAsia"/>
        </w:rPr>
        <w:t>.v</w:t>
      </w:r>
      <w:r w:rsidR="00692768" w:rsidRPr="00461A43">
        <w:rPr>
          <w:rFonts w:hint="eastAsia"/>
        </w:rPr>
        <w:t>，在該檔案的第</w:t>
      </w:r>
      <w:r w:rsidR="00692768" w:rsidRPr="00461A43">
        <w:rPr>
          <w:rFonts w:hint="eastAsia"/>
        </w:rPr>
        <w:t>126</w:t>
      </w:r>
      <w:r w:rsidR="00692768" w:rsidRPr="00461A43">
        <w:rPr>
          <w:rFonts w:hint="eastAsia"/>
        </w:rPr>
        <w:t>行可看到</w:t>
      </w:r>
      <w:r w:rsidRPr="00461A43">
        <w:rPr>
          <w:rFonts w:hint="eastAsia"/>
        </w:rPr>
        <w:t>：</w:t>
      </w:r>
    </w:p>
    <w:p w:rsidR="00692768" w:rsidRPr="00461A43" w:rsidRDefault="00692768" w:rsidP="00692768">
      <w:pPr>
        <w:pStyle w:val="a5"/>
        <w:ind w:left="360"/>
        <w:rPr>
          <w:color w:val="FF0000"/>
        </w:rPr>
      </w:pPr>
      <w:r w:rsidRPr="00461A43">
        <w:rPr>
          <w:color w:val="FF0000"/>
        </w:rPr>
        <w:t>initial</w:t>
      </w:r>
    </w:p>
    <w:p w:rsidR="005C0786" w:rsidRPr="00461A43" w:rsidRDefault="00692768" w:rsidP="00692768">
      <w:pPr>
        <w:pStyle w:val="a5"/>
        <w:ind w:left="360" w:firstLine="0"/>
        <w:jc w:val="left"/>
        <w:rPr>
          <w:color w:val="FF0000"/>
        </w:rPr>
      </w:pPr>
      <w:r w:rsidRPr="00461A43">
        <w:rPr>
          <w:color w:val="FF0000"/>
        </w:rPr>
        <w:t xml:space="preserve">        $</w:t>
      </w:r>
      <w:proofErr w:type="spellStart"/>
      <w:r w:rsidRPr="00461A43">
        <w:rPr>
          <w:color w:val="FF0000"/>
        </w:rPr>
        <w:t>readmemb</w:t>
      </w:r>
      <w:proofErr w:type="spellEnd"/>
      <w:r w:rsidRPr="00461A43">
        <w:rPr>
          <w:color w:val="FF0000"/>
        </w:rPr>
        <w:t xml:space="preserve">("rom_1024x4_t13_verilog1.rcf", </w:t>
      </w:r>
      <w:proofErr w:type="spellStart"/>
      <w:r w:rsidRPr="00461A43">
        <w:rPr>
          <w:color w:val="FF0000"/>
        </w:rPr>
        <w:t>mem</w:t>
      </w:r>
      <w:proofErr w:type="spellEnd"/>
      <w:r w:rsidRPr="00461A43">
        <w:rPr>
          <w:color w:val="FF0000"/>
        </w:rPr>
        <w:t xml:space="preserve"> );</w:t>
      </w:r>
    </w:p>
    <w:p w:rsidR="00692768" w:rsidRPr="00461A43" w:rsidRDefault="00692768" w:rsidP="00692768">
      <w:pPr>
        <w:pStyle w:val="a5"/>
        <w:ind w:left="360" w:firstLine="0"/>
        <w:jc w:val="left"/>
      </w:pPr>
    </w:p>
    <w:p w:rsidR="005C0786" w:rsidRPr="00461A43" w:rsidRDefault="005C0786" w:rsidP="005C0786">
      <w:pPr>
        <w:pStyle w:val="a5"/>
        <w:ind w:left="360" w:firstLine="0"/>
        <w:jc w:val="left"/>
      </w:pPr>
      <w:r w:rsidRPr="00461A43">
        <w:rPr>
          <w:rFonts w:hint="eastAsia"/>
        </w:rPr>
        <w:t>註：參賽者無須作修改，只需注意</w:t>
      </w:r>
      <w:r w:rsidR="00692768" w:rsidRPr="00461A43">
        <w:t>rom_1024x4_t13_verilog1.rcf</w:t>
      </w:r>
      <w:r w:rsidRPr="00461A43">
        <w:rPr>
          <w:rFonts w:hint="eastAsia"/>
        </w:rPr>
        <w:t>的檔案位置即可，</w:t>
      </w:r>
      <w:r w:rsidRPr="00461A43">
        <w:rPr>
          <w:rFonts w:hint="eastAsia"/>
          <w:color w:val="FF0000"/>
        </w:rPr>
        <w:t>預設路徑為</w:t>
      </w:r>
      <w:r w:rsidRPr="00461A43">
        <w:rPr>
          <w:color w:val="FF0000"/>
        </w:rPr>
        <w:t>”</w:t>
      </w:r>
      <w:r w:rsidRPr="00461A43">
        <w:rPr>
          <w:rFonts w:hint="eastAsia"/>
          <w:color w:val="FF0000"/>
        </w:rPr>
        <w:t>目前目錄</w:t>
      </w:r>
      <w:r w:rsidRPr="00461A43">
        <w:rPr>
          <w:color w:val="FF0000"/>
        </w:rPr>
        <w:t>”</w:t>
      </w:r>
      <w:r w:rsidRPr="00461A43">
        <w:rPr>
          <w:rFonts w:hint="eastAsia"/>
        </w:rPr>
        <w:t>。</w:t>
      </w:r>
    </w:p>
    <w:p w:rsidR="005C0786" w:rsidRDefault="005C0786" w:rsidP="00FD48E9">
      <w:pPr>
        <w:pStyle w:val="a5"/>
        <w:ind w:left="360" w:firstLine="0"/>
        <w:jc w:val="left"/>
      </w:pPr>
    </w:p>
    <w:p w:rsidR="00EA4002" w:rsidRDefault="00F52B86" w:rsidP="004608F6">
      <w:pPr>
        <w:pStyle w:val="a5"/>
        <w:numPr>
          <w:ilvl w:val="0"/>
          <w:numId w:val="4"/>
        </w:numPr>
        <w:jc w:val="left"/>
      </w:pPr>
      <w:r>
        <w:rPr>
          <w:rFonts w:hint="eastAsia"/>
        </w:rPr>
        <w:t>主辦單位</w:t>
      </w:r>
      <w:r w:rsidR="00EA4002">
        <w:rPr>
          <w:rFonts w:hint="eastAsia"/>
        </w:rPr>
        <w:t>所提供的</w:t>
      </w:r>
      <w:r w:rsidR="00770FF2">
        <w:rPr>
          <w:rFonts w:hint="eastAsia"/>
        </w:rPr>
        <w:t>兩</w:t>
      </w:r>
      <w:r>
        <w:rPr>
          <w:rFonts w:hint="eastAsia"/>
        </w:rPr>
        <w:t>個</w:t>
      </w:r>
      <w:r>
        <w:rPr>
          <w:rFonts w:hint="eastAsia"/>
        </w:rPr>
        <w:t>Test Bench</w:t>
      </w:r>
      <w:r>
        <w:rPr>
          <w:rFonts w:hint="eastAsia"/>
        </w:rPr>
        <w:t>檔案</w:t>
      </w:r>
      <w:r w:rsidR="00EA4002">
        <w:rPr>
          <w:rFonts w:hint="eastAsia"/>
        </w:rPr>
        <w:t>，多加</w:t>
      </w:r>
      <w:r w:rsidR="00A747FB">
        <w:rPr>
          <w:rFonts w:hint="eastAsia"/>
        </w:rPr>
        <w:t>敘述</w:t>
      </w:r>
      <w:r w:rsidR="00EA4002">
        <w:rPr>
          <w:rFonts w:hint="eastAsia"/>
        </w:rPr>
        <w:t>如下：</w:t>
      </w:r>
      <w:r w:rsidR="00EA4002">
        <w:rPr>
          <w:rFonts w:hint="eastAsia"/>
        </w:rPr>
        <w:t xml:space="preserve"> </w:t>
      </w:r>
    </w:p>
    <w:p w:rsidR="00E14C42" w:rsidRDefault="00E14C42" w:rsidP="00E14C42">
      <w:pPr>
        <w:pStyle w:val="a5"/>
        <w:ind w:leftChars="150" w:left="360" w:firstLineChars="50" w:firstLine="120"/>
        <w:rPr>
          <w:color w:val="FF0000"/>
        </w:rPr>
      </w:pPr>
      <w:r w:rsidRPr="00E14C42">
        <w:rPr>
          <w:color w:val="FF0000"/>
        </w:rPr>
        <w:t xml:space="preserve">`define </w:t>
      </w:r>
      <w:proofErr w:type="spellStart"/>
      <w:r w:rsidRPr="00E14C42">
        <w:rPr>
          <w:color w:val="FF0000"/>
        </w:rPr>
        <w:t>End_CYCLE</w:t>
      </w:r>
      <w:proofErr w:type="spellEnd"/>
      <w:r w:rsidRPr="00E14C42">
        <w:rPr>
          <w:color w:val="FF0000"/>
        </w:rPr>
        <w:t xml:space="preserve">  </w:t>
      </w:r>
      <w:r w:rsidR="001908BD" w:rsidRPr="001908BD">
        <w:rPr>
          <w:color w:val="FF0000"/>
        </w:rPr>
        <w:t>10000000</w:t>
      </w:r>
      <w:r w:rsidRPr="00E14C42">
        <w:rPr>
          <w:color w:val="FF0000"/>
        </w:rPr>
        <w:t xml:space="preserve">             </w:t>
      </w:r>
    </w:p>
    <w:p w:rsidR="00E14C42" w:rsidRDefault="00E14C42" w:rsidP="00E14C42">
      <w:pPr>
        <w:pStyle w:val="a5"/>
        <w:rPr>
          <w:color w:val="FF0000"/>
        </w:rPr>
      </w:pPr>
      <w:r w:rsidRPr="00E14C42">
        <w:rPr>
          <w:color w:val="FF0000"/>
        </w:rPr>
        <w:t xml:space="preserve">`define SDFFILE  </w:t>
      </w:r>
      <w:r>
        <w:rPr>
          <w:rFonts w:hint="eastAsia"/>
          <w:color w:val="FF0000"/>
        </w:rPr>
        <w:t xml:space="preserve"> </w:t>
      </w:r>
      <w:r w:rsidRPr="00E14C42">
        <w:rPr>
          <w:color w:val="FF0000"/>
        </w:rPr>
        <w:t xml:space="preserve">  "./</w:t>
      </w:r>
      <w:proofErr w:type="spellStart"/>
      <w:r w:rsidR="001908BD">
        <w:rPr>
          <w:rFonts w:hint="eastAsia"/>
          <w:color w:val="FF0000"/>
        </w:rPr>
        <w:t>MBF_syn</w:t>
      </w:r>
      <w:r w:rsidRPr="00E14C42">
        <w:rPr>
          <w:color w:val="FF0000"/>
        </w:rPr>
        <w:t>.sdf</w:t>
      </w:r>
      <w:proofErr w:type="spellEnd"/>
      <w:r w:rsidRPr="00E14C42">
        <w:rPr>
          <w:color w:val="FF0000"/>
        </w:rPr>
        <w:t>"</w:t>
      </w:r>
      <w:r w:rsidRPr="00E14C42">
        <w:rPr>
          <w:color w:val="FF0000"/>
        </w:rPr>
        <w:tab/>
        <w:t xml:space="preserve">    </w:t>
      </w:r>
    </w:p>
    <w:p w:rsidR="00EA4002" w:rsidRPr="000775DC" w:rsidRDefault="00EA4002" w:rsidP="00E14C42">
      <w:pPr>
        <w:pStyle w:val="a5"/>
        <w:rPr>
          <w:color w:val="FF0000"/>
        </w:rPr>
      </w:pPr>
      <w:r w:rsidRPr="000775DC">
        <w:rPr>
          <w:color w:val="FF0000"/>
        </w:rPr>
        <w:t>`</w:t>
      </w:r>
      <w:proofErr w:type="spellStart"/>
      <w:r w:rsidRPr="000775DC">
        <w:rPr>
          <w:color w:val="FF0000"/>
        </w:rPr>
        <w:t>ifdef</w:t>
      </w:r>
      <w:proofErr w:type="spellEnd"/>
      <w:r w:rsidRPr="000775DC">
        <w:rPr>
          <w:color w:val="FF0000"/>
        </w:rPr>
        <w:t xml:space="preserve"> </w:t>
      </w:r>
      <w:r w:rsidR="00FA5DDE">
        <w:rPr>
          <w:rFonts w:hint="eastAsia"/>
          <w:color w:val="FF0000"/>
        </w:rPr>
        <w:t xml:space="preserve"> </w:t>
      </w:r>
      <w:r w:rsidRPr="000775DC">
        <w:rPr>
          <w:color w:val="FF0000"/>
        </w:rPr>
        <w:t>SDF</w:t>
      </w:r>
    </w:p>
    <w:p w:rsidR="00EA4002" w:rsidRPr="000775DC" w:rsidRDefault="00EA4002" w:rsidP="00EA4002">
      <w:pPr>
        <w:pStyle w:val="a5"/>
        <w:rPr>
          <w:color w:val="FF0000"/>
        </w:rPr>
      </w:pPr>
      <w:r w:rsidRPr="000775DC">
        <w:rPr>
          <w:color w:val="FF0000"/>
        </w:rPr>
        <w:t xml:space="preserve">   initial </w:t>
      </w:r>
      <w:r w:rsidR="00AE0771">
        <w:rPr>
          <w:rFonts w:hint="eastAsia"/>
          <w:color w:val="FF0000"/>
        </w:rPr>
        <w:t xml:space="preserve"> </w:t>
      </w:r>
      <w:r w:rsidRPr="000775DC">
        <w:rPr>
          <w:color w:val="FF0000"/>
        </w:rPr>
        <w:t>$</w:t>
      </w:r>
      <w:proofErr w:type="spellStart"/>
      <w:r w:rsidRPr="000775DC">
        <w:rPr>
          <w:color w:val="FF0000"/>
        </w:rPr>
        <w:t>sdf_annotate</w:t>
      </w:r>
      <w:proofErr w:type="spellEnd"/>
      <w:r w:rsidRPr="000775DC">
        <w:rPr>
          <w:color w:val="FF0000"/>
        </w:rPr>
        <w:t xml:space="preserve">(`SDFFILE, </w:t>
      </w:r>
      <w:r w:rsidR="00C51147">
        <w:rPr>
          <w:color w:val="FF0000"/>
        </w:rPr>
        <w:t>MBF</w:t>
      </w:r>
      <w:r w:rsidRPr="000775DC">
        <w:rPr>
          <w:color w:val="FF0000"/>
        </w:rPr>
        <w:t>);</w:t>
      </w:r>
    </w:p>
    <w:p w:rsidR="00EA4002" w:rsidRPr="000775DC" w:rsidRDefault="00EA4002" w:rsidP="00EA4002">
      <w:pPr>
        <w:pStyle w:val="a5"/>
        <w:rPr>
          <w:color w:val="FF0000"/>
        </w:rPr>
      </w:pPr>
      <w:r w:rsidRPr="000775DC">
        <w:rPr>
          <w:color w:val="FF0000"/>
        </w:rPr>
        <w:t>`</w:t>
      </w:r>
      <w:proofErr w:type="spellStart"/>
      <w:r w:rsidRPr="000775DC">
        <w:rPr>
          <w:color w:val="FF0000"/>
        </w:rPr>
        <w:t>endif</w:t>
      </w:r>
      <w:proofErr w:type="spellEnd"/>
      <w:r w:rsidRPr="000775DC">
        <w:rPr>
          <w:color w:val="FF0000"/>
        </w:rPr>
        <w:t xml:space="preserve">  </w:t>
      </w:r>
    </w:p>
    <w:p w:rsidR="003D0325" w:rsidRDefault="003D0325" w:rsidP="00EA4002">
      <w:pPr>
        <w:pStyle w:val="a5"/>
        <w:ind w:firstLine="0"/>
        <w:jc w:val="left"/>
      </w:pPr>
    </w:p>
    <w:p w:rsidR="002E589A" w:rsidRDefault="003E139C" w:rsidP="00EA4002">
      <w:pPr>
        <w:pStyle w:val="a5"/>
        <w:ind w:firstLine="0"/>
        <w:jc w:val="left"/>
      </w:pPr>
      <w:r>
        <w:rPr>
          <w:rFonts w:hint="eastAsia"/>
        </w:rPr>
        <w:t>註：</w:t>
      </w:r>
    </w:p>
    <w:p w:rsidR="00537DA2" w:rsidRDefault="00537DA2" w:rsidP="004608F6">
      <w:pPr>
        <w:pStyle w:val="a5"/>
        <w:numPr>
          <w:ilvl w:val="0"/>
          <w:numId w:val="11"/>
        </w:numPr>
        <w:jc w:val="left"/>
      </w:pPr>
      <w:proofErr w:type="spellStart"/>
      <w:r w:rsidRPr="000C2BF9">
        <w:rPr>
          <w:rFonts w:hint="eastAsia"/>
          <w:color w:val="FF0000"/>
        </w:rPr>
        <w:t>End_CYCLE</w:t>
      </w:r>
      <w:proofErr w:type="spellEnd"/>
      <w:r w:rsidRPr="000C2BF9">
        <w:rPr>
          <w:rFonts w:hint="eastAsia"/>
          <w:color w:val="FF0000"/>
        </w:rPr>
        <w:t xml:space="preserve"> </w:t>
      </w:r>
      <w:r w:rsidRPr="000C2BF9">
        <w:rPr>
          <w:rFonts w:hint="eastAsia"/>
          <w:color w:val="FF0000"/>
        </w:rPr>
        <w:t>預設</w:t>
      </w:r>
      <w:r w:rsidRPr="000C2BF9">
        <w:rPr>
          <w:rFonts w:hint="eastAsia"/>
          <w:color w:val="FF0000"/>
        </w:rPr>
        <w:t>1000</w:t>
      </w:r>
      <w:r w:rsidRPr="000C2BF9">
        <w:rPr>
          <w:rFonts w:hint="eastAsia"/>
          <w:color w:val="FF0000"/>
        </w:rPr>
        <w:t>萬個</w:t>
      </w:r>
      <w:r w:rsidRPr="000C2BF9">
        <w:rPr>
          <w:rFonts w:hint="eastAsia"/>
          <w:color w:val="FF0000"/>
        </w:rPr>
        <w:t>Cycles</w:t>
      </w:r>
      <w:r>
        <w:rPr>
          <w:rFonts w:hint="eastAsia"/>
        </w:rPr>
        <w:t>，其目的可以防止參賽者因電路有錯，模擬陷入無窮回圈之境，</w:t>
      </w:r>
      <w:r w:rsidRPr="000C2BF9">
        <w:rPr>
          <w:rFonts w:hint="eastAsia"/>
          <w:color w:val="FF0000"/>
        </w:rPr>
        <w:t>倘若參賽者確定模擬需超過</w:t>
      </w:r>
      <w:r w:rsidRPr="000C2BF9">
        <w:rPr>
          <w:rFonts w:hint="eastAsia"/>
          <w:color w:val="FF0000"/>
        </w:rPr>
        <w:t>1000</w:t>
      </w:r>
      <w:r w:rsidRPr="000C2BF9">
        <w:rPr>
          <w:rFonts w:hint="eastAsia"/>
          <w:color w:val="FF0000"/>
        </w:rPr>
        <w:t>萬個</w:t>
      </w:r>
      <w:r w:rsidRPr="000C2BF9">
        <w:rPr>
          <w:rFonts w:hint="eastAsia"/>
          <w:color w:val="FF0000"/>
        </w:rPr>
        <w:t>Cycles</w:t>
      </w:r>
      <w:r w:rsidRPr="000C2BF9">
        <w:rPr>
          <w:rFonts w:hint="eastAsia"/>
          <w:color w:val="FF0000"/>
        </w:rPr>
        <w:t>以上，</w:t>
      </w:r>
      <w:r w:rsidR="00EA619E">
        <w:rPr>
          <w:rFonts w:hint="eastAsia"/>
          <w:color w:val="FF0000"/>
        </w:rPr>
        <w:t>可</w:t>
      </w:r>
      <w:r w:rsidR="000C2BF9" w:rsidRPr="000C2BF9">
        <w:rPr>
          <w:rFonts w:hint="eastAsia"/>
          <w:color w:val="FF0000"/>
        </w:rPr>
        <w:t>自</w:t>
      </w:r>
      <w:r w:rsidRPr="000C2BF9">
        <w:rPr>
          <w:rFonts w:hint="eastAsia"/>
          <w:color w:val="FF0000"/>
        </w:rPr>
        <w:t>行</w:t>
      </w:r>
      <w:r w:rsidR="00EA619E" w:rsidRPr="000C2BF9">
        <w:rPr>
          <w:rFonts w:hint="eastAsia"/>
          <w:color w:val="FF0000"/>
        </w:rPr>
        <w:t>再</w:t>
      </w:r>
      <w:r w:rsidRPr="000C2BF9">
        <w:rPr>
          <w:rFonts w:hint="eastAsia"/>
          <w:color w:val="FF0000"/>
        </w:rPr>
        <w:t>加大此</w:t>
      </w:r>
      <w:r w:rsidRPr="000C2BF9">
        <w:rPr>
          <w:rFonts w:hint="eastAsia"/>
          <w:color w:val="FF0000"/>
        </w:rPr>
        <w:t>Cycle</w:t>
      </w:r>
      <w:r w:rsidRPr="000C2BF9">
        <w:rPr>
          <w:rFonts w:hint="eastAsia"/>
          <w:color w:val="FF0000"/>
        </w:rPr>
        <w:t>數</w:t>
      </w:r>
      <w:r>
        <w:rPr>
          <w:rFonts w:hint="eastAsia"/>
        </w:rPr>
        <w:t>。</w:t>
      </w:r>
    </w:p>
    <w:p w:rsidR="000457F5" w:rsidRDefault="00185ED8" w:rsidP="004608F6">
      <w:pPr>
        <w:pStyle w:val="a5"/>
        <w:numPr>
          <w:ilvl w:val="0"/>
          <w:numId w:val="11"/>
        </w:numPr>
        <w:jc w:val="left"/>
      </w:pPr>
      <w:r>
        <w:rPr>
          <w:rFonts w:hint="eastAsia"/>
        </w:rPr>
        <w:t>SDF</w:t>
      </w:r>
      <w:r>
        <w:rPr>
          <w:rFonts w:hint="eastAsia"/>
        </w:rPr>
        <w:t>檔案，請自行</w:t>
      </w:r>
      <w:r w:rsidR="001C53C4">
        <w:rPr>
          <w:rFonts w:hint="eastAsia"/>
        </w:rPr>
        <w:t>修改</w:t>
      </w:r>
      <w:r w:rsidR="001C53C4">
        <w:rPr>
          <w:rFonts w:hint="eastAsia"/>
        </w:rPr>
        <w:t>SDF</w:t>
      </w:r>
      <w:r w:rsidR="00116B61">
        <w:rPr>
          <w:rFonts w:hint="eastAsia"/>
        </w:rPr>
        <w:t>實際</w:t>
      </w:r>
      <w:r w:rsidR="001C53C4">
        <w:rPr>
          <w:rFonts w:hint="eastAsia"/>
        </w:rPr>
        <w:t>檔名後模擬。</w:t>
      </w:r>
    </w:p>
    <w:p w:rsidR="009F2176" w:rsidRDefault="009F2176" w:rsidP="004608F6">
      <w:pPr>
        <w:pStyle w:val="a5"/>
        <w:numPr>
          <w:ilvl w:val="0"/>
          <w:numId w:val="11"/>
        </w:numPr>
        <w:jc w:val="left"/>
      </w:pPr>
      <w:r>
        <w:rPr>
          <w:rFonts w:hint="eastAsia"/>
        </w:rPr>
        <w:t>在</w:t>
      </w:r>
      <w:r>
        <w:rPr>
          <w:rFonts w:hint="eastAsia"/>
        </w:rPr>
        <w:t>Test Bench</w:t>
      </w:r>
      <w:r>
        <w:rPr>
          <w:rFonts w:hint="eastAsia"/>
        </w:rPr>
        <w:t>中，主辦單位提供</w:t>
      </w:r>
      <w:r>
        <w:rPr>
          <w:rFonts w:hint="eastAsia"/>
        </w:rPr>
        <w:t>`</w:t>
      </w:r>
      <w:proofErr w:type="spellStart"/>
      <w:r>
        <w:rPr>
          <w:rFonts w:hint="eastAsia"/>
        </w:rPr>
        <w:t>ifdef</w:t>
      </w:r>
      <w:proofErr w:type="spellEnd"/>
      <w:r>
        <w:rPr>
          <w:rFonts w:hint="eastAsia"/>
        </w:rPr>
        <w:t xml:space="preserve"> SDF</w:t>
      </w:r>
      <w:r>
        <w:rPr>
          <w:rFonts w:hint="eastAsia"/>
        </w:rPr>
        <w:t>的描述，其目的是讓本</w:t>
      </w:r>
      <w:r>
        <w:rPr>
          <w:rFonts w:hint="eastAsia"/>
        </w:rPr>
        <w:t>Test Bench</w:t>
      </w:r>
      <w:r>
        <w:rPr>
          <w:rFonts w:hint="eastAsia"/>
        </w:rPr>
        <w:t>可以作為</w:t>
      </w:r>
      <w:r>
        <w:rPr>
          <w:rFonts w:hint="eastAsia"/>
        </w:rPr>
        <w:t>RTL</w:t>
      </w:r>
      <w:r>
        <w:rPr>
          <w:rFonts w:hint="eastAsia"/>
        </w:rPr>
        <w:t>模擬、合成後模擬與</w:t>
      </w:r>
      <w:r>
        <w:rPr>
          <w:rFonts w:hint="eastAsia"/>
        </w:rPr>
        <w:t>Layout</w:t>
      </w:r>
      <w:r>
        <w:rPr>
          <w:rFonts w:hint="eastAsia"/>
        </w:rPr>
        <w:t>後模擬使用。</w:t>
      </w:r>
      <w:r w:rsidR="004A634A">
        <w:rPr>
          <w:rFonts w:hint="eastAsia"/>
        </w:rPr>
        <w:t>注意：當參賽者在</w:t>
      </w:r>
      <w:r w:rsidR="009937DD">
        <w:rPr>
          <w:rFonts w:hint="eastAsia"/>
        </w:rPr>
        <w:t>合成或</w:t>
      </w:r>
      <w:r w:rsidR="009937DD">
        <w:rPr>
          <w:rFonts w:hint="eastAsia"/>
        </w:rPr>
        <w:t>Layout</w:t>
      </w:r>
      <w:r w:rsidR="009937DD">
        <w:rPr>
          <w:rFonts w:hint="eastAsia"/>
        </w:rPr>
        <w:t>後模擬，請務必多加一個參數</w:t>
      </w:r>
      <w:r w:rsidR="009937DD" w:rsidRPr="003D3578">
        <w:rPr>
          <w:color w:val="FF0000"/>
        </w:rPr>
        <w:t>”</w:t>
      </w:r>
      <w:r w:rsidR="009937DD" w:rsidRPr="003D3578">
        <w:rPr>
          <w:rFonts w:hint="eastAsia"/>
          <w:color w:val="FF0000"/>
        </w:rPr>
        <w:t>+</w:t>
      </w:r>
      <w:proofErr w:type="spellStart"/>
      <w:r w:rsidR="009937DD" w:rsidRPr="003D3578">
        <w:rPr>
          <w:rFonts w:hint="eastAsia"/>
          <w:color w:val="FF0000"/>
        </w:rPr>
        <w:t>define+SDF</w:t>
      </w:r>
      <w:proofErr w:type="spellEnd"/>
      <w:r w:rsidR="009937DD" w:rsidRPr="003D3578">
        <w:rPr>
          <w:color w:val="FF0000"/>
        </w:rPr>
        <w:t>”</w:t>
      </w:r>
      <w:r w:rsidR="009937DD">
        <w:rPr>
          <w:rFonts w:hint="eastAsia"/>
        </w:rPr>
        <w:t>，方可順利模擬。</w:t>
      </w:r>
    </w:p>
    <w:p w:rsidR="00EA4002" w:rsidRDefault="00EA4002" w:rsidP="00EA4002">
      <w:pPr>
        <w:pStyle w:val="a5"/>
        <w:ind w:firstLine="0"/>
        <w:jc w:val="left"/>
      </w:pPr>
    </w:p>
    <w:p w:rsidR="00EA4002" w:rsidRDefault="00EA4002" w:rsidP="00EA4002">
      <w:pPr>
        <w:pStyle w:val="a5"/>
        <w:ind w:firstLine="0"/>
        <w:jc w:val="left"/>
      </w:pPr>
      <w:r>
        <w:rPr>
          <w:rFonts w:hint="eastAsia"/>
        </w:rPr>
        <w:t>例如：</w:t>
      </w:r>
      <w:r w:rsidR="005A450A">
        <w:rPr>
          <w:rFonts w:hint="eastAsia"/>
        </w:rPr>
        <w:t>當</w:t>
      </w:r>
      <w:r w:rsidR="008606FE">
        <w:rPr>
          <w:rFonts w:hint="eastAsia"/>
        </w:rPr>
        <w:t>合成後</w:t>
      </w:r>
      <w:r w:rsidR="005A450A">
        <w:rPr>
          <w:rFonts w:hint="eastAsia"/>
        </w:rPr>
        <w:t>，</w:t>
      </w:r>
      <w:r w:rsidR="008606FE">
        <w:rPr>
          <w:rFonts w:hint="eastAsia"/>
        </w:rPr>
        <w:t>使用</w:t>
      </w:r>
      <w:r w:rsidR="008606FE">
        <w:rPr>
          <w:rFonts w:hint="eastAsia"/>
        </w:rPr>
        <w:t>NC-Verilog</w:t>
      </w:r>
      <w:r w:rsidR="008606FE">
        <w:rPr>
          <w:rFonts w:hint="eastAsia"/>
        </w:rPr>
        <w:t>模擬第一</w:t>
      </w:r>
      <w:r w:rsidR="005A450A">
        <w:rPr>
          <w:rFonts w:hint="eastAsia"/>
        </w:rPr>
        <w:t>組樣本</w:t>
      </w:r>
      <w:r w:rsidR="00685EEF">
        <w:rPr>
          <w:rFonts w:hint="eastAsia"/>
        </w:rPr>
        <w:t>，在</w:t>
      </w:r>
      <w:r w:rsidR="00685EEF">
        <w:rPr>
          <w:rFonts w:hint="eastAsia"/>
        </w:rPr>
        <w:t>UNIX</w:t>
      </w:r>
      <w:r w:rsidR="00685EEF">
        <w:rPr>
          <w:rFonts w:hint="eastAsia"/>
        </w:rPr>
        <w:t>下執行下面指令</w:t>
      </w:r>
    </w:p>
    <w:p w:rsidR="00EA4002" w:rsidRDefault="00310438" w:rsidP="00616045">
      <w:pPr>
        <w:pStyle w:val="a5"/>
        <w:ind w:leftChars="200" w:left="720" w:hangingChars="100" w:hanging="240"/>
        <w:jc w:val="left"/>
      </w:pPr>
      <w:r>
        <w:rPr>
          <w:rFonts w:hint="eastAsia"/>
        </w:rPr>
        <w:t xml:space="preserve">&gt; </w:t>
      </w:r>
      <w:proofErr w:type="spellStart"/>
      <w:r w:rsidR="00EA4002">
        <w:rPr>
          <w:rFonts w:hint="eastAsia"/>
        </w:rPr>
        <w:t>ncverilog</w:t>
      </w:r>
      <w:proofErr w:type="spellEnd"/>
      <w:r w:rsidR="00EA4002">
        <w:rPr>
          <w:rFonts w:hint="eastAsia"/>
        </w:rPr>
        <w:t xml:space="preserve">  testfixture1.v  </w:t>
      </w:r>
      <w:proofErr w:type="spellStart"/>
      <w:r w:rsidR="00F63CC9">
        <w:rPr>
          <w:rFonts w:hint="eastAsia"/>
        </w:rPr>
        <w:t>MBF</w:t>
      </w:r>
      <w:r w:rsidR="00EA4002">
        <w:rPr>
          <w:rFonts w:hint="eastAsia"/>
        </w:rPr>
        <w:t>_syn.v</w:t>
      </w:r>
      <w:proofErr w:type="spellEnd"/>
      <w:r w:rsidR="00EA4002">
        <w:rPr>
          <w:rFonts w:hint="eastAsia"/>
        </w:rPr>
        <w:t xml:space="preserve">  </w:t>
      </w:r>
      <w:r w:rsidR="00616045" w:rsidRPr="00616045">
        <w:t>rom_1024x4_t13</w:t>
      </w:r>
      <w:r w:rsidR="00616045">
        <w:rPr>
          <w:rFonts w:hint="eastAsia"/>
        </w:rPr>
        <w:t>_sim1</w:t>
      </w:r>
      <w:r w:rsidR="00616045" w:rsidRPr="00616045">
        <w:t>.v</w:t>
      </w:r>
      <w:r w:rsidR="00616045">
        <w:rPr>
          <w:rFonts w:hint="eastAsia"/>
        </w:rPr>
        <w:t xml:space="preserve">  </w:t>
      </w:r>
      <w:r w:rsidR="00EA4002">
        <w:t>–</w:t>
      </w:r>
      <w:r w:rsidR="00EA4002">
        <w:rPr>
          <w:rFonts w:hint="eastAsia"/>
        </w:rPr>
        <w:t>v  tsmc13</w:t>
      </w:r>
      <w:r w:rsidR="00A765E0">
        <w:rPr>
          <w:rFonts w:hint="eastAsia"/>
        </w:rPr>
        <w:t>_neg</w:t>
      </w:r>
      <w:r w:rsidR="00616045">
        <w:rPr>
          <w:rFonts w:hint="eastAsia"/>
        </w:rPr>
        <w:t xml:space="preserve">.v </w:t>
      </w:r>
      <w:r w:rsidR="00616045">
        <w:br/>
      </w:r>
      <w:r w:rsidR="00EA4002" w:rsidRPr="00EA4002">
        <w:rPr>
          <w:rFonts w:hint="eastAsia"/>
          <w:color w:val="FF0000"/>
        </w:rPr>
        <w:t>+</w:t>
      </w:r>
      <w:proofErr w:type="spellStart"/>
      <w:r w:rsidR="00EA4002" w:rsidRPr="00EA4002">
        <w:rPr>
          <w:rFonts w:hint="eastAsia"/>
          <w:color w:val="FF0000"/>
        </w:rPr>
        <w:t>define+SDF</w:t>
      </w:r>
      <w:proofErr w:type="spellEnd"/>
      <w:r w:rsidR="00EA4002">
        <w:rPr>
          <w:rFonts w:hint="eastAsia"/>
        </w:rPr>
        <w:t xml:space="preserve">  +</w:t>
      </w:r>
      <w:proofErr w:type="spellStart"/>
      <w:r w:rsidR="00EA4002">
        <w:rPr>
          <w:rFonts w:hint="eastAsia"/>
        </w:rPr>
        <w:t>access+r</w:t>
      </w:r>
      <w:r w:rsidR="005949B4">
        <w:rPr>
          <w:rFonts w:hint="eastAsia"/>
        </w:rPr>
        <w:t>w</w:t>
      </w:r>
      <w:proofErr w:type="spellEnd"/>
    </w:p>
    <w:p w:rsidR="00DF54F9" w:rsidRPr="005949B4" w:rsidRDefault="00DF54F9" w:rsidP="00FD48E9">
      <w:pPr>
        <w:pStyle w:val="a5"/>
        <w:ind w:left="360" w:firstLine="0"/>
        <w:jc w:val="left"/>
      </w:pPr>
    </w:p>
    <w:p w:rsidR="00911DEA" w:rsidRDefault="00911DEA" w:rsidP="00911DEA">
      <w:pPr>
        <w:pStyle w:val="a5"/>
        <w:ind w:firstLine="0"/>
        <w:jc w:val="left"/>
      </w:pPr>
      <w:r>
        <w:rPr>
          <w:rFonts w:hint="eastAsia"/>
        </w:rPr>
        <w:t>註：</w:t>
      </w:r>
      <w:r w:rsidR="00B24E4B">
        <w:rPr>
          <w:rFonts w:hint="eastAsia"/>
        </w:rPr>
        <w:t>模擬</w:t>
      </w:r>
      <w:r w:rsidR="00B24E4B" w:rsidRPr="00F02630">
        <w:rPr>
          <w:rFonts w:hint="eastAsia"/>
          <w:color w:val="FF0000"/>
        </w:rPr>
        <w:t>rom_1024x4_t13_sim1.v</w:t>
      </w:r>
      <w:r w:rsidR="00B24E4B">
        <w:rPr>
          <w:rFonts w:hint="eastAsia"/>
        </w:rPr>
        <w:t>時，需要</w:t>
      </w:r>
      <w:r w:rsidR="001237FE">
        <w:rPr>
          <w:rFonts w:ascii="標楷體" w:hAnsi="標楷體" w:hint="eastAsia"/>
        </w:rPr>
        <w:t>注意</w:t>
      </w:r>
      <w:r w:rsidR="001237FE" w:rsidRPr="00F02630">
        <w:rPr>
          <w:color w:val="FF0000"/>
        </w:rPr>
        <w:t>rom_1024x4_t13_verilog1.rcf</w:t>
      </w:r>
      <w:r w:rsidR="001237FE">
        <w:rPr>
          <w:rFonts w:hint="eastAsia"/>
        </w:rPr>
        <w:t>檔案</w:t>
      </w:r>
      <w:r w:rsidR="001237FE">
        <w:rPr>
          <w:rFonts w:ascii="標楷體" w:hAnsi="標楷體" w:hint="eastAsia"/>
        </w:rPr>
        <w:t>的路徑</w:t>
      </w:r>
      <w:r>
        <w:rPr>
          <w:rFonts w:hint="eastAsia"/>
        </w:rPr>
        <w:t>。</w:t>
      </w:r>
    </w:p>
    <w:p w:rsidR="004177FC" w:rsidRDefault="00016D80" w:rsidP="00911DEA">
      <w:pPr>
        <w:pStyle w:val="a5"/>
        <w:ind w:left="360" w:firstLine="0"/>
        <w:jc w:val="center"/>
      </w:pPr>
      <w:r>
        <w:rPr>
          <w:rFonts w:hint="eastAsia"/>
          <w:noProof/>
        </w:rPr>
        <w:drawing>
          <wp:inline distT="0" distB="0" distL="0" distR="0">
            <wp:extent cx="4528185" cy="1916430"/>
            <wp:effectExtent l="0" t="0" r="5715" b="762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8185" cy="1916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923" w:rsidRDefault="00395923" w:rsidP="00911DEA">
      <w:pPr>
        <w:pStyle w:val="a5"/>
        <w:ind w:left="360" w:firstLine="0"/>
        <w:jc w:val="center"/>
      </w:pPr>
    </w:p>
    <w:p w:rsidR="00395923" w:rsidRDefault="00395923" w:rsidP="00395923">
      <w:pPr>
        <w:pStyle w:val="a5"/>
        <w:numPr>
          <w:ilvl w:val="0"/>
          <w:numId w:val="4"/>
        </w:numPr>
        <w:jc w:val="left"/>
      </w:pPr>
      <w:r>
        <w:rPr>
          <w:rFonts w:hint="eastAsia"/>
        </w:rPr>
        <w:lastRenderedPageBreak/>
        <w:t>主辦單位</w:t>
      </w:r>
      <w:r w:rsidR="00631138">
        <w:rPr>
          <w:rFonts w:hint="eastAsia"/>
        </w:rPr>
        <w:t>已</w:t>
      </w:r>
      <w:r>
        <w:rPr>
          <w:rFonts w:hint="eastAsia"/>
        </w:rPr>
        <w:t>提供</w:t>
      </w:r>
      <w:r w:rsidR="00631138">
        <w:rPr>
          <w:rFonts w:hint="eastAsia"/>
        </w:rPr>
        <w:t>合成及</w:t>
      </w:r>
      <w:r w:rsidR="00631138">
        <w:rPr>
          <w:rFonts w:hint="eastAsia"/>
        </w:rPr>
        <w:t>APR</w:t>
      </w:r>
      <w:r w:rsidR="00631138">
        <w:rPr>
          <w:rFonts w:hint="eastAsia"/>
        </w:rPr>
        <w:t>的</w:t>
      </w:r>
      <w:r w:rsidR="00631138">
        <w:rPr>
          <w:rFonts w:hint="eastAsia"/>
        </w:rPr>
        <w:t>SDC</w:t>
      </w:r>
      <w:r w:rsidR="00631138" w:rsidRPr="005B45F0">
        <w:rPr>
          <w:rFonts w:ascii="標楷體" w:hAnsi="標楷體" w:hint="eastAsia"/>
        </w:rPr>
        <w:t>檔</w:t>
      </w:r>
      <w:r w:rsidR="005B45F0" w:rsidRPr="005B45F0">
        <w:rPr>
          <w:rFonts w:ascii="標楷體" w:hAnsi="標楷體" w:hint="eastAsia"/>
        </w:rPr>
        <w:t>(</w:t>
      </w:r>
      <w:proofErr w:type="spellStart"/>
      <w:r w:rsidR="00631138" w:rsidRPr="005B45F0">
        <w:rPr>
          <w:rFonts w:hint="eastAsia"/>
        </w:rPr>
        <w:t>MBF_DC.sdc</w:t>
      </w:r>
      <w:proofErr w:type="spellEnd"/>
      <w:r w:rsidR="00631138" w:rsidRPr="005B45F0">
        <w:rPr>
          <w:rFonts w:hint="eastAsia"/>
        </w:rPr>
        <w:t>，</w:t>
      </w:r>
      <w:proofErr w:type="spellStart"/>
      <w:r w:rsidRPr="005B45F0">
        <w:rPr>
          <w:rFonts w:hint="eastAsia"/>
        </w:rPr>
        <w:t>MBF_APR.sdc</w:t>
      </w:r>
      <w:proofErr w:type="spellEnd"/>
      <w:r w:rsidR="005B45F0" w:rsidRPr="005B45F0">
        <w:rPr>
          <w:rFonts w:hint="eastAsia"/>
        </w:rPr>
        <w:t>)</w:t>
      </w:r>
      <w:r>
        <w:rPr>
          <w:rFonts w:hint="eastAsia"/>
        </w:rPr>
        <w:t>，</w:t>
      </w:r>
      <w:r w:rsidR="005B45F0" w:rsidRPr="005B45F0">
        <w:rPr>
          <w:rFonts w:hint="eastAsia"/>
          <w:color w:val="FF0000"/>
        </w:rPr>
        <w:t>檔案內關於</w:t>
      </w:r>
      <w:r w:rsidR="00170153">
        <w:rPr>
          <w:rFonts w:hint="eastAsia"/>
          <w:color w:val="FF0000"/>
        </w:rPr>
        <w:t>環境設定</w:t>
      </w:r>
      <w:r w:rsidR="005B45F0" w:rsidRPr="005B45F0">
        <w:rPr>
          <w:rFonts w:hint="eastAsia"/>
          <w:color w:val="FF0000"/>
        </w:rPr>
        <w:t>部分不可更改，其它部分可根據</w:t>
      </w:r>
      <w:r w:rsidR="00382858">
        <w:rPr>
          <w:rFonts w:hint="eastAsia"/>
          <w:color w:val="FF0000"/>
        </w:rPr>
        <w:t>參賽者</w:t>
      </w:r>
      <w:r w:rsidR="005B45F0" w:rsidRPr="005B45F0">
        <w:rPr>
          <w:rFonts w:hint="eastAsia"/>
          <w:color w:val="FF0000"/>
        </w:rPr>
        <w:t>設計需求進行增減或修改</w:t>
      </w:r>
      <w:r w:rsidR="000F2B23">
        <w:rPr>
          <w:rFonts w:hint="eastAsia"/>
        </w:rPr>
        <w:t>，再行使用</w:t>
      </w:r>
      <w:r w:rsidR="000F2B23">
        <w:rPr>
          <w:rFonts w:hint="eastAsia"/>
        </w:rPr>
        <w:t>SDC</w:t>
      </w:r>
      <w:r w:rsidR="000F2B23">
        <w:rPr>
          <w:rFonts w:hint="eastAsia"/>
        </w:rPr>
        <w:t>檔案。</w:t>
      </w:r>
      <w:r>
        <w:rPr>
          <w:rFonts w:hint="eastAsia"/>
        </w:rPr>
        <w:t xml:space="preserve"> </w:t>
      </w:r>
    </w:p>
    <w:p w:rsidR="001C13EC" w:rsidRDefault="001C13EC" w:rsidP="001C13EC">
      <w:pPr>
        <w:pStyle w:val="a5"/>
        <w:ind w:left="360" w:firstLine="0"/>
        <w:jc w:val="left"/>
      </w:pPr>
    </w:p>
    <w:p w:rsidR="001C13EC" w:rsidRDefault="001C13EC" w:rsidP="001C13EC">
      <w:pPr>
        <w:pStyle w:val="a5"/>
        <w:ind w:left="360" w:firstLine="0"/>
        <w:jc w:val="left"/>
      </w:pPr>
      <w:r>
        <w:rPr>
          <w:rFonts w:hint="eastAsia"/>
        </w:rPr>
        <w:t>例如：</w:t>
      </w:r>
      <w:proofErr w:type="spellStart"/>
      <w:r>
        <w:rPr>
          <w:rFonts w:hint="eastAsia"/>
        </w:rPr>
        <w:t>MBF_DC.sdc</w:t>
      </w:r>
      <w:proofErr w:type="spellEnd"/>
      <w:r>
        <w:rPr>
          <w:rFonts w:hint="eastAsia"/>
        </w:rPr>
        <w:t>檔案</w:t>
      </w:r>
      <w:r w:rsidR="00DA382A">
        <w:rPr>
          <w:rFonts w:hint="eastAsia"/>
        </w:rPr>
        <w:t>內容如下：</w:t>
      </w:r>
    </w:p>
    <w:p w:rsidR="001C13EC" w:rsidRDefault="001C13EC" w:rsidP="001C13EC">
      <w:pPr>
        <w:pStyle w:val="a5"/>
        <w:numPr>
          <w:ilvl w:val="0"/>
          <w:numId w:val="15"/>
        </w:numPr>
        <w:jc w:val="left"/>
      </w:pPr>
      <w:r w:rsidRPr="008346B9">
        <w:rPr>
          <w:rFonts w:hint="eastAsia"/>
          <w:color w:val="FF0000"/>
        </w:rPr>
        <w:t>需要自行修改</w:t>
      </w:r>
      <w:r w:rsidRPr="008346B9">
        <w:rPr>
          <w:rFonts w:hint="eastAsia"/>
          <w:color w:val="FF0000"/>
        </w:rPr>
        <w:t>clock constraints</w:t>
      </w:r>
      <w:r>
        <w:rPr>
          <w:rFonts w:hint="eastAsia"/>
        </w:rPr>
        <w:t>及</w:t>
      </w:r>
      <w:r w:rsidRPr="008346B9">
        <w:rPr>
          <w:rFonts w:hint="eastAsia"/>
          <w:color w:val="FF0000"/>
        </w:rPr>
        <w:t>依</w:t>
      </w:r>
      <w:r>
        <w:rPr>
          <w:rFonts w:hint="eastAsia"/>
        </w:rPr>
        <w:t>照自己電路</w:t>
      </w:r>
      <w:r w:rsidRPr="008346B9">
        <w:rPr>
          <w:rFonts w:hint="eastAsia"/>
          <w:color w:val="FF0000"/>
        </w:rPr>
        <w:t>設計</w:t>
      </w:r>
      <w:r w:rsidR="00CE3224" w:rsidRPr="008346B9">
        <w:rPr>
          <w:rFonts w:hint="eastAsia"/>
          <w:color w:val="FF0000"/>
        </w:rPr>
        <w:t>需求，</w:t>
      </w:r>
      <w:r w:rsidRPr="008346B9">
        <w:rPr>
          <w:rFonts w:hint="eastAsia"/>
          <w:color w:val="FF0000"/>
        </w:rPr>
        <w:t>增加額外的</w:t>
      </w:r>
      <w:r w:rsidRPr="008346B9">
        <w:rPr>
          <w:rFonts w:hint="eastAsia"/>
          <w:color w:val="FF0000"/>
        </w:rPr>
        <w:t>Constraints</w:t>
      </w:r>
      <w:r w:rsidRPr="008346B9">
        <w:rPr>
          <w:rFonts w:hint="eastAsia"/>
          <w:color w:val="FF0000"/>
        </w:rPr>
        <w:t>設定</w:t>
      </w:r>
      <w:r>
        <w:rPr>
          <w:rFonts w:hint="eastAsia"/>
        </w:rPr>
        <w:t>：</w:t>
      </w:r>
    </w:p>
    <w:p w:rsidR="001F048F" w:rsidRDefault="001F048F" w:rsidP="001F048F">
      <w:pPr>
        <w:pStyle w:val="a5"/>
        <w:ind w:left="720" w:firstLine="0"/>
        <w:jc w:val="left"/>
      </w:pPr>
    </w:p>
    <w:p w:rsidR="001C13EC" w:rsidRDefault="00016D80" w:rsidP="001C13EC">
      <w:pPr>
        <w:pStyle w:val="a5"/>
        <w:ind w:left="36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186690</wp:posOffset>
                </wp:positionH>
                <wp:positionV relativeFrom="paragraph">
                  <wp:posOffset>51435</wp:posOffset>
                </wp:positionV>
                <wp:extent cx="6013450" cy="2179320"/>
                <wp:effectExtent l="0" t="0" r="25400" b="11430"/>
                <wp:wrapNone/>
                <wp:docPr id="1" name="圓角矩形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013450" cy="2179320"/>
                        </a:xfrm>
                        <a:prstGeom prst="round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9BBB59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950C63" w:rsidRPr="00CE3224" w:rsidRDefault="00950C63" w:rsidP="00950C63">
                            <w:pPr>
                              <w:pStyle w:val="Web"/>
                              <w:spacing w:before="0" w:beforeAutospacing="0" w:after="0" w:afterAutospacing="0"/>
                              <w:ind w:left="720" w:hanging="720"/>
                            </w:pPr>
                            <w:r w:rsidRPr="00CE3224">
                              <w:rPr>
                                <w:rFonts w:ascii="Calibri" w:hAnsi="Calibri" w:cs="Times New Roman"/>
                                <w:color w:val="000000"/>
                                <w:kern w:val="24"/>
                              </w:rPr>
                              <w:t>#</w:t>
                            </w:r>
                            <w:proofErr w:type="gramStart"/>
                            <w:r w:rsidRPr="00CE3224">
                              <w:rPr>
                                <w:rFonts w:ascii="Calibri" w:hAnsi="Calibri" w:cs="Times New Roman"/>
                                <w:color w:val="000000"/>
                                <w:kern w:val="24"/>
                              </w:rPr>
                              <w:t>You</w:t>
                            </w:r>
                            <w:proofErr w:type="gramEnd"/>
                            <w:r w:rsidRPr="00CE3224">
                              <w:rPr>
                                <w:rFonts w:ascii="Calibri" w:hAnsi="Calibri" w:cs="Times New Roman"/>
                                <w:color w:val="000000"/>
                                <w:kern w:val="24"/>
                              </w:rPr>
                              <w:t xml:space="preserve"> may modified the clock constraints</w:t>
                            </w:r>
                          </w:p>
                          <w:p w:rsidR="00950C63" w:rsidRPr="00CE3224" w:rsidRDefault="00950C63" w:rsidP="00950C63">
                            <w:pPr>
                              <w:pStyle w:val="Web"/>
                              <w:spacing w:before="0" w:beforeAutospacing="0" w:after="0" w:afterAutospacing="0"/>
                              <w:ind w:left="720" w:hanging="720"/>
                            </w:pPr>
                            <w:r w:rsidRPr="00CE3224">
                              <w:rPr>
                                <w:rFonts w:ascii="Calibri" w:hAnsi="Calibri" w:cs="Times New Roman"/>
                                <w:color w:val="000000"/>
                                <w:kern w:val="24"/>
                              </w:rPr>
                              <w:t>#or add more constraints for your design</w:t>
                            </w:r>
                          </w:p>
                          <w:p w:rsidR="00950C63" w:rsidRPr="00CE3224" w:rsidRDefault="00950C63" w:rsidP="00950C63">
                            <w:pPr>
                              <w:pStyle w:val="Web"/>
                              <w:spacing w:before="0" w:beforeAutospacing="0" w:after="0" w:afterAutospacing="0"/>
                              <w:ind w:left="720" w:hanging="720"/>
                            </w:pPr>
                            <w:r w:rsidRPr="00CE3224">
                              <w:rPr>
                                <w:rFonts w:ascii="Calibri" w:hAnsi="Calibri" w:cs="Times New Roman"/>
                                <w:color w:val="000000"/>
                                <w:kern w:val="24"/>
                              </w:rPr>
                              <w:t>###############################################</w:t>
                            </w:r>
                          </w:p>
                          <w:p w:rsidR="00950C63" w:rsidRPr="00FE1DE6" w:rsidRDefault="00950C63" w:rsidP="00950C63">
                            <w:pPr>
                              <w:pStyle w:val="Web"/>
                              <w:spacing w:before="0" w:beforeAutospacing="0" w:after="0" w:afterAutospacing="0"/>
                              <w:ind w:left="720" w:hanging="720"/>
                              <w:rPr>
                                <w:color w:val="0070C0"/>
                              </w:rPr>
                            </w:pPr>
                            <w:proofErr w:type="gramStart"/>
                            <w:r w:rsidRPr="00FE1DE6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set</w:t>
                            </w:r>
                            <w:proofErr w:type="gramEnd"/>
                            <w:r w:rsidRPr="00FE1DE6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 xml:space="preserve"> cycle  10</w:t>
                            </w:r>
                          </w:p>
                          <w:p w:rsidR="00950C63" w:rsidRPr="00FE1DE6" w:rsidRDefault="00950C63" w:rsidP="00950C63">
                            <w:pPr>
                              <w:pStyle w:val="Web"/>
                              <w:spacing w:before="0" w:beforeAutospacing="0" w:after="0" w:afterAutospacing="0"/>
                              <w:ind w:left="720" w:hanging="720"/>
                              <w:rPr>
                                <w:color w:val="0070C0"/>
                              </w:rPr>
                            </w:pPr>
                            <w:proofErr w:type="spellStart"/>
                            <w:r w:rsidRPr="00FE1DE6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create_clock</w:t>
                            </w:r>
                            <w:proofErr w:type="spellEnd"/>
                            <w:r w:rsidRPr="00FE1DE6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 xml:space="preserve"> -period $cycle [</w:t>
                            </w:r>
                            <w:proofErr w:type="spellStart"/>
                            <w:r w:rsidRPr="00FE1DE6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get_ports</w:t>
                            </w:r>
                            <w:proofErr w:type="spellEnd"/>
                            <w:r w:rsidRPr="00FE1DE6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 xml:space="preserve"> </w:t>
                            </w:r>
                            <w:proofErr w:type="spellStart"/>
                            <w:r w:rsidRPr="00FE1DE6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clk</w:t>
                            </w:r>
                            <w:proofErr w:type="spellEnd"/>
                            <w:r w:rsidRPr="00FE1DE6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]</w:t>
                            </w:r>
                          </w:p>
                          <w:p w:rsidR="00950C63" w:rsidRPr="008346B9" w:rsidRDefault="00950C63" w:rsidP="00950C63">
                            <w:pPr>
                              <w:pStyle w:val="Web"/>
                              <w:spacing w:before="0" w:beforeAutospacing="0" w:after="0" w:afterAutospacing="0"/>
                              <w:ind w:left="720" w:hanging="720"/>
                              <w:rPr>
                                <w:b/>
                                <w:color w:val="0070C0"/>
                              </w:rPr>
                            </w:pPr>
                            <w:r w:rsidRPr="008346B9">
                              <w:rPr>
                                <w:rFonts w:ascii="Calibri" w:hAnsi="Calibri" w:cs="Times New Roman"/>
                                <w:b/>
                                <w:color w:val="0070C0"/>
                                <w:kern w:val="24"/>
                              </w:rPr>
                              <w:t>...</w:t>
                            </w:r>
                          </w:p>
                          <w:p w:rsidR="00950C63" w:rsidRPr="008346B9" w:rsidRDefault="00950C63" w:rsidP="00950C63">
                            <w:pPr>
                              <w:pStyle w:val="Web"/>
                              <w:spacing w:before="0" w:beforeAutospacing="0" w:after="0" w:afterAutospacing="0"/>
                              <w:ind w:left="720" w:hanging="720"/>
                              <w:rPr>
                                <w:b/>
                                <w:color w:val="0070C0"/>
                              </w:rPr>
                            </w:pPr>
                            <w:r w:rsidRPr="008346B9">
                              <w:rPr>
                                <w:rFonts w:ascii="Calibri" w:hAnsi="Calibri" w:cs="Times New Roman"/>
                                <w:b/>
                                <w:color w:val="0070C0"/>
                                <w:kern w:val="24"/>
                              </w:rPr>
                              <w:t>...</w:t>
                            </w:r>
                          </w:p>
                          <w:p w:rsidR="00950C63" w:rsidRPr="00CE3224" w:rsidRDefault="00950C63" w:rsidP="00950C63">
                            <w:pPr>
                              <w:pStyle w:val="Web"/>
                              <w:spacing w:before="0" w:beforeAutospacing="0" w:after="0" w:afterAutospacing="0"/>
                              <w:ind w:left="720" w:hanging="720"/>
                            </w:pPr>
                            <w:r w:rsidRPr="00CE3224">
                              <w:rPr>
                                <w:rFonts w:ascii="Calibri" w:hAnsi="Calibri" w:cs="Times New Roman"/>
                                <w:color w:val="000000"/>
                                <w:kern w:val="24"/>
                              </w:rPr>
                              <w:t>###############################################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圓角矩形 3" o:spid="_x0000_s1026" style="position:absolute;left:0;text-align:left;margin-left:14.7pt;margin-top:4.05pt;width:473.5pt;height:171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" fillcolor="window" strokecolor="#9bbb59" strokeweight="2pt">
                <v:path arrowok="t"/>
                <v:textbox>
                  <w:txbxContent>
                    <w:p w:rsidR="00950C63" w:rsidRPr="00CE3224" w:rsidRDefault="00950C63" w:rsidP="00950C63">
                      <w:pPr>
                        <w:pStyle w:val="Web"/>
                        <w:spacing w:before="0" w:beforeAutospacing="0" w:after="0" w:afterAutospacing="0"/>
                        <w:ind w:left="720" w:hanging="720"/>
                      </w:pPr>
                      <w:r w:rsidRPr="00CE3224">
                        <w:rPr>
                          <w:rFonts w:ascii="Calibri" w:hAnsi="Calibri" w:cs="Times New Roman"/>
                          <w:color w:val="000000"/>
                          <w:kern w:val="24"/>
                        </w:rPr>
                        <w:t>#You may modified the clock constraints</w:t>
                      </w:r>
                    </w:p>
                    <w:p w:rsidR="00950C63" w:rsidRPr="00CE3224" w:rsidRDefault="00950C63" w:rsidP="00950C63">
                      <w:pPr>
                        <w:pStyle w:val="Web"/>
                        <w:spacing w:before="0" w:beforeAutospacing="0" w:after="0" w:afterAutospacing="0"/>
                        <w:ind w:left="720" w:hanging="720"/>
                      </w:pPr>
                      <w:r w:rsidRPr="00CE3224">
                        <w:rPr>
                          <w:rFonts w:ascii="Calibri" w:hAnsi="Calibri" w:cs="Times New Roman"/>
                          <w:color w:val="000000"/>
                          <w:kern w:val="24"/>
                        </w:rPr>
                        <w:t>#or add more constraints for your design</w:t>
                      </w:r>
                    </w:p>
                    <w:p w:rsidR="00950C63" w:rsidRPr="00CE3224" w:rsidRDefault="00950C63" w:rsidP="00950C63">
                      <w:pPr>
                        <w:pStyle w:val="Web"/>
                        <w:spacing w:before="0" w:beforeAutospacing="0" w:after="0" w:afterAutospacing="0"/>
                        <w:ind w:left="720" w:hanging="720"/>
                      </w:pPr>
                      <w:r w:rsidRPr="00CE3224">
                        <w:rPr>
                          <w:rFonts w:ascii="Calibri" w:hAnsi="Calibri" w:cs="Times New Roman"/>
                          <w:color w:val="000000"/>
                          <w:kern w:val="24"/>
                        </w:rPr>
                        <w:t>###############################################</w:t>
                      </w:r>
                    </w:p>
                    <w:p w:rsidR="00950C63" w:rsidRPr="00FE1DE6" w:rsidRDefault="00950C63" w:rsidP="00950C63">
                      <w:pPr>
                        <w:pStyle w:val="Web"/>
                        <w:spacing w:before="0" w:beforeAutospacing="0" w:after="0" w:afterAutospacing="0"/>
                        <w:ind w:left="720" w:hanging="720"/>
                        <w:rPr>
                          <w:color w:val="0070C0"/>
                        </w:rPr>
                      </w:pPr>
                      <w:r w:rsidRPr="00FE1DE6">
                        <w:rPr>
                          <w:rFonts w:ascii="Calibri" w:hAnsi="Calibri" w:cs="Times New Roman"/>
                          <w:color w:val="0070C0"/>
                          <w:kern w:val="24"/>
                        </w:rPr>
                        <w:t>set cycle  10</w:t>
                      </w:r>
                    </w:p>
                    <w:p w:rsidR="00950C63" w:rsidRPr="00FE1DE6" w:rsidRDefault="00950C63" w:rsidP="00950C63">
                      <w:pPr>
                        <w:pStyle w:val="Web"/>
                        <w:spacing w:before="0" w:beforeAutospacing="0" w:after="0" w:afterAutospacing="0"/>
                        <w:ind w:left="720" w:hanging="720"/>
                        <w:rPr>
                          <w:color w:val="0070C0"/>
                        </w:rPr>
                      </w:pPr>
                      <w:r w:rsidRPr="00FE1DE6">
                        <w:rPr>
                          <w:rFonts w:ascii="Calibri" w:hAnsi="Calibri" w:cs="Times New Roman"/>
                          <w:color w:val="0070C0"/>
                          <w:kern w:val="24"/>
                        </w:rPr>
                        <w:t>create_clock -period $cycle [get_ports clk]</w:t>
                      </w:r>
                    </w:p>
                    <w:p w:rsidR="00950C63" w:rsidRPr="008346B9" w:rsidRDefault="00950C63" w:rsidP="00950C63">
                      <w:pPr>
                        <w:pStyle w:val="Web"/>
                        <w:spacing w:before="0" w:beforeAutospacing="0" w:after="0" w:afterAutospacing="0"/>
                        <w:ind w:left="720" w:hanging="720"/>
                        <w:rPr>
                          <w:b/>
                          <w:color w:val="0070C0"/>
                        </w:rPr>
                      </w:pPr>
                      <w:r w:rsidRPr="008346B9">
                        <w:rPr>
                          <w:rFonts w:ascii="Calibri" w:hAnsi="Calibri" w:cs="Times New Roman"/>
                          <w:b/>
                          <w:color w:val="0070C0"/>
                          <w:kern w:val="24"/>
                        </w:rPr>
                        <w:t>...</w:t>
                      </w:r>
                    </w:p>
                    <w:p w:rsidR="00950C63" w:rsidRPr="008346B9" w:rsidRDefault="00950C63" w:rsidP="00950C63">
                      <w:pPr>
                        <w:pStyle w:val="Web"/>
                        <w:spacing w:before="0" w:beforeAutospacing="0" w:after="0" w:afterAutospacing="0"/>
                        <w:ind w:left="720" w:hanging="720"/>
                        <w:rPr>
                          <w:b/>
                          <w:color w:val="0070C0"/>
                        </w:rPr>
                      </w:pPr>
                      <w:r w:rsidRPr="008346B9">
                        <w:rPr>
                          <w:rFonts w:ascii="Calibri" w:hAnsi="Calibri" w:cs="Times New Roman"/>
                          <w:b/>
                          <w:color w:val="0070C0"/>
                          <w:kern w:val="24"/>
                        </w:rPr>
                        <w:t>...</w:t>
                      </w:r>
                    </w:p>
                    <w:p w:rsidR="00950C63" w:rsidRPr="00CE3224" w:rsidRDefault="00950C63" w:rsidP="00950C63">
                      <w:pPr>
                        <w:pStyle w:val="Web"/>
                        <w:spacing w:before="0" w:beforeAutospacing="0" w:after="0" w:afterAutospacing="0"/>
                        <w:ind w:left="720" w:hanging="720"/>
                      </w:pPr>
                      <w:r w:rsidRPr="00CE3224">
                        <w:rPr>
                          <w:rFonts w:ascii="Calibri" w:hAnsi="Calibri" w:cs="Times New Roman"/>
                          <w:color w:val="000000"/>
                          <w:kern w:val="24"/>
                        </w:rPr>
                        <w:t>###############################################</w:t>
                      </w:r>
                    </w:p>
                  </w:txbxContent>
                </v:textbox>
              </v:roundrect>
            </w:pict>
          </mc:Fallback>
        </mc:AlternateContent>
      </w:r>
    </w:p>
    <w:p w:rsidR="00DA382A" w:rsidRDefault="00DA382A" w:rsidP="001C13EC">
      <w:pPr>
        <w:pStyle w:val="a5"/>
        <w:ind w:left="360"/>
        <w:jc w:val="left"/>
      </w:pPr>
    </w:p>
    <w:p w:rsidR="00DA382A" w:rsidRDefault="00DA382A" w:rsidP="001C13EC">
      <w:pPr>
        <w:pStyle w:val="a5"/>
        <w:ind w:left="360"/>
        <w:jc w:val="left"/>
      </w:pPr>
    </w:p>
    <w:p w:rsidR="00DA382A" w:rsidRDefault="00DA382A" w:rsidP="001C13EC">
      <w:pPr>
        <w:pStyle w:val="a5"/>
        <w:ind w:left="360"/>
        <w:jc w:val="left"/>
      </w:pPr>
    </w:p>
    <w:p w:rsidR="00DA382A" w:rsidRDefault="00DA382A" w:rsidP="001C13EC">
      <w:pPr>
        <w:pStyle w:val="a5"/>
        <w:ind w:left="360"/>
        <w:jc w:val="left"/>
      </w:pPr>
    </w:p>
    <w:p w:rsidR="00DA382A" w:rsidRDefault="00DA382A" w:rsidP="001C13EC">
      <w:pPr>
        <w:pStyle w:val="a5"/>
        <w:ind w:left="360"/>
        <w:jc w:val="left"/>
      </w:pPr>
    </w:p>
    <w:p w:rsidR="00DA382A" w:rsidRDefault="00DA382A" w:rsidP="001C13EC">
      <w:pPr>
        <w:pStyle w:val="a5"/>
        <w:ind w:left="360"/>
        <w:jc w:val="left"/>
      </w:pPr>
    </w:p>
    <w:p w:rsidR="00DA382A" w:rsidRDefault="00DA382A" w:rsidP="001C13EC">
      <w:pPr>
        <w:pStyle w:val="a5"/>
        <w:ind w:left="360"/>
        <w:jc w:val="left"/>
      </w:pPr>
    </w:p>
    <w:p w:rsidR="00DA382A" w:rsidRDefault="00DA382A" w:rsidP="001C13EC">
      <w:pPr>
        <w:pStyle w:val="a5"/>
        <w:ind w:left="360"/>
        <w:jc w:val="left"/>
      </w:pPr>
    </w:p>
    <w:p w:rsidR="001F048F" w:rsidRDefault="001F048F" w:rsidP="001C13EC">
      <w:pPr>
        <w:pStyle w:val="a5"/>
        <w:ind w:left="360"/>
        <w:jc w:val="left"/>
      </w:pPr>
    </w:p>
    <w:p w:rsidR="001F048F" w:rsidRDefault="001F048F" w:rsidP="001C13EC">
      <w:pPr>
        <w:pStyle w:val="a5"/>
        <w:ind w:left="360"/>
        <w:jc w:val="left"/>
      </w:pPr>
    </w:p>
    <w:p w:rsidR="006D4872" w:rsidRDefault="006D4872" w:rsidP="001C13EC">
      <w:pPr>
        <w:pStyle w:val="a5"/>
        <w:ind w:left="360"/>
        <w:jc w:val="left"/>
      </w:pPr>
    </w:p>
    <w:p w:rsidR="001C13EC" w:rsidRDefault="001C13EC" w:rsidP="001C13EC">
      <w:pPr>
        <w:pStyle w:val="a5"/>
        <w:numPr>
          <w:ilvl w:val="0"/>
          <w:numId w:val="15"/>
        </w:numPr>
        <w:jc w:val="left"/>
      </w:pPr>
      <w:r>
        <w:rPr>
          <w:rFonts w:hint="eastAsia"/>
        </w:rPr>
        <w:t>下述幾行的</w:t>
      </w:r>
      <w:r>
        <w:rPr>
          <w:rFonts w:hint="eastAsia"/>
        </w:rPr>
        <w:t>Constrains</w:t>
      </w:r>
      <w:r>
        <w:rPr>
          <w:rFonts w:hint="eastAsia"/>
        </w:rPr>
        <w:t>為</w:t>
      </w:r>
      <w:r w:rsidR="00A055F2" w:rsidRPr="008346B9">
        <w:rPr>
          <w:rFonts w:hint="eastAsia"/>
          <w:color w:val="FF0000"/>
        </w:rPr>
        <w:t>主辦單位規定的</w:t>
      </w:r>
      <w:r w:rsidRPr="008346B9">
        <w:rPr>
          <w:rFonts w:hint="eastAsia"/>
          <w:color w:val="FF0000"/>
        </w:rPr>
        <w:t>基本的環境設定，參賽者不可以作任何更改</w:t>
      </w:r>
      <w:r>
        <w:rPr>
          <w:rFonts w:hint="eastAsia"/>
        </w:rPr>
        <w:t>：</w:t>
      </w:r>
    </w:p>
    <w:p w:rsidR="001C13EC" w:rsidRDefault="001C13EC" w:rsidP="001C13EC">
      <w:pPr>
        <w:pStyle w:val="a5"/>
        <w:ind w:left="360"/>
        <w:jc w:val="left"/>
      </w:pPr>
    </w:p>
    <w:p w:rsidR="00DA382A" w:rsidRDefault="00016D80" w:rsidP="001C13EC">
      <w:pPr>
        <w:pStyle w:val="a5"/>
        <w:ind w:left="36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186690</wp:posOffset>
                </wp:positionH>
                <wp:positionV relativeFrom="paragraph">
                  <wp:posOffset>66040</wp:posOffset>
                </wp:positionV>
                <wp:extent cx="6057265" cy="3423920"/>
                <wp:effectExtent l="0" t="0" r="19685" b="24130"/>
                <wp:wrapNone/>
                <wp:docPr id="4" name="圓角矩形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057265" cy="3423920"/>
                        </a:xfrm>
                        <a:prstGeom prst="round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9BBB59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A055F2" w:rsidRPr="00A055F2" w:rsidRDefault="00A055F2" w:rsidP="00A055F2">
                            <w:pPr>
                              <w:pStyle w:val="Web"/>
                              <w:spacing w:before="0" w:beforeAutospacing="0" w:after="0" w:afterAutospacing="0"/>
                              <w:ind w:left="720" w:hanging="720"/>
                            </w:pPr>
                            <w:r w:rsidRPr="00A055F2">
                              <w:rPr>
                                <w:rFonts w:ascii="Calibri" w:hAnsi="Calibri" w:cs="Times New Roman"/>
                                <w:color w:val="000000"/>
                                <w:kern w:val="24"/>
                              </w:rPr>
                              <w:t>#</w:t>
                            </w:r>
                            <w:proofErr w:type="gramStart"/>
                            <w:r w:rsidRPr="00A055F2">
                              <w:rPr>
                                <w:rFonts w:ascii="Calibri" w:hAnsi="Calibri" w:cs="Times New Roman"/>
                                <w:color w:val="000000"/>
                                <w:kern w:val="24"/>
                              </w:rPr>
                              <w:t>The</w:t>
                            </w:r>
                            <w:proofErr w:type="gramEnd"/>
                            <w:r w:rsidRPr="00A055F2">
                              <w:rPr>
                                <w:rFonts w:ascii="Calibri" w:hAnsi="Calibri" w:cs="Times New Roman"/>
                                <w:color w:val="000000"/>
                                <w:kern w:val="24"/>
                              </w:rPr>
                              <w:t xml:space="preserve"> following are design spec. for synthesis</w:t>
                            </w:r>
                          </w:p>
                          <w:p w:rsidR="00A055F2" w:rsidRPr="00A055F2" w:rsidRDefault="00A055F2" w:rsidP="00A055F2">
                            <w:pPr>
                              <w:pStyle w:val="Web"/>
                              <w:spacing w:before="0" w:beforeAutospacing="0" w:after="0" w:afterAutospacing="0"/>
                              <w:ind w:left="720" w:hanging="720"/>
                            </w:pPr>
                            <w:r w:rsidRPr="00A055F2">
                              <w:rPr>
                                <w:rFonts w:ascii="Calibri" w:hAnsi="Calibri" w:cs="Times New Roman"/>
                                <w:color w:val="000000"/>
                                <w:kern w:val="24"/>
                              </w:rPr>
                              <w:t>#</w:t>
                            </w:r>
                            <w:proofErr w:type="gramStart"/>
                            <w:r w:rsidRPr="00A055F2">
                              <w:rPr>
                                <w:rFonts w:ascii="Calibri" w:hAnsi="Calibri" w:cs="Times New Roman"/>
                                <w:color w:val="000000"/>
                                <w:kern w:val="24"/>
                              </w:rPr>
                              <w:t>You</w:t>
                            </w:r>
                            <w:proofErr w:type="gramEnd"/>
                            <w:r w:rsidRPr="00A055F2">
                              <w:rPr>
                                <w:rFonts w:ascii="Calibri" w:hAnsi="Calibri" w:cs="Times New Roman"/>
                                <w:color w:val="000000"/>
                                <w:kern w:val="24"/>
                              </w:rPr>
                              <w:t xml:space="preserve"> can NOT modify this </w:t>
                            </w:r>
                            <w:proofErr w:type="spellStart"/>
                            <w:r w:rsidRPr="00A055F2">
                              <w:rPr>
                                <w:rFonts w:ascii="Calibri" w:hAnsi="Calibri" w:cs="Times New Roman"/>
                                <w:color w:val="000000"/>
                                <w:kern w:val="24"/>
                              </w:rPr>
                              <w:t>seciton</w:t>
                            </w:r>
                            <w:proofErr w:type="spellEnd"/>
                          </w:p>
                          <w:p w:rsidR="00A055F2" w:rsidRPr="00A055F2" w:rsidRDefault="00A055F2" w:rsidP="00A055F2">
                            <w:pPr>
                              <w:pStyle w:val="Web"/>
                              <w:spacing w:before="0" w:beforeAutospacing="0" w:after="0" w:afterAutospacing="0"/>
                              <w:ind w:left="720" w:hanging="720"/>
                            </w:pPr>
                            <w:r w:rsidRPr="00A055F2">
                              <w:rPr>
                                <w:rFonts w:ascii="Calibri" w:hAnsi="Calibri" w:cs="Times New Roman"/>
                                <w:color w:val="000000"/>
                                <w:kern w:val="24"/>
                              </w:rPr>
                              <w:t>#####################################################</w:t>
                            </w:r>
                          </w:p>
                          <w:p w:rsidR="00A055F2" w:rsidRPr="00A055F2" w:rsidRDefault="00A055F2" w:rsidP="00A055F2">
                            <w:pPr>
                              <w:pStyle w:val="Web"/>
                              <w:spacing w:before="0" w:beforeAutospacing="0" w:after="0" w:afterAutospacing="0"/>
                              <w:ind w:left="720" w:hanging="720"/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</w:pPr>
                            <w:proofErr w:type="spellStart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set_clock_</w:t>
                            </w:r>
                            <w:proofErr w:type="gramStart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uncertainty</w:t>
                            </w:r>
                            <w:proofErr w:type="spellEnd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 xml:space="preserve">  0.1</w:t>
                            </w:r>
                            <w:proofErr w:type="gramEnd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 xml:space="preserve">  [</w:t>
                            </w:r>
                            <w:proofErr w:type="spellStart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all_clocks</w:t>
                            </w:r>
                            <w:proofErr w:type="spellEnd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]</w:t>
                            </w:r>
                          </w:p>
                          <w:p w:rsidR="00A055F2" w:rsidRPr="00A055F2" w:rsidRDefault="00A055F2" w:rsidP="00A055F2">
                            <w:pPr>
                              <w:pStyle w:val="Web"/>
                              <w:spacing w:before="0" w:beforeAutospacing="0" w:after="0" w:afterAutospacing="0"/>
                              <w:ind w:left="720" w:hanging="720"/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</w:pPr>
                            <w:proofErr w:type="spellStart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set_clock_latency</w:t>
                            </w:r>
                            <w:proofErr w:type="spellEnd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 xml:space="preserve">   </w:t>
                            </w:r>
                            <w:r>
                              <w:rPr>
                                <w:rFonts w:ascii="Calibri" w:hAnsi="Calibri" w:cs="Times New Roman" w:hint="eastAsia"/>
                                <w:color w:val="0070C0"/>
                                <w:kern w:val="24"/>
                              </w:rPr>
                              <w:t xml:space="preserve"> </w:t>
                            </w:r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 xml:space="preserve">  </w:t>
                            </w:r>
                            <w:proofErr w:type="gramStart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0.5  [</w:t>
                            </w:r>
                            <w:proofErr w:type="spellStart"/>
                            <w:proofErr w:type="gramEnd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all_clocks</w:t>
                            </w:r>
                            <w:proofErr w:type="spellEnd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]</w:t>
                            </w:r>
                          </w:p>
                          <w:p w:rsidR="00A055F2" w:rsidRPr="00A055F2" w:rsidRDefault="00A055F2" w:rsidP="00A055F2">
                            <w:pPr>
                              <w:pStyle w:val="Web"/>
                              <w:spacing w:before="0" w:beforeAutospacing="0" w:after="0" w:afterAutospacing="0"/>
                              <w:ind w:left="720" w:hanging="720"/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</w:pPr>
                            <w:proofErr w:type="spellStart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set_input_delay</w:t>
                            </w:r>
                            <w:proofErr w:type="spellEnd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 xml:space="preserve">  </w:t>
                            </w:r>
                            <w:r>
                              <w:rPr>
                                <w:rFonts w:ascii="Calibri" w:hAnsi="Calibri" w:cs="Times New Roman" w:hint="eastAsia"/>
                                <w:color w:val="0070C0"/>
                                <w:kern w:val="24"/>
                              </w:rPr>
                              <w:t xml:space="preserve"> </w:t>
                            </w:r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 xml:space="preserve">1    -clock </w:t>
                            </w:r>
                            <w:proofErr w:type="spellStart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clk</w:t>
                            </w:r>
                            <w:proofErr w:type="spellEnd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 xml:space="preserve"> [</w:t>
                            </w:r>
                            <w:proofErr w:type="spellStart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remove_from_collection</w:t>
                            </w:r>
                            <w:proofErr w:type="spellEnd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 xml:space="preserve"> [</w:t>
                            </w:r>
                            <w:proofErr w:type="spellStart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all_inputs</w:t>
                            </w:r>
                            <w:proofErr w:type="spellEnd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] [</w:t>
                            </w:r>
                            <w:proofErr w:type="spellStart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get_ports</w:t>
                            </w:r>
                            <w:proofErr w:type="spellEnd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 xml:space="preserve"> </w:t>
                            </w:r>
                            <w:proofErr w:type="spellStart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clk</w:t>
                            </w:r>
                            <w:proofErr w:type="spellEnd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]]</w:t>
                            </w:r>
                          </w:p>
                          <w:p w:rsidR="00A055F2" w:rsidRPr="00A055F2" w:rsidRDefault="00A055F2" w:rsidP="00A055F2">
                            <w:pPr>
                              <w:pStyle w:val="Web"/>
                              <w:spacing w:before="0" w:beforeAutospacing="0" w:after="0" w:afterAutospacing="0"/>
                              <w:ind w:left="720" w:hanging="720"/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</w:pPr>
                            <w:proofErr w:type="spellStart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set_output_</w:t>
                            </w:r>
                            <w:proofErr w:type="gramStart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delay</w:t>
                            </w:r>
                            <w:proofErr w:type="spellEnd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Times New Roman" w:hint="eastAsia"/>
                                <w:color w:val="0070C0"/>
                                <w:kern w:val="24"/>
                              </w:rPr>
                              <w:t xml:space="preserve"> </w:t>
                            </w:r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1</w:t>
                            </w:r>
                            <w:proofErr w:type="gramEnd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 xml:space="preserve">    -clock </w:t>
                            </w:r>
                            <w:proofErr w:type="spellStart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clk</w:t>
                            </w:r>
                            <w:proofErr w:type="spellEnd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 xml:space="preserve"> [</w:t>
                            </w:r>
                            <w:proofErr w:type="spellStart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all_outputs</w:t>
                            </w:r>
                            <w:proofErr w:type="spellEnd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]</w:t>
                            </w:r>
                          </w:p>
                          <w:p w:rsidR="00A055F2" w:rsidRPr="00A055F2" w:rsidRDefault="00A055F2" w:rsidP="00A055F2">
                            <w:pPr>
                              <w:pStyle w:val="Web"/>
                              <w:spacing w:before="0" w:beforeAutospacing="0" w:after="0" w:afterAutospacing="0"/>
                              <w:ind w:left="720" w:hanging="720"/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</w:pPr>
                            <w:proofErr w:type="spellStart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set_load</w:t>
                            </w:r>
                            <w:proofErr w:type="spellEnd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 xml:space="preserve">         </w:t>
                            </w:r>
                            <w:r>
                              <w:rPr>
                                <w:rFonts w:ascii="Calibri" w:hAnsi="Calibri" w:cs="Times New Roman" w:hint="eastAsia"/>
                                <w:color w:val="0070C0"/>
                                <w:kern w:val="24"/>
                              </w:rPr>
                              <w:t xml:space="preserve"> </w:t>
                            </w:r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1    [</w:t>
                            </w:r>
                            <w:proofErr w:type="spellStart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all_outputs</w:t>
                            </w:r>
                            <w:proofErr w:type="spellEnd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]</w:t>
                            </w:r>
                          </w:p>
                          <w:p w:rsidR="00A055F2" w:rsidRPr="00A055F2" w:rsidRDefault="00A055F2" w:rsidP="00A055F2">
                            <w:pPr>
                              <w:pStyle w:val="Web"/>
                              <w:spacing w:before="0" w:beforeAutospacing="0" w:after="0" w:afterAutospacing="0"/>
                              <w:ind w:left="720" w:hanging="720"/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</w:pPr>
                            <w:proofErr w:type="spellStart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set_drive</w:t>
                            </w:r>
                            <w:proofErr w:type="spellEnd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 xml:space="preserve">        </w:t>
                            </w:r>
                            <w:r>
                              <w:rPr>
                                <w:rFonts w:ascii="Calibri" w:hAnsi="Calibri" w:cs="Times New Roman" w:hint="eastAsia"/>
                                <w:color w:val="0070C0"/>
                                <w:kern w:val="24"/>
                              </w:rPr>
                              <w:t xml:space="preserve"> </w:t>
                            </w:r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1    [</w:t>
                            </w:r>
                            <w:proofErr w:type="spellStart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all_inputs</w:t>
                            </w:r>
                            <w:proofErr w:type="spellEnd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]</w:t>
                            </w:r>
                          </w:p>
                          <w:p w:rsidR="00A055F2" w:rsidRPr="00A055F2" w:rsidRDefault="00A055F2" w:rsidP="00A055F2">
                            <w:pPr>
                              <w:pStyle w:val="Web"/>
                              <w:spacing w:before="0" w:beforeAutospacing="0" w:after="0" w:afterAutospacing="0"/>
                              <w:ind w:left="720" w:hanging="720"/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</w:pPr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 </w:t>
                            </w:r>
                          </w:p>
                          <w:p w:rsidR="00A055F2" w:rsidRPr="00A055F2" w:rsidRDefault="00A055F2" w:rsidP="00A055F2">
                            <w:pPr>
                              <w:pStyle w:val="Web"/>
                              <w:spacing w:before="0" w:beforeAutospacing="0" w:after="0" w:afterAutospacing="0"/>
                              <w:ind w:left="720" w:hanging="720"/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</w:pPr>
                            <w:proofErr w:type="spellStart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set_operating_conditions</w:t>
                            </w:r>
                            <w:proofErr w:type="spellEnd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 xml:space="preserve"> -</w:t>
                            </w:r>
                            <w:proofErr w:type="spellStart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max_library</w:t>
                            </w:r>
                            <w:proofErr w:type="spellEnd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 xml:space="preserve"> slow -max slow</w:t>
                            </w:r>
                          </w:p>
                          <w:p w:rsidR="00A055F2" w:rsidRPr="00A055F2" w:rsidRDefault="00A055F2" w:rsidP="00A055F2">
                            <w:pPr>
                              <w:pStyle w:val="Web"/>
                              <w:spacing w:before="0" w:beforeAutospacing="0" w:after="0" w:afterAutospacing="0"/>
                              <w:ind w:left="720" w:hanging="720"/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</w:pPr>
                            <w:proofErr w:type="spellStart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>set_wire_load_model</w:t>
                            </w:r>
                            <w:proofErr w:type="spellEnd"/>
                            <w:r w:rsidRPr="00A055F2">
                              <w:rPr>
                                <w:rFonts w:ascii="Calibri" w:hAnsi="Calibri" w:cs="Times New Roman"/>
                                <w:color w:val="0070C0"/>
                                <w:kern w:val="24"/>
                              </w:rPr>
                              <w:t xml:space="preserve"> -name tsmc13_wl10 -library slow</w:t>
                            </w:r>
                          </w:p>
                          <w:p w:rsidR="00A055F2" w:rsidRPr="00A055F2" w:rsidRDefault="00A055F2" w:rsidP="00A055F2">
                            <w:pPr>
                              <w:pStyle w:val="Web"/>
                              <w:spacing w:before="0" w:beforeAutospacing="0" w:after="0" w:afterAutospacing="0"/>
                              <w:ind w:left="720" w:hanging="720"/>
                            </w:pPr>
                            <w:r w:rsidRPr="00A055F2">
                              <w:rPr>
                                <w:rFonts w:ascii="Calibri" w:hAnsi="Calibri" w:cs="Times New Roman"/>
                                <w:color w:val="000000"/>
                                <w:kern w:val="24"/>
                              </w:rPr>
                              <w:t>####################################################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027" style="position:absolute;left:0;text-align:left;margin-left:14.7pt;margin-top:5.2pt;width:476.95pt;height:269.6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" fillcolor="window" strokecolor="#9bbb59" strokeweight="2pt">
                <v:path arrowok="t"/>
                <v:textbox>
                  <w:txbxContent>
                    <w:p w:rsidR="00A055F2" w:rsidRPr="00A055F2" w:rsidRDefault="00A055F2" w:rsidP="00A055F2">
                      <w:pPr>
                        <w:pStyle w:val="Web"/>
                        <w:spacing w:before="0" w:beforeAutospacing="0" w:after="0" w:afterAutospacing="0"/>
                        <w:ind w:left="720" w:hanging="720"/>
                      </w:pPr>
                      <w:r w:rsidRPr="00A055F2">
                        <w:rPr>
                          <w:rFonts w:ascii="Calibri" w:hAnsi="Calibri" w:cs="Times New Roman"/>
                          <w:color w:val="000000"/>
                          <w:kern w:val="24"/>
                        </w:rPr>
                        <w:t>#The following are design spec. for synthesis</w:t>
                      </w:r>
                    </w:p>
                    <w:p w:rsidR="00A055F2" w:rsidRPr="00A055F2" w:rsidRDefault="00A055F2" w:rsidP="00A055F2">
                      <w:pPr>
                        <w:pStyle w:val="Web"/>
                        <w:spacing w:before="0" w:beforeAutospacing="0" w:after="0" w:afterAutospacing="0"/>
                        <w:ind w:left="720" w:hanging="720"/>
                      </w:pPr>
                      <w:r w:rsidRPr="00A055F2">
                        <w:rPr>
                          <w:rFonts w:ascii="Calibri" w:hAnsi="Calibri" w:cs="Times New Roman"/>
                          <w:color w:val="000000"/>
                          <w:kern w:val="24"/>
                        </w:rPr>
                        <w:t>#You can NOT modify this seciton</w:t>
                      </w:r>
                    </w:p>
                    <w:p w:rsidR="00A055F2" w:rsidRPr="00A055F2" w:rsidRDefault="00A055F2" w:rsidP="00A055F2">
                      <w:pPr>
                        <w:pStyle w:val="Web"/>
                        <w:spacing w:before="0" w:beforeAutospacing="0" w:after="0" w:afterAutospacing="0"/>
                        <w:ind w:left="720" w:hanging="720"/>
                      </w:pPr>
                      <w:r w:rsidRPr="00A055F2">
                        <w:rPr>
                          <w:rFonts w:ascii="Calibri" w:hAnsi="Calibri" w:cs="Times New Roman"/>
                          <w:color w:val="000000"/>
                          <w:kern w:val="24"/>
                        </w:rPr>
                        <w:t>#####################################################</w:t>
                      </w:r>
                    </w:p>
                    <w:p w:rsidR="00A055F2" w:rsidRPr="00A055F2" w:rsidRDefault="00A055F2" w:rsidP="00A055F2">
                      <w:pPr>
                        <w:pStyle w:val="Web"/>
                        <w:spacing w:before="0" w:beforeAutospacing="0" w:after="0" w:afterAutospacing="0"/>
                        <w:ind w:left="720" w:hanging="720"/>
                        <w:rPr>
                          <w:rFonts w:ascii="Calibri" w:hAnsi="Calibri" w:cs="Times New Roman"/>
                          <w:color w:val="0070C0"/>
                          <w:kern w:val="24"/>
                        </w:rPr>
                      </w:pPr>
                      <w:r w:rsidRPr="00A055F2">
                        <w:rPr>
                          <w:rFonts w:ascii="Calibri" w:hAnsi="Calibri" w:cs="Times New Roman"/>
                          <w:color w:val="0070C0"/>
                          <w:kern w:val="24"/>
                        </w:rPr>
                        <w:t>set_clock_uncertainty  0.1  [all_clocks]</w:t>
                      </w:r>
                    </w:p>
                    <w:p w:rsidR="00A055F2" w:rsidRPr="00A055F2" w:rsidRDefault="00A055F2" w:rsidP="00A055F2">
                      <w:pPr>
                        <w:pStyle w:val="Web"/>
                        <w:spacing w:before="0" w:beforeAutospacing="0" w:after="0" w:afterAutospacing="0"/>
                        <w:ind w:left="720" w:hanging="720"/>
                        <w:rPr>
                          <w:rFonts w:ascii="Calibri" w:hAnsi="Calibri" w:cs="Times New Roman"/>
                          <w:color w:val="0070C0"/>
                          <w:kern w:val="24"/>
                        </w:rPr>
                      </w:pPr>
                      <w:r w:rsidRPr="00A055F2">
                        <w:rPr>
                          <w:rFonts w:ascii="Calibri" w:hAnsi="Calibri" w:cs="Times New Roman"/>
                          <w:color w:val="0070C0"/>
                          <w:kern w:val="24"/>
                        </w:rPr>
                        <w:t xml:space="preserve">set_clock_latency   </w:t>
                      </w:r>
                      <w:r>
                        <w:rPr>
                          <w:rFonts w:ascii="Calibri" w:hAnsi="Calibri" w:cs="Times New Roman" w:hint="eastAsia"/>
                          <w:color w:val="0070C0"/>
                          <w:kern w:val="24"/>
                        </w:rPr>
                        <w:t xml:space="preserve"> </w:t>
                      </w:r>
                      <w:r w:rsidRPr="00A055F2">
                        <w:rPr>
                          <w:rFonts w:ascii="Calibri" w:hAnsi="Calibri" w:cs="Times New Roman"/>
                          <w:color w:val="0070C0"/>
                          <w:kern w:val="24"/>
                        </w:rPr>
                        <w:t xml:space="preserve">  0.5  [all_clocks]</w:t>
                      </w:r>
                    </w:p>
                    <w:p w:rsidR="00A055F2" w:rsidRPr="00A055F2" w:rsidRDefault="00A055F2" w:rsidP="00A055F2">
                      <w:pPr>
                        <w:pStyle w:val="Web"/>
                        <w:spacing w:before="0" w:beforeAutospacing="0" w:after="0" w:afterAutospacing="0"/>
                        <w:ind w:left="720" w:hanging="720"/>
                        <w:rPr>
                          <w:rFonts w:ascii="Calibri" w:hAnsi="Calibri" w:cs="Times New Roman"/>
                          <w:color w:val="0070C0"/>
                          <w:kern w:val="24"/>
                        </w:rPr>
                      </w:pPr>
                      <w:r w:rsidRPr="00A055F2">
                        <w:rPr>
                          <w:rFonts w:ascii="Calibri" w:hAnsi="Calibri" w:cs="Times New Roman"/>
                          <w:color w:val="0070C0"/>
                          <w:kern w:val="24"/>
                        </w:rPr>
                        <w:t xml:space="preserve">set_input_delay  </w:t>
                      </w:r>
                      <w:r>
                        <w:rPr>
                          <w:rFonts w:ascii="Calibri" w:hAnsi="Calibri" w:cs="Times New Roman" w:hint="eastAsia"/>
                          <w:color w:val="0070C0"/>
                          <w:kern w:val="24"/>
                        </w:rPr>
                        <w:t xml:space="preserve"> </w:t>
                      </w:r>
                      <w:r w:rsidRPr="00A055F2">
                        <w:rPr>
                          <w:rFonts w:ascii="Calibri" w:hAnsi="Calibri" w:cs="Times New Roman"/>
                          <w:color w:val="0070C0"/>
                          <w:kern w:val="24"/>
                        </w:rPr>
                        <w:t>1    -clock clk [remove_from_collection [all_inputs] [get_ports clk]]</w:t>
                      </w:r>
                    </w:p>
                    <w:p w:rsidR="00A055F2" w:rsidRPr="00A055F2" w:rsidRDefault="00A055F2" w:rsidP="00A055F2">
                      <w:pPr>
                        <w:pStyle w:val="Web"/>
                        <w:spacing w:before="0" w:beforeAutospacing="0" w:after="0" w:afterAutospacing="0"/>
                        <w:ind w:left="720" w:hanging="720"/>
                        <w:rPr>
                          <w:rFonts w:ascii="Calibri" w:hAnsi="Calibri" w:cs="Times New Roman"/>
                          <w:color w:val="0070C0"/>
                          <w:kern w:val="24"/>
                        </w:rPr>
                      </w:pPr>
                      <w:r w:rsidRPr="00A055F2">
                        <w:rPr>
                          <w:rFonts w:ascii="Calibri" w:hAnsi="Calibri" w:cs="Times New Roman"/>
                          <w:color w:val="0070C0"/>
                          <w:kern w:val="24"/>
                        </w:rPr>
                        <w:t xml:space="preserve">set_output_delay </w:t>
                      </w:r>
                      <w:r>
                        <w:rPr>
                          <w:rFonts w:ascii="Calibri" w:hAnsi="Calibri" w:cs="Times New Roman" w:hint="eastAsia"/>
                          <w:color w:val="0070C0"/>
                          <w:kern w:val="24"/>
                        </w:rPr>
                        <w:t xml:space="preserve"> </w:t>
                      </w:r>
                      <w:r w:rsidRPr="00A055F2">
                        <w:rPr>
                          <w:rFonts w:ascii="Calibri" w:hAnsi="Calibri" w:cs="Times New Roman"/>
                          <w:color w:val="0070C0"/>
                          <w:kern w:val="24"/>
                        </w:rPr>
                        <w:t>1    -clock clk [all_outputs]</w:t>
                      </w:r>
                    </w:p>
                    <w:p w:rsidR="00A055F2" w:rsidRPr="00A055F2" w:rsidRDefault="00A055F2" w:rsidP="00A055F2">
                      <w:pPr>
                        <w:pStyle w:val="Web"/>
                        <w:spacing w:before="0" w:beforeAutospacing="0" w:after="0" w:afterAutospacing="0"/>
                        <w:ind w:left="720" w:hanging="720"/>
                        <w:rPr>
                          <w:rFonts w:ascii="Calibri" w:hAnsi="Calibri" w:cs="Times New Roman"/>
                          <w:color w:val="0070C0"/>
                          <w:kern w:val="24"/>
                        </w:rPr>
                      </w:pPr>
                      <w:r w:rsidRPr="00A055F2">
                        <w:rPr>
                          <w:rFonts w:ascii="Calibri" w:hAnsi="Calibri" w:cs="Times New Roman"/>
                          <w:color w:val="0070C0"/>
                          <w:kern w:val="24"/>
                        </w:rPr>
                        <w:t xml:space="preserve">set_load         </w:t>
                      </w:r>
                      <w:r>
                        <w:rPr>
                          <w:rFonts w:ascii="Calibri" w:hAnsi="Calibri" w:cs="Times New Roman" w:hint="eastAsia"/>
                          <w:color w:val="0070C0"/>
                          <w:kern w:val="24"/>
                        </w:rPr>
                        <w:t xml:space="preserve"> </w:t>
                      </w:r>
                      <w:r w:rsidRPr="00A055F2">
                        <w:rPr>
                          <w:rFonts w:ascii="Calibri" w:hAnsi="Calibri" w:cs="Times New Roman"/>
                          <w:color w:val="0070C0"/>
                          <w:kern w:val="24"/>
                        </w:rPr>
                        <w:t>1    [all_outputs]</w:t>
                      </w:r>
                    </w:p>
                    <w:p w:rsidR="00A055F2" w:rsidRPr="00A055F2" w:rsidRDefault="00A055F2" w:rsidP="00A055F2">
                      <w:pPr>
                        <w:pStyle w:val="Web"/>
                        <w:spacing w:before="0" w:beforeAutospacing="0" w:after="0" w:afterAutospacing="0"/>
                        <w:ind w:left="720" w:hanging="720"/>
                        <w:rPr>
                          <w:rFonts w:ascii="Calibri" w:hAnsi="Calibri" w:cs="Times New Roman"/>
                          <w:color w:val="0070C0"/>
                          <w:kern w:val="24"/>
                        </w:rPr>
                      </w:pPr>
                      <w:r w:rsidRPr="00A055F2">
                        <w:rPr>
                          <w:rFonts w:ascii="Calibri" w:hAnsi="Calibri" w:cs="Times New Roman"/>
                          <w:color w:val="0070C0"/>
                          <w:kern w:val="24"/>
                        </w:rPr>
                        <w:t xml:space="preserve">set_drive        </w:t>
                      </w:r>
                      <w:r>
                        <w:rPr>
                          <w:rFonts w:ascii="Calibri" w:hAnsi="Calibri" w:cs="Times New Roman" w:hint="eastAsia"/>
                          <w:color w:val="0070C0"/>
                          <w:kern w:val="24"/>
                        </w:rPr>
                        <w:t xml:space="preserve"> </w:t>
                      </w:r>
                      <w:r w:rsidRPr="00A055F2">
                        <w:rPr>
                          <w:rFonts w:ascii="Calibri" w:hAnsi="Calibri" w:cs="Times New Roman"/>
                          <w:color w:val="0070C0"/>
                          <w:kern w:val="24"/>
                        </w:rPr>
                        <w:t>1    [all_inputs]</w:t>
                      </w:r>
                    </w:p>
                    <w:p w:rsidR="00A055F2" w:rsidRPr="00A055F2" w:rsidRDefault="00A055F2" w:rsidP="00A055F2">
                      <w:pPr>
                        <w:pStyle w:val="Web"/>
                        <w:spacing w:before="0" w:beforeAutospacing="0" w:after="0" w:afterAutospacing="0"/>
                        <w:ind w:left="720" w:hanging="720"/>
                        <w:rPr>
                          <w:rFonts w:ascii="Calibri" w:hAnsi="Calibri" w:cs="Times New Roman"/>
                          <w:color w:val="0070C0"/>
                          <w:kern w:val="24"/>
                        </w:rPr>
                      </w:pPr>
                      <w:r w:rsidRPr="00A055F2">
                        <w:rPr>
                          <w:rFonts w:ascii="Calibri" w:hAnsi="Calibri" w:cs="Times New Roman"/>
                          <w:color w:val="0070C0"/>
                          <w:kern w:val="24"/>
                        </w:rPr>
                        <w:t> </w:t>
                      </w:r>
                    </w:p>
                    <w:p w:rsidR="00A055F2" w:rsidRPr="00A055F2" w:rsidRDefault="00A055F2" w:rsidP="00A055F2">
                      <w:pPr>
                        <w:pStyle w:val="Web"/>
                        <w:spacing w:before="0" w:beforeAutospacing="0" w:after="0" w:afterAutospacing="0"/>
                        <w:ind w:left="720" w:hanging="720"/>
                        <w:rPr>
                          <w:rFonts w:ascii="Calibri" w:hAnsi="Calibri" w:cs="Times New Roman"/>
                          <w:color w:val="0070C0"/>
                          <w:kern w:val="24"/>
                        </w:rPr>
                      </w:pPr>
                      <w:r w:rsidRPr="00A055F2">
                        <w:rPr>
                          <w:rFonts w:ascii="Calibri" w:hAnsi="Calibri" w:cs="Times New Roman"/>
                          <w:color w:val="0070C0"/>
                          <w:kern w:val="24"/>
                        </w:rPr>
                        <w:t>set_operating_conditions -max_library slow -max slow</w:t>
                      </w:r>
                    </w:p>
                    <w:p w:rsidR="00A055F2" w:rsidRPr="00A055F2" w:rsidRDefault="00A055F2" w:rsidP="00A055F2">
                      <w:pPr>
                        <w:pStyle w:val="Web"/>
                        <w:spacing w:before="0" w:beforeAutospacing="0" w:after="0" w:afterAutospacing="0"/>
                        <w:ind w:left="720" w:hanging="720"/>
                        <w:rPr>
                          <w:rFonts w:ascii="Calibri" w:hAnsi="Calibri" w:cs="Times New Roman"/>
                          <w:color w:val="0070C0"/>
                          <w:kern w:val="24"/>
                        </w:rPr>
                      </w:pPr>
                      <w:r w:rsidRPr="00A055F2">
                        <w:rPr>
                          <w:rFonts w:ascii="Calibri" w:hAnsi="Calibri" w:cs="Times New Roman"/>
                          <w:color w:val="0070C0"/>
                          <w:kern w:val="24"/>
                        </w:rPr>
                        <w:t>set_wire_load_model -name tsmc13_wl10 -library slow</w:t>
                      </w:r>
                    </w:p>
                    <w:p w:rsidR="00A055F2" w:rsidRPr="00A055F2" w:rsidRDefault="00A055F2" w:rsidP="00A055F2">
                      <w:pPr>
                        <w:pStyle w:val="Web"/>
                        <w:spacing w:before="0" w:beforeAutospacing="0" w:after="0" w:afterAutospacing="0"/>
                        <w:ind w:left="720" w:hanging="720"/>
                      </w:pPr>
                      <w:r w:rsidRPr="00A055F2">
                        <w:rPr>
                          <w:rFonts w:ascii="Calibri" w:hAnsi="Calibri" w:cs="Times New Roman"/>
                          <w:color w:val="000000"/>
                          <w:kern w:val="24"/>
                        </w:rPr>
                        <w:t>####################################################</w:t>
                      </w:r>
                    </w:p>
                  </w:txbxContent>
                </v:textbox>
              </v:roundrect>
            </w:pict>
          </mc:Fallback>
        </mc:AlternateContent>
      </w:r>
    </w:p>
    <w:p w:rsidR="00DA382A" w:rsidRDefault="00DA382A" w:rsidP="001C13EC">
      <w:pPr>
        <w:pStyle w:val="a5"/>
        <w:ind w:left="360"/>
        <w:jc w:val="left"/>
      </w:pPr>
    </w:p>
    <w:p w:rsidR="00DA382A" w:rsidRDefault="00DA382A" w:rsidP="001C13EC">
      <w:pPr>
        <w:pStyle w:val="a5"/>
        <w:ind w:left="360"/>
        <w:jc w:val="left"/>
      </w:pPr>
    </w:p>
    <w:p w:rsidR="00DA382A" w:rsidRDefault="00DA382A" w:rsidP="001C13EC">
      <w:pPr>
        <w:pStyle w:val="a5"/>
        <w:ind w:left="360"/>
        <w:jc w:val="left"/>
      </w:pPr>
    </w:p>
    <w:p w:rsidR="00DA382A" w:rsidRDefault="00DA382A" w:rsidP="001C13EC">
      <w:pPr>
        <w:pStyle w:val="a5"/>
        <w:ind w:left="360"/>
        <w:jc w:val="left"/>
      </w:pPr>
    </w:p>
    <w:p w:rsidR="00DA382A" w:rsidRDefault="00DA382A" w:rsidP="001C13EC">
      <w:pPr>
        <w:pStyle w:val="a5"/>
        <w:ind w:left="360"/>
        <w:jc w:val="left"/>
      </w:pPr>
    </w:p>
    <w:p w:rsidR="00DA382A" w:rsidRDefault="00DA382A" w:rsidP="001C13EC">
      <w:pPr>
        <w:pStyle w:val="a5"/>
        <w:ind w:left="360"/>
        <w:jc w:val="left"/>
      </w:pPr>
    </w:p>
    <w:p w:rsidR="00DA382A" w:rsidRDefault="00DA382A" w:rsidP="001C13EC">
      <w:pPr>
        <w:pStyle w:val="a5"/>
        <w:ind w:left="360"/>
        <w:jc w:val="left"/>
      </w:pPr>
    </w:p>
    <w:p w:rsidR="00DA382A" w:rsidRDefault="00DA382A" w:rsidP="001C13EC">
      <w:pPr>
        <w:pStyle w:val="a5"/>
        <w:ind w:left="360"/>
        <w:jc w:val="left"/>
      </w:pPr>
    </w:p>
    <w:p w:rsidR="00DA382A" w:rsidRDefault="00DA382A" w:rsidP="001C13EC">
      <w:pPr>
        <w:pStyle w:val="a5"/>
        <w:ind w:left="360"/>
        <w:jc w:val="left"/>
      </w:pPr>
    </w:p>
    <w:p w:rsidR="00DA382A" w:rsidRDefault="00DA382A" w:rsidP="001C13EC">
      <w:pPr>
        <w:pStyle w:val="a5"/>
        <w:ind w:left="360"/>
        <w:jc w:val="left"/>
      </w:pPr>
    </w:p>
    <w:p w:rsidR="00DA382A" w:rsidRDefault="00DA382A" w:rsidP="001C13EC">
      <w:pPr>
        <w:pStyle w:val="a5"/>
        <w:ind w:left="360"/>
        <w:jc w:val="left"/>
      </w:pPr>
    </w:p>
    <w:p w:rsidR="00395923" w:rsidRDefault="00395923" w:rsidP="005B1661">
      <w:pPr>
        <w:pStyle w:val="a5"/>
        <w:ind w:left="360"/>
        <w:rPr>
          <w:color w:val="0070C0"/>
        </w:rPr>
      </w:pPr>
    </w:p>
    <w:p w:rsidR="00DA382A" w:rsidRDefault="00DA382A" w:rsidP="005B1661">
      <w:pPr>
        <w:pStyle w:val="a5"/>
        <w:ind w:left="360"/>
        <w:rPr>
          <w:color w:val="0070C0"/>
        </w:rPr>
      </w:pPr>
    </w:p>
    <w:p w:rsidR="00DA382A" w:rsidRDefault="00DA382A" w:rsidP="005B1661">
      <w:pPr>
        <w:pStyle w:val="a5"/>
        <w:ind w:left="360"/>
        <w:rPr>
          <w:color w:val="0070C0"/>
        </w:rPr>
      </w:pPr>
    </w:p>
    <w:p w:rsidR="00DA382A" w:rsidRPr="005B1661" w:rsidRDefault="00DA382A" w:rsidP="005B1661">
      <w:pPr>
        <w:pStyle w:val="a5"/>
        <w:ind w:left="360"/>
        <w:rPr>
          <w:color w:val="0070C0"/>
        </w:rPr>
      </w:pPr>
    </w:p>
    <w:p w:rsidR="0099509A" w:rsidRDefault="0099509A" w:rsidP="00C73E3E">
      <w:pPr>
        <w:pStyle w:val="a"/>
        <w:numPr>
          <w:ilvl w:val="0"/>
          <w:numId w:val="0"/>
        </w:numPr>
        <w:jc w:val="center"/>
        <w:rPr>
          <w:rFonts w:ascii="標楷體" w:eastAsia="標楷體" w:hAnsi="標楷體"/>
          <w:b w:val="0"/>
          <w:i w:val="0"/>
          <w:sz w:val="24"/>
          <w:szCs w:val="24"/>
        </w:rPr>
      </w:pPr>
    </w:p>
    <w:p w:rsidR="001F048F" w:rsidRDefault="001F048F" w:rsidP="00C73E3E">
      <w:pPr>
        <w:pStyle w:val="a"/>
        <w:numPr>
          <w:ilvl w:val="0"/>
          <w:numId w:val="0"/>
        </w:numPr>
        <w:jc w:val="center"/>
        <w:rPr>
          <w:rFonts w:ascii="標楷體" w:eastAsia="標楷體" w:hAnsi="標楷體"/>
          <w:b w:val="0"/>
          <w:i w:val="0"/>
          <w:sz w:val="24"/>
          <w:szCs w:val="24"/>
        </w:rPr>
      </w:pPr>
    </w:p>
    <w:p w:rsidR="00912035" w:rsidRPr="00F4091B" w:rsidRDefault="00912035" w:rsidP="00912035">
      <w:pPr>
        <w:pStyle w:val="a5"/>
        <w:ind w:firstLine="0"/>
        <w:rPr>
          <w:b/>
          <w:color w:val="000000"/>
          <w:sz w:val="28"/>
          <w:szCs w:val="28"/>
        </w:rPr>
      </w:pPr>
      <w:r w:rsidRPr="004866DB">
        <w:rPr>
          <w:rFonts w:hint="eastAsia"/>
          <w:b/>
          <w:color w:val="000000"/>
          <w:sz w:val="28"/>
          <w:szCs w:val="28"/>
        </w:rPr>
        <w:lastRenderedPageBreak/>
        <w:t>附錄</w:t>
      </w:r>
      <w:r w:rsidRPr="00F4091B">
        <w:rPr>
          <w:b/>
          <w:color w:val="000000"/>
          <w:sz w:val="28"/>
          <w:szCs w:val="28"/>
        </w:rPr>
        <w:t xml:space="preserve">B </w:t>
      </w:r>
      <w:r w:rsidRPr="00F4091B">
        <w:rPr>
          <w:b/>
          <w:color w:val="000000"/>
          <w:sz w:val="28"/>
          <w:szCs w:val="28"/>
        </w:rPr>
        <w:t>測試樣本</w:t>
      </w:r>
    </w:p>
    <w:p w:rsidR="00E60690" w:rsidRDefault="00912035" w:rsidP="00912035">
      <w:pPr>
        <w:pStyle w:val="a5"/>
      </w:pPr>
      <w:r>
        <w:rPr>
          <w:rFonts w:hint="eastAsia"/>
        </w:rPr>
        <w:t>主辦單位提供兩組測試樣本，</w:t>
      </w:r>
      <w:r w:rsidR="00204D6E">
        <w:rPr>
          <w:rFonts w:hint="eastAsia"/>
        </w:rPr>
        <w:t>為了讓參賽者看完題目後，更能明確題意，主辦單位</w:t>
      </w:r>
      <w:r w:rsidR="00B05933">
        <w:rPr>
          <w:rFonts w:hint="eastAsia"/>
        </w:rPr>
        <w:t>在此</w:t>
      </w:r>
      <w:r w:rsidR="00204D6E">
        <w:rPr>
          <w:rFonts w:hint="eastAsia"/>
        </w:rPr>
        <w:t>以</w:t>
      </w:r>
      <w:r w:rsidR="00E3070D">
        <w:rPr>
          <w:rFonts w:hint="eastAsia"/>
        </w:rPr>
        <w:t>Pattern1</w:t>
      </w:r>
      <w:r w:rsidR="00204D6E">
        <w:rPr>
          <w:rFonts w:hint="eastAsia"/>
        </w:rPr>
        <w:t>之</w:t>
      </w:r>
      <w:r w:rsidR="00B05933" w:rsidRPr="00B05933">
        <w:rPr>
          <w:rFonts w:hint="eastAsia"/>
        </w:rPr>
        <w:t>測試</w:t>
      </w:r>
      <w:r w:rsidR="00204D6E">
        <w:rPr>
          <w:rFonts w:hint="eastAsia"/>
        </w:rPr>
        <w:t>樣本為例，如圖</w:t>
      </w:r>
      <w:r w:rsidR="00F562EB">
        <w:rPr>
          <w:rFonts w:hint="eastAsia"/>
        </w:rPr>
        <w:t>四</w:t>
      </w:r>
      <w:r w:rsidR="00E60690">
        <w:rPr>
          <w:rFonts w:hint="eastAsia"/>
        </w:rPr>
        <w:t>(a)</w:t>
      </w:r>
      <w:r w:rsidR="00204D6E">
        <w:rPr>
          <w:rFonts w:hint="eastAsia"/>
        </w:rPr>
        <w:t>所示，為</w:t>
      </w:r>
      <w:r w:rsidR="00E60690">
        <w:rPr>
          <w:rFonts w:hint="eastAsia"/>
        </w:rPr>
        <w:t>第一組</w:t>
      </w:r>
      <w:r w:rsidR="00E60690">
        <w:rPr>
          <w:rFonts w:hint="eastAsia"/>
        </w:rPr>
        <w:t>Pattern</w:t>
      </w:r>
      <w:r w:rsidR="00E60690">
        <w:rPr>
          <w:rFonts w:hint="eastAsia"/>
        </w:rPr>
        <w:t>，其實際擺放在</w:t>
      </w:r>
      <w:r w:rsidR="00E60690">
        <w:rPr>
          <w:rFonts w:hint="eastAsia"/>
        </w:rPr>
        <w:t>ROM</w:t>
      </w:r>
      <w:r w:rsidR="00E60690">
        <w:rPr>
          <w:rFonts w:hint="eastAsia"/>
        </w:rPr>
        <w:t>的方式為</w:t>
      </w:r>
      <w:r w:rsidR="00671E92">
        <w:rPr>
          <w:rFonts w:hint="eastAsia"/>
        </w:rPr>
        <w:t xml:space="preserve">Address </w:t>
      </w:r>
      <w:r w:rsidR="00671E92" w:rsidRPr="00671E92">
        <w:rPr>
          <w:rFonts w:hint="eastAsia"/>
        </w:rPr>
        <w:t>0</w:t>
      </w:r>
      <w:r w:rsidR="00671E92" w:rsidRPr="00671E92">
        <w:rPr>
          <w:rFonts w:hint="eastAsia"/>
        </w:rPr>
        <w:t>擺放第一筆資料的</w:t>
      </w:r>
      <w:r w:rsidR="00671E92" w:rsidRPr="00671E92">
        <w:rPr>
          <w:rFonts w:hint="eastAsia"/>
        </w:rPr>
        <w:t>LSB 4bits</w:t>
      </w:r>
      <w:r w:rsidR="00671E92" w:rsidRPr="00671E92">
        <w:rPr>
          <w:rFonts w:hint="eastAsia"/>
        </w:rPr>
        <w:t>，</w:t>
      </w:r>
      <w:r w:rsidR="00671E92">
        <w:rPr>
          <w:rFonts w:hint="eastAsia"/>
        </w:rPr>
        <w:t xml:space="preserve">Address </w:t>
      </w:r>
      <w:r w:rsidR="00671E92" w:rsidRPr="00671E92">
        <w:rPr>
          <w:rFonts w:hint="eastAsia"/>
        </w:rPr>
        <w:t>1</w:t>
      </w:r>
      <w:r w:rsidR="00671E92" w:rsidRPr="00671E92">
        <w:rPr>
          <w:rFonts w:hint="eastAsia"/>
        </w:rPr>
        <w:t>擺放第一筆資料的</w:t>
      </w:r>
      <w:r w:rsidR="00671E92" w:rsidRPr="00671E92">
        <w:rPr>
          <w:rFonts w:hint="eastAsia"/>
        </w:rPr>
        <w:t>MSB 4bits</w:t>
      </w:r>
      <w:r w:rsidR="00671E92" w:rsidRPr="00671E92">
        <w:rPr>
          <w:rFonts w:hint="eastAsia"/>
        </w:rPr>
        <w:t>，</w:t>
      </w:r>
      <w:r w:rsidR="00671E92">
        <w:rPr>
          <w:rFonts w:hint="eastAsia"/>
        </w:rPr>
        <w:t>其餘資料</w:t>
      </w:r>
      <w:r w:rsidR="00671E92" w:rsidRPr="00671E92">
        <w:rPr>
          <w:rFonts w:hint="eastAsia"/>
        </w:rPr>
        <w:t>依此類推</w:t>
      </w:r>
      <w:r w:rsidR="00671E92">
        <w:rPr>
          <w:rFonts w:hint="eastAsia"/>
        </w:rPr>
        <w:t>，如圖</w:t>
      </w:r>
      <w:r w:rsidR="00F562EB">
        <w:rPr>
          <w:rFonts w:hint="eastAsia"/>
        </w:rPr>
        <w:t>四</w:t>
      </w:r>
      <w:r w:rsidR="00671E92">
        <w:rPr>
          <w:rFonts w:hint="eastAsia"/>
        </w:rPr>
        <w:t>(b)</w:t>
      </w:r>
      <w:r w:rsidR="00671E92">
        <w:rPr>
          <w:rFonts w:hint="eastAsia"/>
        </w:rPr>
        <w:t>所示。</w:t>
      </w:r>
      <w:r w:rsidR="00912ABC">
        <w:rPr>
          <w:rFonts w:hint="eastAsia"/>
        </w:rPr>
        <w:t>經過</w:t>
      </w:r>
      <w:r w:rsidR="00912ABC">
        <w:rPr>
          <w:rFonts w:hint="eastAsia"/>
        </w:rPr>
        <w:t>LPF</w:t>
      </w:r>
      <w:r w:rsidR="00912ABC">
        <w:rPr>
          <w:rFonts w:hint="eastAsia"/>
        </w:rPr>
        <w:t>與</w:t>
      </w:r>
      <w:r w:rsidR="00912ABC">
        <w:rPr>
          <w:rFonts w:hint="eastAsia"/>
        </w:rPr>
        <w:t>HPF</w:t>
      </w:r>
      <w:r w:rsidR="00912ABC">
        <w:rPr>
          <w:rFonts w:hint="eastAsia"/>
        </w:rPr>
        <w:t>運算後，前</w:t>
      </w:r>
      <w:r w:rsidR="00796A51">
        <w:rPr>
          <w:rFonts w:hint="eastAsia"/>
        </w:rPr>
        <w:t>8</w:t>
      </w:r>
      <w:r w:rsidR="00912ABC">
        <w:rPr>
          <w:rFonts w:hint="eastAsia"/>
        </w:rPr>
        <w:t>組的</w:t>
      </w:r>
      <w:r w:rsidR="00124BC6">
        <w:rPr>
          <w:rFonts w:hint="eastAsia"/>
        </w:rPr>
        <w:t>輸出結果如</w:t>
      </w:r>
      <w:r w:rsidR="004A0695">
        <w:rPr>
          <w:rFonts w:hint="eastAsia"/>
        </w:rPr>
        <w:t>表</w:t>
      </w:r>
      <w:r w:rsidR="008D5DD5">
        <w:rPr>
          <w:rFonts w:hint="eastAsia"/>
        </w:rPr>
        <w:t>五</w:t>
      </w:r>
      <w:r w:rsidR="00124BC6">
        <w:rPr>
          <w:rFonts w:hint="eastAsia"/>
        </w:rPr>
        <w:t>所示，提供參賽者模擬與除錯使用。</w:t>
      </w:r>
      <w:r w:rsidR="00A8562C">
        <w:rPr>
          <w:rFonts w:hint="eastAsia"/>
        </w:rPr>
        <w:t>參賽者也可以直接參考</w:t>
      </w:r>
      <w:r w:rsidR="00A8562C" w:rsidRPr="00A8562C">
        <w:t>LPF_golden1.dat</w:t>
      </w:r>
      <w:r w:rsidR="00A8562C">
        <w:rPr>
          <w:rFonts w:hint="eastAsia"/>
        </w:rPr>
        <w:t>、</w:t>
      </w:r>
      <w:r w:rsidR="00A8562C">
        <w:rPr>
          <w:rFonts w:hint="eastAsia"/>
        </w:rPr>
        <w:t>H</w:t>
      </w:r>
      <w:r w:rsidR="00A8562C" w:rsidRPr="00A8562C">
        <w:t>PF_golden1.dat</w:t>
      </w:r>
      <w:r w:rsidR="00A8562C">
        <w:rPr>
          <w:rFonts w:hint="eastAsia"/>
        </w:rPr>
        <w:t>及</w:t>
      </w:r>
      <w:r w:rsidR="00A8562C">
        <w:t>LPF_golden</w:t>
      </w:r>
      <w:r w:rsidR="00A8562C">
        <w:rPr>
          <w:rFonts w:hint="eastAsia"/>
        </w:rPr>
        <w:t>2</w:t>
      </w:r>
      <w:r w:rsidR="00A8562C" w:rsidRPr="00A8562C">
        <w:t>.dat</w:t>
      </w:r>
      <w:r w:rsidR="00A8562C">
        <w:rPr>
          <w:rFonts w:hint="eastAsia"/>
        </w:rPr>
        <w:t>、</w:t>
      </w:r>
      <w:r w:rsidR="00A8562C">
        <w:rPr>
          <w:rFonts w:hint="eastAsia"/>
        </w:rPr>
        <w:t>H</w:t>
      </w:r>
      <w:r w:rsidR="00A8562C">
        <w:t>PF_golden</w:t>
      </w:r>
      <w:r w:rsidR="00A8562C">
        <w:rPr>
          <w:rFonts w:hint="eastAsia"/>
        </w:rPr>
        <w:t>2</w:t>
      </w:r>
      <w:r w:rsidR="00A8562C" w:rsidRPr="00A8562C">
        <w:t>.dat</w:t>
      </w:r>
      <w:r w:rsidR="00A8562C">
        <w:rPr>
          <w:rFonts w:hint="eastAsia"/>
        </w:rPr>
        <w:t>的值。</w:t>
      </w:r>
    </w:p>
    <w:p w:rsidR="00A8562C" w:rsidRDefault="00A8562C" w:rsidP="00912035">
      <w:pPr>
        <w:pStyle w:val="a5"/>
      </w:pPr>
    </w:p>
    <w:p w:rsidR="00D76236" w:rsidRDefault="00F27B02" w:rsidP="00F27B02">
      <w:pPr>
        <w:pStyle w:val="a"/>
        <w:numPr>
          <w:ilvl w:val="0"/>
          <w:numId w:val="0"/>
        </w:numPr>
        <w:jc w:val="center"/>
        <w:rPr>
          <w:rFonts w:eastAsia="標楷體"/>
          <w:b w:val="0"/>
          <w:bCs w:val="0"/>
          <w:i w:val="0"/>
          <w:iCs w:val="0"/>
          <w:kern w:val="2"/>
          <w:sz w:val="24"/>
          <w:szCs w:val="24"/>
        </w:rPr>
      </w:pPr>
      <w:r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表五、第一組</w:t>
      </w:r>
      <w:r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Pattern LPF&amp;HPF</w:t>
      </w:r>
      <w:r>
        <w:rPr>
          <w:rFonts w:eastAsia="標楷體" w:hint="eastAsia"/>
          <w:b w:val="0"/>
          <w:bCs w:val="0"/>
          <w:i w:val="0"/>
          <w:iCs w:val="0"/>
          <w:kern w:val="2"/>
          <w:sz w:val="24"/>
          <w:szCs w:val="24"/>
        </w:rPr>
        <w:t>前八筆計算結果</w:t>
      </w:r>
    </w:p>
    <w:tbl>
      <w:tblPr>
        <w:tblW w:w="9693" w:type="dxa"/>
        <w:tbl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blBorders>
        <w:tblLook w:val="04A0" w:firstRow="1" w:lastRow="0" w:firstColumn="1" w:lastColumn="0" w:noHBand="0" w:noVBand="1"/>
      </w:tblPr>
      <w:tblGrid>
        <w:gridCol w:w="2392"/>
        <w:gridCol w:w="2288"/>
        <w:gridCol w:w="222"/>
        <w:gridCol w:w="2393"/>
        <w:gridCol w:w="2398"/>
      </w:tblGrid>
      <w:tr w:rsidR="00796A51" w:rsidRPr="000045E5" w:rsidTr="000045E5">
        <w:tc>
          <w:tcPr>
            <w:tcW w:w="4735" w:type="dxa"/>
            <w:gridSpan w:val="2"/>
            <w:tcBorders>
              <w:right w:val="single" w:sz="4" w:space="0" w:color="92D050"/>
            </w:tcBorders>
            <w:shd w:val="clear" w:color="auto" w:fill="9BBB59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color w:val="FFFFFF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color w:val="FFFFFF"/>
                <w:kern w:val="2"/>
                <w:sz w:val="24"/>
                <w:szCs w:val="24"/>
              </w:rPr>
              <w:t>LPF y(n)</w:t>
            </w:r>
          </w:p>
        </w:tc>
        <w:tc>
          <w:tcPr>
            <w:tcW w:w="110" w:type="dxa"/>
            <w:tcBorders>
              <w:left w:val="single" w:sz="4" w:space="0" w:color="92D050"/>
            </w:tcBorders>
            <w:shd w:val="clear" w:color="auto" w:fill="9BBB59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color w:val="FFFFFF"/>
                <w:kern w:val="2"/>
                <w:sz w:val="24"/>
                <w:szCs w:val="24"/>
              </w:rPr>
            </w:pPr>
          </w:p>
        </w:tc>
        <w:tc>
          <w:tcPr>
            <w:tcW w:w="4848" w:type="dxa"/>
            <w:gridSpan w:val="2"/>
            <w:shd w:val="clear" w:color="auto" w:fill="9BBB59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color w:val="FFFFFF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color w:val="FFFFFF"/>
                <w:kern w:val="2"/>
                <w:sz w:val="24"/>
                <w:szCs w:val="24"/>
              </w:rPr>
              <w:t>HPF z(n)</w:t>
            </w:r>
          </w:p>
        </w:tc>
      </w:tr>
      <w:tr w:rsidR="00796A51" w:rsidRPr="000045E5" w:rsidTr="000045E5">
        <w:tc>
          <w:tcPr>
            <w:tcW w:w="242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n</w:t>
            </w:r>
          </w:p>
        </w:tc>
        <w:tc>
          <w:tcPr>
            <w:tcW w:w="2313" w:type="dxa"/>
            <w:tcBorders>
              <w:top w:val="single" w:sz="8" w:space="0" w:color="9BBB59"/>
              <w:bottom w:val="single" w:sz="8" w:space="0" w:color="9BBB59"/>
              <w:right w:val="single" w:sz="4" w:space="0" w:color="92D050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y(n)</w:t>
            </w:r>
          </w:p>
        </w:tc>
        <w:tc>
          <w:tcPr>
            <w:tcW w:w="110" w:type="dxa"/>
            <w:tcBorders>
              <w:top w:val="single" w:sz="8" w:space="0" w:color="9BBB59"/>
              <w:left w:val="single" w:sz="4" w:space="0" w:color="92D050"/>
              <w:bottom w:val="single" w:sz="8" w:space="0" w:color="9BBB59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</w:p>
        </w:tc>
        <w:tc>
          <w:tcPr>
            <w:tcW w:w="2423" w:type="dxa"/>
            <w:tcBorders>
              <w:top w:val="single" w:sz="8" w:space="0" w:color="9BBB59"/>
              <w:bottom w:val="single" w:sz="8" w:space="0" w:color="9BBB59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n</w:t>
            </w:r>
          </w:p>
        </w:tc>
        <w:tc>
          <w:tcPr>
            <w:tcW w:w="2425" w:type="dxa"/>
            <w:tcBorders>
              <w:top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z(n)</w:t>
            </w:r>
          </w:p>
        </w:tc>
      </w:tr>
      <w:tr w:rsidR="00796A51" w:rsidRPr="000045E5" w:rsidTr="000045E5">
        <w:tc>
          <w:tcPr>
            <w:tcW w:w="2422" w:type="dxa"/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0</w:t>
            </w:r>
          </w:p>
        </w:tc>
        <w:tc>
          <w:tcPr>
            <w:tcW w:w="2313" w:type="dxa"/>
            <w:tcBorders>
              <w:right w:val="single" w:sz="4" w:space="0" w:color="92D050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00</w:t>
            </w:r>
          </w:p>
        </w:tc>
        <w:tc>
          <w:tcPr>
            <w:tcW w:w="110" w:type="dxa"/>
            <w:tcBorders>
              <w:left w:val="single" w:sz="4" w:space="0" w:color="92D050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</w:p>
        </w:tc>
        <w:tc>
          <w:tcPr>
            <w:tcW w:w="2423" w:type="dxa"/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0</w:t>
            </w:r>
          </w:p>
        </w:tc>
        <w:tc>
          <w:tcPr>
            <w:tcW w:w="2425" w:type="dxa"/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00</w:t>
            </w:r>
          </w:p>
        </w:tc>
      </w:tr>
      <w:tr w:rsidR="00796A51" w:rsidRPr="000045E5" w:rsidTr="000045E5">
        <w:tc>
          <w:tcPr>
            <w:tcW w:w="242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1</w:t>
            </w:r>
          </w:p>
        </w:tc>
        <w:tc>
          <w:tcPr>
            <w:tcW w:w="2313" w:type="dxa"/>
            <w:tcBorders>
              <w:top w:val="single" w:sz="8" w:space="0" w:color="9BBB59"/>
              <w:bottom w:val="single" w:sz="8" w:space="0" w:color="9BBB59"/>
              <w:right w:val="single" w:sz="4" w:space="0" w:color="92D050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00</w:t>
            </w:r>
          </w:p>
        </w:tc>
        <w:tc>
          <w:tcPr>
            <w:tcW w:w="110" w:type="dxa"/>
            <w:tcBorders>
              <w:top w:val="single" w:sz="8" w:space="0" w:color="9BBB59"/>
              <w:left w:val="single" w:sz="4" w:space="0" w:color="92D050"/>
              <w:bottom w:val="single" w:sz="8" w:space="0" w:color="9BBB59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</w:p>
        </w:tc>
        <w:tc>
          <w:tcPr>
            <w:tcW w:w="2423" w:type="dxa"/>
            <w:tcBorders>
              <w:top w:val="single" w:sz="8" w:space="0" w:color="9BBB59"/>
              <w:bottom w:val="single" w:sz="8" w:space="0" w:color="9BBB59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1</w:t>
            </w:r>
          </w:p>
        </w:tc>
        <w:tc>
          <w:tcPr>
            <w:tcW w:w="2425" w:type="dxa"/>
            <w:tcBorders>
              <w:top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00</w:t>
            </w:r>
          </w:p>
        </w:tc>
      </w:tr>
      <w:tr w:rsidR="00796A51" w:rsidRPr="000045E5" w:rsidTr="000045E5">
        <w:tc>
          <w:tcPr>
            <w:tcW w:w="2422" w:type="dxa"/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2</w:t>
            </w:r>
          </w:p>
        </w:tc>
        <w:tc>
          <w:tcPr>
            <w:tcW w:w="2313" w:type="dxa"/>
            <w:tcBorders>
              <w:right w:val="single" w:sz="4" w:space="0" w:color="92D050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01</w:t>
            </w:r>
          </w:p>
        </w:tc>
        <w:tc>
          <w:tcPr>
            <w:tcW w:w="110" w:type="dxa"/>
            <w:tcBorders>
              <w:left w:val="single" w:sz="4" w:space="0" w:color="92D050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</w:p>
        </w:tc>
        <w:tc>
          <w:tcPr>
            <w:tcW w:w="2423" w:type="dxa"/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2</w:t>
            </w:r>
          </w:p>
        </w:tc>
        <w:tc>
          <w:tcPr>
            <w:tcW w:w="2425" w:type="dxa"/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01</w:t>
            </w:r>
          </w:p>
        </w:tc>
      </w:tr>
      <w:tr w:rsidR="00796A51" w:rsidRPr="000045E5" w:rsidTr="000045E5">
        <w:tc>
          <w:tcPr>
            <w:tcW w:w="242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3</w:t>
            </w:r>
          </w:p>
        </w:tc>
        <w:tc>
          <w:tcPr>
            <w:tcW w:w="2313" w:type="dxa"/>
            <w:tcBorders>
              <w:top w:val="single" w:sz="8" w:space="0" w:color="9BBB59"/>
              <w:bottom w:val="single" w:sz="8" w:space="0" w:color="9BBB59"/>
              <w:right w:val="single" w:sz="4" w:space="0" w:color="92D050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02</w:t>
            </w:r>
          </w:p>
        </w:tc>
        <w:tc>
          <w:tcPr>
            <w:tcW w:w="110" w:type="dxa"/>
            <w:tcBorders>
              <w:top w:val="single" w:sz="8" w:space="0" w:color="9BBB59"/>
              <w:left w:val="single" w:sz="4" w:space="0" w:color="92D050"/>
              <w:bottom w:val="single" w:sz="8" w:space="0" w:color="9BBB59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</w:p>
        </w:tc>
        <w:tc>
          <w:tcPr>
            <w:tcW w:w="2423" w:type="dxa"/>
            <w:tcBorders>
              <w:top w:val="single" w:sz="8" w:space="0" w:color="9BBB59"/>
              <w:bottom w:val="single" w:sz="8" w:space="0" w:color="9BBB59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3</w:t>
            </w:r>
          </w:p>
        </w:tc>
        <w:tc>
          <w:tcPr>
            <w:tcW w:w="2425" w:type="dxa"/>
            <w:tcBorders>
              <w:top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FD</w:t>
            </w:r>
          </w:p>
        </w:tc>
      </w:tr>
      <w:tr w:rsidR="00796A51" w:rsidRPr="000045E5" w:rsidTr="000045E5">
        <w:tc>
          <w:tcPr>
            <w:tcW w:w="2422" w:type="dxa"/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4</w:t>
            </w:r>
          </w:p>
        </w:tc>
        <w:tc>
          <w:tcPr>
            <w:tcW w:w="2313" w:type="dxa"/>
            <w:tcBorders>
              <w:right w:val="single" w:sz="4" w:space="0" w:color="92D050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FA</w:t>
            </w:r>
          </w:p>
        </w:tc>
        <w:tc>
          <w:tcPr>
            <w:tcW w:w="110" w:type="dxa"/>
            <w:tcBorders>
              <w:left w:val="single" w:sz="4" w:space="0" w:color="92D050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</w:p>
        </w:tc>
        <w:tc>
          <w:tcPr>
            <w:tcW w:w="2423" w:type="dxa"/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4</w:t>
            </w:r>
          </w:p>
        </w:tc>
        <w:tc>
          <w:tcPr>
            <w:tcW w:w="2425" w:type="dxa"/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FB</w:t>
            </w:r>
          </w:p>
        </w:tc>
      </w:tr>
      <w:tr w:rsidR="00796A51" w:rsidRPr="000045E5" w:rsidTr="000045E5">
        <w:tc>
          <w:tcPr>
            <w:tcW w:w="242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5</w:t>
            </w:r>
          </w:p>
        </w:tc>
        <w:tc>
          <w:tcPr>
            <w:tcW w:w="2313" w:type="dxa"/>
            <w:tcBorders>
              <w:top w:val="single" w:sz="8" w:space="0" w:color="9BBB59"/>
              <w:bottom w:val="single" w:sz="8" w:space="0" w:color="9BBB59"/>
              <w:right w:val="single" w:sz="4" w:space="0" w:color="92D050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F8</w:t>
            </w:r>
          </w:p>
        </w:tc>
        <w:tc>
          <w:tcPr>
            <w:tcW w:w="110" w:type="dxa"/>
            <w:tcBorders>
              <w:top w:val="single" w:sz="8" w:space="0" w:color="9BBB59"/>
              <w:left w:val="single" w:sz="4" w:space="0" w:color="92D050"/>
              <w:bottom w:val="single" w:sz="8" w:space="0" w:color="9BBB59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</w:p>
        </w:tc>
        <w:tc>
          <w:tcPr>
            <w:tcW w:w="2423" w:type="dxa"/>
            <w:tcBorders>
              <w:top w:val="single" w:sz="8" w:space="0" w:color="9BBB59"/>
              <w:bottom w:val="single" w:sz="8" w:space="0" w:color="9BBB59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5</w:t>
            </w:r>
          </w:p>
        </w:tc>
        <w:tc>
          <w:tcPr>
            <w:tcW w:w="2425" w:type="dxa"/>
            <w:tcBorders>
              <w:top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0"/>
                <w:attr w:name="UnitName" w:val="C"/>
              </w:smartTagPr>
              <w:r w:rsidRPr="000045E5">
                <w:rPr>
                  <w:rFonts w:eastAsia="標楷體" w:hint="eastAsia"/>
                  <w:b w:val="0"/>
                  <w:bCs w:val="0"/>
                  <w:i w:val="0"/>
                  <w:iCs w:val="0"/>
                  <w:kern w:val="2"/>
                  <w:sz w:val="24"/>
                  <w:szCs w:val="24"/>
                </w:rPr>
                <w:t>0C</w:t>
              </w:r>
            </w:smartTag>
          </w:p>
        </w:tc>
      </w:tr>
      <w:tr w:rsidR="00796A51" w:rsidRPr="000045E5" w:rsidTr="000045E5">
        <w:tc>
          <w:tcPr>
            <w:tcW w:w="2422" w:type="dxa"/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6</w:t>
            </w:r>
          </w:p>
        </w:tc>
        <w:tc>
          <w:tcPr>
            <w:tcW w:w="2313" w:type="dxa"/>
            <w:tcBorders>
              <w:right w:val="single" w:sz="4" w:space="0" w:color="92D050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18</w:t>
            </w:r>
          </w:p>
        </w:tc>
        <w:tc>
          <w:tcPr>
            <w:tcW w:w="110" w:type="dxa"/>
            <w:tcBorders>
              <w:left w:val="single" w:sz="4" w:space="0" w:color="92D050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</w:p>
        </w:tc>
        <w:tc>
          <w:tcPr>
            <w:tcW w:w="2423" w:type="dxa"/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6</w:t>
            </w:r>
          </w:p>
        </w:tc>
        <w:tc>
          <w:tcPr>
            <w:tcW w:w="2425" w:type="dxa"/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11</w:t>
            </w:r>
          </w:p>
        </w:tc>
      </w:tr>
      <w:tr w:rsidR="00796A51" w:rsidRPr="000045E5" w:rsidTr="000045E5">
        <w:tc>
          <w:tcPr>
            <w:tcW w:w="2422" w:type="dxa"/>
            <w:tcBorders>
              <w:top w:val="single" w:sz="8" w:space="0" w:color="9BBB59"/>
              <w:left w:val="single" w:sz="8" w:space="0" w:color="9BBB59"/>
              <w:bottom w:val="single" w:sz="8" w:space="0" w:color="9BBB59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7</w:t>
            </w:r>
          </w:p>
        </w:tc>
        <w:tc>
          <w:tcPr>
            <w:tcW w:w="2313" w:type="dxa"/>
            <w:tcBorders>
              <w:top w:val="single" w:sz="8" w:space="0" w:color="9BBB59"/>
              <w:bottom w:val="single" w:sz="8" w:space="0" w:color="9BBB59"/>
              <w:right w:val="single" w:sz="4" w:space="0" w:color="92D050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35</w:t>
            </w:r>
          </w:p>
        </w:tc>
        <w:tc>
          <w:tcPr>
            <w:tcW w:w="110" w:type="dxa"/>
            <w:tcBorders>
              <w:top w:val="single" w:sz="8" w:space="0" w:color="9BBB59"/>
              <w:left w:val="single" w:sz="4" w:space="0" w:color="92D050"/>
              <w:bottom w:val="single" w:sz="8" w:space="0" w:color="9BBB59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</w:p>
        </w:tc>
        <w:tc>
          <w:tcPr>
            <w:tcW w:w="2423" w:type="dxa"/>
            <w:tcBorders>
              <w:top w:val="single" w:sz="8" w:space="0" w:color="9BBB59"/>
              <w:bottom w:val="single" w:sz="8" w:space="0" w:color="9BBB59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7</w:t>
            </w:r>
          </w:p>
        </w:tc>
        <w:tc>
          <w:tcPr>
            <w:tcW w:w="2425" w:type="dxa"/>
            <w:tcBorders>
              <w:top w:val="single" w:sz="8" w:space="0" w:color="9BBB59"/>
              <w:bottom w:val="single" w:sz="8" w:space="0" w:color="9BBB59"/>
              <w:right w:val="single" w:sz="8" w:space="0" w:color="9BBB59"/>
            </w:tcBorders>
            <w:shd w:val="clear" w:color="auto" w:fill="auto"/>
          </w:tcPr>
          <w:p w:rsidR="00796A51" w:rsidRPr="000045E5" w:rsidRDefault="00796A51" w:rsidP="000045E5">
            <w:pPr>
              <w:pStyle w:val="a"/>
              <w:numPr>
                <w:ilvl w:val="0"/>
                <w:numId w:val="0"/>
              </w:numPr>
              <w:jc w:val="center"/>
              <w:rPr>
                <w:rFonts w:eastAsia="標楷體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</w:pPr>
            <w:r w:rsidRPr="000045E5">
              <w:rPr>
                <w:rFonts w:eastAsia="標楷體" w:hint="eastAsia"/>
                <w:b w:val="0"/>
                <w:bCs w:val="0"/>
                <w:i w:val="0"/>
                <w:iCs w:val="0"/>
                <w:kern w:val="2"/>
                <w:sz w:val="24"/>
                <w:szCs w:val="24"/>
              </w:rPr>
              <w:t>BD</w:t>
            </w:r>
          </w:p>
        </w:tc>
      </w:tr>
    </w:tbl>
    <w:p w:rsidR="00FF363F" w:rsidRDefault="00FF363F" w:rsidP="00D76236">
      <w:pPr>
        <w:pStyle w:val="a"/>
        <w:numPr>
          <w:ilvl w:val="0"/>
          <w:numId w:val="0"/>
        </w:numPr>
        <w:ind w:firstLineChars="152" w:firstLine="365"/>
        <w:jc w:val="center"/>
        <w:rPr>
          <w:rFonts w:eastAsia="標楷體"/>
          <w:b w:val="0"/>
          <w:bCs w:val="0"/>
          <w:i w:val="0"/>
          <w:iCs w:val="0"/>
          <w:kern w:val="2"/>
          <w:sz w:val="24"/>
          <w:szCs w:val="24"/>
        </w:rPr>
      </w:pPr>
    </w:p>
    <w:p w:rsidR="002A293A" w:rsidRDefault="002A293A" w:rsidP="00D76236">
      <w:pPr>
        <w:pStyle w:val="a"/>
        <w:numPr>
          <w:ilvl w:val="0"/>
          <w:numId w:val="0"/>
        </w:numPr>
        <w:ind w:firstLineChars="152" w:firstLine="365"/>
        <w:jc w:val="center"/>
        <w:rPr>
          <w:rFonts w:eastAsia="標楷體"/>
          <w:b w:val="0"/>
          <w:bCs w:val="0"/>
          <w:i w:val="0"/>
          <w:iCs w:val="0"/>
          <w:kern w:val="2"/>
          <w:sz w:val="24"/>
          <w:szCs w:val="24"/>
        </w:rPr>
      </w:pPr>
    </w:p>
    <w:p w:rsidR="002A293A" w:rsidRDefault="002A293A" w:rsidP="00D76236">
      <w:pPr>
        <w:pStyle w:val="a"/>
        <w:numPr>
          <w:ilvl w:val="0"/>
          <w:numId w:val="0"/>
        </w:numPr>
        <w:ind w:firstLineChars="152" w:firstLine="365"/>
        <w:jc w:val="center"/>
        <w:rPr>
          <w:rFonts w:eastAsia="標楷體"/>
          <w:b w:val="0"/>
          <w:bCs w:val="0"/>
          <w:i w:val="0"/>
          <w:iCs w:val="0"/>
          <w:kern w:val="2"/>
          <w:sz w:val="24"/>
          <w:szCs w:val="24"/>
        </w:rPr>
      </w:pPr>
    </w:p>
    <w:p w:rsidR="002A293A" w:rsidRDefault="002A293A" w:rsidP="00D76236">
      <w:pPr>
        <w:pStyle w:val="a"/>
        <w:numPr>
          <w:ilvl w:val="0"/>
          <w:numId w:val="0"/>
        </w:numPr>
        <w:ind w:firstLineChars="152" w:firstLine="365"/>
        <w:jc w:val="center"/>
        <w:rPr>
          <w:rFonts w:eastAsia="標楷體"/>
          <w:b w:val="0"/>
          <w:bCs w:val="0"/>
          <w:i w:val="0"/>
          <w:iCs w:val="0"/>
          <w:kern w:val="2"/>
          <w:sz w:val="24"/>
          <w:szCs w:val="24"/>
        </w:rPr>
      </w:pPr>
    </w:p>
    <w:p w:rsidR="001F657B" w:rsidRDefault="001F657B" w:rsidP="00BD63B6">
      <w:pPr>
        <w:pStyle w:val="a5"/>
        <w:ind w:firstLine="0"/>
        <w:rPr>
          <w:rFonts w:hAnsi="標楷體"/>
          <w:b/>
          <w:sz w:val="28"/>
          <w:szCs w:val="28"/>
        </w:rPr>
      </w:pPr>
      <w:r>
        <w:rPr>
          <w:rFonts w:hAnsi="標楷體" w:hint="eastAsia"/>
          <w:b/>
          <w:sz w:val="28"/>
          <w:szCs w:val="28"/>
        </w:rPr>
        <w:t>附錄</w:t>
      </w:r>
      <w:r w:rsidR="0038625A">
        <w:rPr>
          <w:rFonts w:hAnsi="標楷體" w:hint="eastAsia"/>
          <w:b/>
          <w:sz w:val="28"/>
          <w:szCs w:val="28"/>
        </w:rPr>
        <w:t>C</w:t>
      </w:r>
      <w:r>
        <w:rPr>
          <w:rFonts w:hAnsi="標楷體" w:hint="eastAsia"/>
          <w:b/>
          <w:sz w:val="28"/>
          <w:szCs w:val="28"/>
        </w:rPr>
        <w:t>設計驗證說明</w:t>
      </w:r>
    </w:p>
    <w:p w:rsidR="001F657B" w:rsidRDefault="001F657B" w:rsidP="001F657B">
      <w:pPr>
        <w:pStyle w:val="a5"/>
        <w:ind w:firstLine="0"/>
      </w:pPr>
      <w:r>
        <w:rPr>
          <w:rFonts w:hint="eastAsia"/>
        </w:rPr>
        <w:t>參賽者繳交資料</w:t>
      </w:r>
      <w:r w:rsidR="000F6102">
        <w:rPr>
          <w:rFonts w:hint="eastAsia"/>
        </w:rPr>
        <w:t>前應完成</w:t>
      </w:r>
      <w:r w:rsidRPr="00F4091B">
        <w:t>RTL</w:t>
      </w:r>
      <w:r w:rsidRPr="00F4091B">
        <w:t>，</w:t>
      </w:r>
      <w:r w:rsidRPr="00F4091B">
        <w:t>Gate-Level</w:t>
      </w:r>
      <w:r w:rsidRPr="00F4091B">
        <w:t>與</w:t>
      </w:r>
      <w:r w:rsidRPr="00F4091B">
        <w:t>Physical</w:t>
      </w:r>
      <w:r w:rsidRPr="00F4091B">
        <w:t>三種階段驗證，以</w:t>
      </w:r>
      <w:r w:rsidR="000F6102" w:rsidRPr="00F4091B">
        <w:t>確保</w:t>
      </w:r>
      <w:r w:rsidRPr="00F4091B">
        <w:t>設計正確性。</w:t>
      </w:r>
      <w:r w:rsidR="00D72D15" w:rsidRPr="00E32EFC">
        <w:rPr>
          <w:rFonts w:hint="eastAsia"/>
          <w:color w:val="FF0000"/>
        </w:rPr>
        <w:t>注意：每組限定只能使用</w:t>
      </w:r>
      <w:r w:rsidR="00D72D15" w:rsidRPr="00E32EFC">
        <w:rPr>
          <w:color w:val="FF0000"/>
        </w:rPr>
        <w:t xml:space="preserve">1 license, </w:t>
      </w:r>
      <w:r w:rsidR="00D72D15" w:rsidRPr="00E32EFC">
        <w:rPr>
          <w:rFonts w:hint="eastAsia"/>
          <w:color w:val="FF0000"/>
        </w:rPr>
        <w:t>勿使用</w:t>
      </w:r>
      <w:r w:rsidR="00D72D15" w:rsidRPr="00E32EFC">
        <w:rPr>
          <w:rFonts w:hint="eastAsia"/>
          <w:color w:val="FF0000"/>
        </w:rPr>
        <w:t>M</w:t>
      </w:r>
      <w:r w:rsidR="00D72D15" w:rsidRPr="00E32EFC">
        <w:rPr>
          <w:color w:val="FF0000"/>
        </w:rPr>
        <w:t>ulti</w:t>
      </w:r>
      <w:r w:rsidR="00D72D15" w:rsidRPr="00E32EFC">
        <w:rPr>
          <w:rFonts w:hint="eastAsia"/>
          <w:color w:val="FF0000"/>
        </w:rPr>
        <w:t>-CPU</w:t>
      </w:r>
      <w:r w:rsidR="00D72D15" w:rsidRPr="00E32EFC">
        <w:rPr>
          <w:rFonts w:hint="eastAsia"/>
          <w:color w:val="FF0000"/>
        </w:rPr>
        <w:t>。</w:t>
      </w:r>
    </w:p>
    <w:p w:rsidR="001F657B" w:rsidRPr="00F4091B" w:rsidRDefault="001F657B" w:rsidP="004608F6">
      <w:pPr>
        <w:pStyle w:val="a5"/>
        <w:numPr>
          <w:ilvl w:val="0"/>
          <w:numId w:val="7"/>
        </w:numPr>
      </w:pPr>
      <w:r w:rsidRPr="00F4091B">
        <w:t>RTL</w:t>
      </w:r>
      <w:r w:rsidRPr="00F4091B">
        <w:t>與</w:t>
      </w:r>
      <w:r w:rsidRPr="00F4091B">
        <w:t>Gate-Level</w:t>
      </w:r>
      <w:r w:rsidRPr="00F4091B">
        <w:t>階段：參賽者</w:t>
      </w:r>
      <w:r w:rsidR="000F6102" w:rsidRPr="00F4091B">
        <w:t>必須</w:t>
      </w:r>
      <w:r w:rsidRPr="00F4091B">
        <w:t>進行</w:t>
      </w:r>
      <w:r w:rsidRPr="00F4091B">
        <w:t>RTL simulation</w:t>
      </w:r>
      <w:r w:rsidRPr="00F4091B">
        <w:t>及</w:t>
      </w:r>
      <w:r w:rsidRPr="00F4091B">
        <w:t>Gate-Level simulation</w:t>
      </w:r>
      <w:r w:rsidRPr="00F4091B">
        <w:t>，</w:t>
      </w:r>
      <w:r w:rsidR="000F6102" w:rsidRPr="00F4091B">
        <w:t>模擬結果必須</w:t>
      </w:r>
      <w:r w:rsidRPr="00F4091B">
        <w:t>於</w:t>
      </w:r>
      <w:r w:rsidR="00D72D15">
        <w:rPr>
          <w:rFonts w:hint="eastAsia"/>
        </w:rPr>
        <w:t>參賽者提供</w:t>
      </w:r>
      <w:r w:rsidR="00D72D15" w:rsidRPr="003F250C">
        <w:rPr>
          <w:rFonts w:hint="eastAsia"/>
        </w:rPr>
        <w:t>之</w:t>
      </w:r>
      <w:r w:rsidR="003F250C">
        <w:rPr>
          <w:rFonts w:hint="eastAsia"/>
        </w:rPr>
        <w:t>CYCLE</w:t>
      </w:r>
      <w:r w:rsidR="003F250C">
        <w:rPr>
          <w:rFonts w:hint="eastAsia"/>
        </w:rPr>
        <w:t>數值</w:t>
      </w:r>
      <w:r w:rsidRPr="003F250C">
        <w:t>下，</w:t>
      </w:r>
      <w:r w:rsidR="00065E28" w:rsidRPr="003F250C">
        <w:rPr>
          <w:rFonts w:hint="eastAsia"/>
        </w:rPr>
        <w:t>功能完全正確</w:t>
      </w:r>
      <w:r w:rsidRPr="00F4091B">
        <w:t>。</w:t>
      </w:r>
    </w:p>
    <w:p w:rsidR="001F657B" w:rsidRPr="00F4091B" w:rsidRDefault="001F657B" w:rsidP="004608F6">
      <w:pPr>
        <w:pStyle w:val="a5"/>
        <w:numPr>
          <w:ilvl w:val="0"/>
          <w:numId w:val="7"/>
        </w:numPr>
      </w:pPr>
      <w:r w:rsidRPr="00F4091B">
        <w:t>Physical</w:t>
      </w:r>
      <w:r w:rsidRPr="00F4091B">
        <w:t>階段，包含三項驗證重點：</w:t>
      </w:r>
    </w:p>
    <w:p w:rsidR="00D20408" w:rsidRPr="00F4091B" w:rsidRDefault="00631CDE" w:rsidP="004608F6">
      <w:pPr>
        <w:pStyle w:val="a5"/>
        <w:numPr>
          <w:ilvl w:val="1"/>
          <w:numId w:val="6"/>
        </w:numPr>
      </w:pPr>
      <w:r>
        <w:rPr>
          <w:rFonts w:hint="eastAsia"/>
        </w:rPr>
        <w:t>依主辦單位各項要求，實現完整且正確的</w:t>
      </w:r>
      <w:r w:rsidR="001F657B" w:rsidRPr="00F4091B">
        <w:t>layout</w:t>
      </w:r>
      <w:r>
        <w:rPr>
          <w:rFonts w:hint="eastAsia"/>
        </w:rPr>
        <w:t xml:space="preserve"> </w:t>
      </w:r>
      <w:r w:rsidR="00BD41E4">
        <w:rPr>
          <w:rFonts w:hint="eastAsia"/>
        </w:rPr>
        <w:t>(</w:t>
      </w:r>
      <w:r w:rsidR="00BD41E4">
        <w:rPr>
          <w:rFonts w:hint="eastAsia"/>
        </w:rPr>
        <w:t>詳細</w:t>
      </w:r>
      <w:r w:rsidR="00495525">
        <w:rPr>
          <w:rFonts w:hint="eastAsia"/>
        </w:rPr>
        <w:t>之各項要求</w:t>
      </w:r>
      <w:r w:rsidR="00BD41E4">
        <w:rPr>
          <w:rFonts w:hint="eastAsia"/>
        </w:rPr>
        <w:t>，請見評分</w:t>
      </w:r>
      <w:r w:rsidR="00A72A3D">
        <w:rPr>
          <w:rFonts w:hint="eastAsia"/>
        </w:rPr>
        <w:t>標</w:t>
      </w:r>
      <w:r w:rsidR="00BD41E4">
        <w:rPr>
          <w:rFonts w:hint="eastAsia"/>
        </w:rPr>
        <w:t>準</w:t>
      </w:r>
      <w:r w:rsidR="00BD41E4">
        <w:rPr>
          <w:rFonts w:hint="eastAsia"/>
        </w:rPr>
        <w:t>)</w:t>
      </w:r>
      <w:r w:rsidR="00BD41E4">
        <w:rPr>
          <w:rFonts w:hint="eastAsia"/>
        </w:rPr>
        <w:t>。</w:t>
      </w:r>
    </w:p>
    <w:p w:rsidR="005B4244" w:rsidRPr="00495525" w:rsidRDefault="005B4244" w:rsidP="004540EC">
      <w:pPr>
        <w:pStyle w:val="a5"/>
        <w:ind w:firstLine="0"/>
      </w:pPr>
    </w:p>
    <w:p w:rsidR="001F657B" w:rsidRDefault="001A4AF2" w:rsidP="004608F6">
      <w:pPr>
        <w:pStyle w:val="a5"/>
        <w:numPr>
          <w:ilvl w:val="1"/>
          <w:numId w:val="6"/>
        </w:numPr>
      </w:pPr>
      <w:r w:rsidRPr="00F4091B">
        <w:t>完成</w:t>
      </w:r>
      <w:r w:rsidRPr="00F4091B">
        <w:t>post-layout simulation</w:t>
      </w:r>
      <w:r w:rsidR="00131A85" w:rsidRPr="00F4091B">
        <w:rPr>
          <w:rFonts w:hAnsi="標楷體"/>
        </w:rPr>
        <w:t>：</w:t>
      </w:r>
      <w:r w:rsidRPr="00F4091B">
        <w:rPr>
          <w:rFonts w:hAnsi="標楷體"/>
        </w:rPr>
        <w:t>參賽者必須使用</w:t>
      </w:r>
      <w:r w:rsidRPr="00F4091B">
        <w:t>P&amp;R</w:t>
      </w:r>
      <w:r w:rsidRPr="00F4091B">
        <w:rPr>
          <w:rFonts w:hAnsi="標楷體"/>
        </w:rPr>
        <w:t>軟體</w:t>
      </w:r>
      <w:r w:rsidRPr="00F4091B">
        <w:rPr>
          <w:rFonts w:hAnsi="標楷體"/>
          <w:b/>
          <w:color w:val="FF0000"/>
        </w:rPr>
        <w:t>寫出之</w:t>
      </w:r>
      <w:r w:rsidR="001F657B" w:rsidRPr="00F4091B">
        <w:rPr>
          <w:b/>
          <w:color w:val="FF0000"/>
        </w:rPr>
        <w:t>netlist</w:t>
      </w:r>
      <w:r w:rsidR="001F657B" w:rsidRPr="00F4091B">
        <w:rPr>
          <w:b/>
          <w:color w:val="FF0000"/>
        </w:rPr>
        <w:t>檔與</w:t>
      </w:r>
      <w:proofErr w:type="spellStart"/>
      <w:r w:rsidR="001F657B" w:rsidRPr="00F4091B">
        <w:rPr>
          <w:b/>
          <w:color w:val="FF0000"/>
        </w:rPr>
        <w:t>sdf</w:t>
      </w:r>
      <w:proofErr w:type="spellEnd"/>
      <w:r w:rsidR="001F657B" w:rsidRPr="00F4091B">
        <w:rPr>
          <w:b/>
          <w:color w:val="FF0000"/>
        </w:rPr>
        <w:t>檔完成</w:t>
      </w:r>
      <w:r w:rsidRPr="00F4091B">
        <w:rPr>
          <w:b/>
          <w:color w:val="FF0000"/>
        </w:rPr>
        <w:t xml:space="preserve">post-layout gate-level </w:t>
      </w:r>
      <w:r w:rsidR="001F657B" w:rsidRPr="00F4091B">
        <w:rPr>
          <w:b/>
          <w:color w:val="FF0000"/>
        </w:rPr>
        <w:t>simulation</w:t>
      </w:r>
      <w:r w:rsidRPr="00F4091B">
        <w:rPr>
          <w:rFonts w:hAnsi="標楷體"/>
        </w:rPr>
        <w:t>，以下分為</w:t>
      </w:r>
      <w:r w:rsidR="003B5527">
        <w:rPr>
          <w:rFonts w:hint="eastAsia"/>
        </w:rPr>
        <w:t>IC Compiler</w:t>
      </w:r>
      <w:r w:rsidR="003B5527">
        <w:rPr>
          <w:rFonts w:hint="eastAsia"/>
        </w:rPr>
        <w:t>、</w:t>
      </w:r>
      <w:r w:rsidRPr="00F4091B">
        <w:t>SOC Encounter</w:t>
      </w:r>
      <w:r w:rsidR="005A785F">
        <w:rPr>
          <w:rFonts w:hint="eastAsia"/>
        </w:rPr>
        <w:t>兩</w:t>
      </w:r>
      <w:r w:rsidR="003B5527">
        <w:rPr>
          <w:rFonts w:hint="eastAsia"/>
        </w:rPr>
        <w:t>種</w:t>
      </w:r>
      <w:r w:rsidRPr="00F4091B">
        <w:rPr>
          <w:rFonts w:hAnsi="標楷體"/>
        </w:rPr>
        <w:t>軟體說明</w:t>
      </w:r>
      <w:r w:rsidR="007B0BB4" w:rsidRPr="00F4091B">
        <w:t>netlist</w:t>
      </w:r>
      <w:r w:rsidR="007B0BB4" w:rsidRPr="00F4091B">
        <w:rPr>
          <w:rFonts w:hAnsi="標楷體"/>
        </w:rPr>
        <w:t>與</w:t>
      </w:r>
      <w:proofErr w:type="spellStart"/>
      <w:r w:rsidR="007B0BB4" w:rsidRPr="00F4091B">
        <w:t>sdf</w:t>
      </w:r>
      <w:proofErr w:type="spellEnd"/>
      <w:r w:rsidR="007B0BB4" w:rsidRPr="00F4091B">
        <w:rPr>
          <w:rFonts w:hAnsi="標楷體"/>
        </w:rPr>
        <w:t>寫出</w:t>
      </w:r>
      <w:r w:rsidR="00EC469A" w:rsidRPr="00F4091B">
        <w:rPr>
          <w:rFonts w:hAnsi="標楷體"/>
        </w:rPr>
        <w:t>步驟</w:t>
      </w:r>
      <w:r w:rsidR="001F657B" w:rsidRPr="00F4091B">
        <w:t>。</w:t>
      </w:r>
    </w:p>
    <w:p w:rsidR="00C20455" w:rsidRPr="00F4091B" w:rsidRDefault="00C20455" w:rsidP="00C20455">
      <w:pPr>
        <w:pStyle w:val="a5"/>
        <w:ind w:left="480" w:firstLine="0"/>
      </w:pPr>
    </w:p>
    <w:p w:rsidR="00BB4A4B" w:rsidRDefault="00BB4A4B" w:rsidP="004608F6">
      <w:pPr>
        <w:pStyle w:val="a5"/>
        <w:numPr>
          <w:ilvl w:val="2"/>
          <w:numId w:val="6"/>
        </w:numPr>
        <w:tabs>
          <w:tab w:val="clear" w:pos="1134"/>
          <w:tab w:val="num" w:pos="1374"/>
          <w:tab w:val="num" w:pos="1680"/>
        </w:tabs>
        <w:ind w:leftChars="500" w:left="1374"/>
      </w:pPr>
      <w:r w:rsidRPr="00F4091B">
        <w:t>使用</w:t>
      </w:r>
      <w:r w:rsidRPr="00F4091B">
        <w:t xml:space="preserve">Synopsys </w:t>
      </w:r>
      <w:r>
        <w:rPr>
          <w:rFonts w:hint="eastAsia"/>
        </w:rPr>
        <w:t>IC Compiler</w:t>
      </w:r>
      <w:r w:rsidRPr="00F4091B">
        <w:t>者，執行步驟如下：</w:t>
      </w:r>
      <w:r w:rsidRPr="00F4091B">
        <w:br/>
      </w:r>
      <w:r w:rsidRPr="00F4091B">
        <w:t>在</w:t>
      </w:r>
      <w:r w:rsidR="00DE117B">
        <w:rPr>
          <w:rFonts w:hint="eastAsia"/>
        </w:rPr>
        <w:t>IC Compiler</w:t>
      </w:r>
      <w:r w:rsidR="00B0796A">
        <w:rPr>
          <w:rFonts w:hint="eastAsia"/>
        </w:rPr>
        <w:t>主</w:t>
      </w:r>
      <w:r w:rsidRPr="00F4091B">
        <w:t>視窗底下點選</w:t>
      </w:r>
      <w:r w:rsidRPr="00F4091B">
        <w:br/>
      </w:r>
      <w:r>
        <w:rPr>
          <w:rFonts w:hint="eastAsia"/>
        </w:rPr>
        <w:lastRenderedPageBreak/>
        <w:t xml:space="preserve">  </w:t>
      </w:r>
      <w:r w:rsidRPr="0044269A">
        <w:rPr>
          <w:b/>
        </w:rPr>
        <w:t>“</w:t>
      </w:r>
      <w:r w:rsidRPr="0044269A">
        <w:rPr>
          <w:rFonts w:hint="eastAsia"/>
          <w:b/>
        </w:rPr>
        <w:t xml:space="preserve"> </w:t>
      </w:r>
      <w:r w:rsidR="009F0CD8">
        <w:rPr>
          <w:rFonts w:hint="eastAsia"/>
          <w:b/>
        </w:rPr>
        <w:t>File</w:t>
      </w:r>
      <w:r w:rsidR="009F0CD8" w:rsidRPr="0044269A">
        <w:rPr>
          <w:rFonts w:hint="eastAsia"/>
          <w:b/>
        </w:rPr>
        <w:t xml:space="preserve"> &gt; </w:t>
      </w:r>
      <w:r w:rsidR="009F0CD8">
        <w:rPr>
          <w:rFonts w:hint="eastAsia"/>
          <w:b/>
        </w:rPr>
        <w:t>Export</w:t>
      </w:r>
      <w:r w:rsidRPr="0044269A">
        <w:rPr>
          <w:rFonts w:hint="eastAsia"/>
          <w:b/>
        </w:rPr>
        <w:t xml:space="preserve"> &gt; </w:t>
      </w:r>
      <w:r w:rsidR="009F0CD8">
        <w:rPr>
          <w:rFonts w:hint="eastAsia"/>
          <w:b/>
        </w:rPr>
        <w:t xml:space="preserve">Write </w:t>
      </w:r>
      <w:r w:rsidRPr="0044269A">
        <w:rPr>
          <w:rFonts w:hint="eastAsia"/>
          <w:b/>
        </w:rPr>
        <w:t>SDF</w:t>
      </w:r>
      <w:r w:rsidR="009F0CD8">
        <w:rPr>
          <w:b/>
        </w:rPr>
        <w:t>…</w:t>
      </w:r>
      <w:r w:rsidRPr="0044269A">
        <w:rPr>
          <w:rFonts w:hint="eastAsia"/>
          <w:b/>
        </w:rPr>
        <w:t xml:space="preserve"> </w:t>
      </w:r>
      <w:r w:rsidRPr="0044269A">
        <w:rPr>
          <w:b/>
        </w:rPr>
        <w:t>”</w:t>
      </w:r>
    </w:p>
    <w:tbl>
      <w:tblPr>
        <w:tblW w:w="0" w:type="auto"/>
        <w:tblInd w:w="16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980"/>
        <w:gridCol w:w="1800"/>
      </w:tblGrid>
      <w:tr w:rsidR="00BB4A4B" w:rsidRPr="00625392">
        <w:tc>
          <w:tcPr>
            <w:tcW w:w="1980" w:type="dxa"/>
          </w:tcPr>
          <w:p w:rsidR="00BB4A4B" w:rsidRPr="00625392" w:rsidRDefault="00BB4A4B" w:rsidP="00BB4A4B">
            <w:pPr>
              <w:jc w:val="both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Specify Version</w:t>
            </w:r>
          </w:p>
        </w:tc>
        <w:tc>
          <w:tcPr>
            <w:tcW w:w="1800" w:type="dxa"/>
          </w:tcPr>
          <w:p w:rsidR="00BB4A4B" w:rsidRPr="00625392" w:rsidRDefault="00BB4A4B" w:rsidP="00BB4A4B">
            <w:pPr>
              <w:pStyle w:val="af4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>
              <w:rPr>
                <w:rFonts w:ascii="Courier New" w:hAnsi="Courier New" w:cs="Courier New" w:hint="eastAsia"/>
                <w:sz w:val="22"/>
                <w:szCs w:val="22"/>
              </w:rPr>
              <w:t>Version 2.1</w:t>
            </w:r>
          </w:p>
        </w:tc>
      </w:tr>
      <w:tr w:rsidR="00BB4A4B" w:rsidRPr="00625392">
        <w:tc>
          <w:tcPr>
            <w:tcW w:w="1980" w:type="dxa"/>
          </w:tcPr>
          <w:p w:rsidR="00BB4A4B" w:rsidRPr="00625392" w:rsidRDefault="009F0CD8" w:rsidP="00BB4A4B">
            <w:pPr>
              <w:jc w:val="both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Instance</w:t>
            </w:r>
          </w:p>
        </w:tc>
        <w:tc>
          <w:tcPr>
            <w:tcW w:w="1800" w:type="dxa"/>
          </w:tcPr>
          <w:p w:rsidR="00BB4A4B" w:rsidRPr="00C85ED9" w:rsidRDefault="00835A7A" w:rsidP="00C85ED9">
            <w:pPr>
              <w:ind w:firstLineChars="50" w:firstLine="110"/>
              <w:jc w:val="both"/>
              <w:rPr>
                <w:rFonts w:ascii="Courier New" w:hAnsi="Courier New" w:cs="Courier New"/>
                <w:color w:val="FF0000"/>
                <w:sz w:val="22"/>
                <w:szCs w:val="22"/>
              </w:rPr>
            </w:pPr>
            <w:r w:rsidRPr="00C85ED9">
              <w:rPr>
                <w:rFonts w:ascii="Courier New" w:hAnsi="Courier New" w:cs="Courier New" w:hint="eastAsia"/>
                <w:color w:val="FF0000"/>
                <w:sz w:val="22"/>
                <w:szCs w:val="22"/>
              </w:rPr>
              <w:t>空白即可</w:t>
            </w:r>
          </w:p>
        </w:tc>
      </w:tr>
      <w:tr w:rsidR="009F0CD8" w:rsidRPr="00625392">
        <w:tc>
          <w:tcPr>
            <w:tcW w:w="1980" w:type="dxa"/>
          </w:tcPr>
          <w:p w:rsidR="009F0CD8" w:rsidRPr="00625392" w:rsidRDefault="009F0CD8" w:rsidP="009F0CD8">
            <w:pPr>
              <w:jc w:val="both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File name</w:t>
            </w:r>
          </w:p>
        </w:tc>
        <w:tc>
          <w:tcPr>
            <w:tcW w:w="1800" w:type="dxa"/>
          </w:tcPr>
          <w:p w:rsidR="009F0CD8" w:rsidRPr="00625392" w:rsidRDefault="00C51147" w:rsidP="009F0CD8">
            <w:pPr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proofErr w:type="spellStart"/>
            <w:r>
              <w:rPr>
                <w:rFonts w:ascii="Courier New" w:hAnsi="Courier New" w:cs="Courier New" w:hint="eastAsia"/>
                <w:sz w:val="22"/>
                <w:szCs w:val="22"/>
              </w:rPr>
              <w:t>MBF</w:t>
            </w:r>
            <w:r w:rsidR="009F0CD8">
              <w:rPr>
                <w:rFonts w:ascii="Courier New" w:hAnsi="Courier New" w:cs="Courier New" w:hint="eastAsia"/>
                <w:sz w:val="22"/>
                <w:szCs w:val="22"/>
              </w:rPr>
              <w:t>_pr.sdf</w:t>
            </w:r>
            <w:proofErr w:type="spellEnd"/>
          </w:p>
        </w:tc>
      </w:tr>
      <w:tr w:rsidR="00835A7A" w:rsidRPr="00625392">
        <w:tc>
          <w:tcPr>
            <w:tcW w:w="1980" w:type="dxa"/>
          </w:tcPr>
          <w:p w:rsidR="00835A7A" w:rsidRDefault="00835A7A" w:rsidP="009F0CD8">
            <w:pPr>
              <w:jc w:val="both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Significant digits</w:t>
            </w:r>
          </w:p>
        </w:tc>
        <w:tc>
          <w:tcPr>
            <w:tcW w:w="1800" w:type="dxa"/>
          </w:tcPr>
          <w:p w:rsidR="00835A7A" w:rsidRDefault="00835A7A" w:rsidP="009F0CD8">
            <w:pPr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>
              <w:rPr>
                <w:rFonts w:ascii="Courier New" w:hAnsi="Courier New" w:cs="Courier New" w:hint="eastAsia"/>
                <w:sz w:val="22"/>
                <w:szCs w:val="22"/>
              </w:rPr>
              <w:t xml:space="preserve"> </w:t>
            </w:r>
            <w:r w:rsidR="006C4119">
              <w:rPr>
                <w:rFonts w:ascii="Courier New" w:hAnsi="Courier New" w:cs="Courier New" w:hint="eastAsia"/>
                <w:sz w:val="22"/>
                <w:szCs w:val="22"/>
              </w:rPr>
              <w:t>2</w:t>
            </w:r>
          </w:p>
        </w:tc>
      </w:tr>
    </w:tbl>
    <w:p w:rsidR="00BB4A4B" w:rsidRDefault="00BB4A4B" w:rsidP="00BB4A4B">
      <w:pPr>
        <w:ind w:leftChars="100" w:left="240" w:firstLine="480"/>
        <w:jc w:val="both"/>
      </w:pPr>
      <w:r>
        <w:rPr>
          <w:rFonts w:hint="eastAsia"/>
        </w:rPr>
        <w:tab/>
        <w:t xml:space="preserve">     </w:t>
      </w:r>
      <w:r>
        <w:rPr>
          <w:rFonts w:hint="eastAsia"/>
        </w:rPr>
        <w:t>按</w:t>
      </w:r>
      <w:r>
        <w:rPr>
          <w:rFonts w:hint="eastAsia"/>
          <w:bdr w:val="single" w:sz="4" w:space="0" w:color="auto"/>
        </w:rPr>
        <w:t>OK</w:t>
      </w:r>
      <w:r w:rsidRPr="00297976">
        <w:rPr>
          <w:rFonts w:hint="eastAsia"/>
        </w:rPr>
        <w:t>。</w:t>
      </w:r>
    </w:p>
    <w:p w:rsidR="00F12812" w:rsidRPr="00F12812" w:rsidRDefault="00F12812" w:rsidP="00F12812">
      <w:pPr>
        <w:ind w:leftChars="100" w:left="240" w:firstLine="1380"/>
        <w:rPr>
          <w:b/>
          <w:color w:val="FF0000"/>
        </w:rPr>
      </w:pPr>
      <w:r w:rsidRPr="003872CC">
        <w:rPr>
          <w:rFonts w:ascii="標楷體" w:eastAsia="標楷體" w:hAnsi="標楷體" w:hint="eastAsia"/>
          <w:b/>
          <w:color w:val="FF0000"/>
        </w:rPr>
        <w:t>對應指令:</w:t>
      </w:r>
      <w:r w:rsidRPr="00F12812">
        <w:rPr>
          <w:rFonts w:hint="eastAsia"/>
          <w:b/>
          <w:color w:val="FF0000"/>
        </w:rPr>
        <w:t xml:space="preserve"> </w:t>
      </w:r>
      <w:r w:rsidR="00112298">
        <w:rPr>
          <w:rFonts w:hint="eastAsia"/>
          <w:b/>
          <w:color w:val="FF0000"/>
        </w:rPr>
        <w:t xml:space="preserve"> </w:t>
      </w:r>
      <w:proofErr w:type="spellStart"/>
      <w:r w:rsidRPr="00F12812">
        <w:rPr>
          <w:b/>
          <w:color w:val="FF0000"/>
        </w:rPr>
        <w:t>write_sdf</w:t>
      </w:r>
      <w:proofErr w:type="spellEnd"/>
      <w:r w:rsidRPr="00F12812">
        <w:rPr>
          <w:b/>
          <w:color w:val="FF0000"/>
        </w:rPr>
        <w:t xml:space="preserve"> </w:t>
      </w:r>
      <w:r w:rsidRPr="00F12812">
        <w:rPr>
          <w:rFonts w:hint="eastAsia"/>
          <w:b/>
          <w:color w:val="FF0000"/>
        </w:rPr>
        <w:t xml:space="preserve"> </w:t>
      </w:r>
      <w:r w:rsidRPr="00F12812">
        <w:rPr>
          <w:b/>
          <w:color w:val="FF0000"/>
        </w:rPr>
        <w:t xml:space="preserve">-version </w:t>
      </w:r>
      <w:r w:rsidRPr="00F12812">
        <w:rPr>
          <w:rFonts w:hint="eastAsia"/>
          <w:b/>
          <w:color w:val="FF0000"/>
        </w:rPr>
        <w:t>2</w:t>
      </w:r>
      <w:r w:rsidRPr="00F12812">
        <w:rPr>
          <w:b/>
          <w:color w:val="FF0000"/>
        </w:rPr>
        <w:t>.</w:t>
      </w:r>
      <w:r w:rsidRPr="00F12812">
        <w:rPr>
          <w:rFonts w:hint="eastAsia"/>
          <w:b/>
          <w:color w:val="FF0000"/>
        </w:rPr>
        <w:t>1</w:t>
      </w:r>
      <w:r w:rsidRPr="00F12812">
        <w:rPr>
          <w:b/>
          <w:color w:val="FF0000"/>
        </w:rPr>
        <w:t xml:space="preserve">  </w:t>
      </w:r>
      <w:proofErr w:type="spellStart"/>
      <w:r w:rsidR="00496213">
        <w:rPr>
          <w:rFonts w:hint="eastAsia"/>
          <w:b/>
          <w:color w:val="FF0000"/>
        </w:rPr>
        <w:t>MBF</w:t>
      </w:r>
      <w:r w:rsidRPr="00F12812">
        <w:rPr>
          <w:b/>
          <w:color w:val="FF0000"/>
        </w:rPr>
        <w:t>_</w:t>
      </w:r>
      <w:r w:rsidRPr="00F12812">
        <w:rPr>
          <w:rFonts w:hint="eastAsia"/>
          <w:b/>
          <w:color w:val="FF0000"/>
        </w:rPr>
        <w:t>pr</w:t>
      </w:r>
      <w:r w:rsidRPr="00F12812">
        <w:rPr>
          <w:b/>
          <w:color w:val="FF0000"/>
        </w:rPr>
        <w:t>.sdf</w:t>
      </w:r>
      <w:proofErr w:type="spellEnd"/>
      <w:r w:rsidRPr="00F12812">
        <w:rPr>
          <w:rFonts w:hint="eastAsia"/>
          <w:b/>
          <w:color w:val="FF0000"/>
        </w:rPr>
        <w:t xml:space="preserve"> </w:t>
      </w:r>
    </w:p>
    <w:p w:rsidR="00BB4A4B" w:rsidRDefault="00BB4A4B" w:rsidP="00BB4A4B">
      <w:pPr>
        <w:pStyle w:val="a5"/>
        <w:ind w:leftChars="600" w:left="1440" w:firstLineChars="100" w:firstLine="240"/>
        <w:rPr>
          <w:b/>
        </w:rPr>
      </w:pPr>
    </w:p>
    <w:p w:rsidR="00BB4A4B" w:rsidRDefault="00985CEB" w:rsidP="00BB4A4B">
      <w:pPr>
        <w:pStyle w:val="a5"/>
        <w:ind w:leftChars="400" w:left="960" w:firstLineChars="250" w:firstLine="601"/>
        <w:rPr>
          <w:b/>
        </w:rPr>
      </w:pPr>
      <w:r w:rsidRPr="0044269A">
        <w:rPr>
          <w:b/>
        </w:rPr>
        <w:t>“</w:t>
      </w:r>
      <w:r w:rsidRPr="0044269A">
        <w:rPr>
          <w:rFonts w:hint="eastAsia"/>
          <w:b/>
        </w:rPr>
        <w:t xml:space="preserve"> </w:t>
      </w:r>
      <w:r>
        <w:rPr>
          <w:rFonts w:hint="eastAsia"/>
          <w:b/>
        </w:rPr>
        <w:t>File</w:t>
      </w:r>
      <w:r w:rsidRPr="0044269A">
        <w:rPr>
          <w:rFonts w:hint="eastAsia"/>
          <w:b/>
        </w:rPr>
        <w:t xml:space="preserve"> &gt; </w:t>
      </w:r>
      <w:r>
        <w:rPr>
          <w:rFonts w:hint="eastAsia"/>
          <w:b/>
        </w:rPr>
        <w:t>Export</w:t>
      </w:r>
      <w:r w:rsidRPr="0044269A">
        <w:rPr>
          <w:rFonts w:hint="eastAsia"/>
          <w:b/>
        </w:rPr>
        <w:t xml:space="preserve"> &gt; </w:t>
      </w:r>
      <w:r>
        <w:rPr>
          <w:rFonts w:hint="eastAsia"/>
          <w:b/>
        </w:rPr>
        <w:t>Write Verilog</w:t>
      </w:r>
      <w:r>
        <w:rPr>
          <w:b/>
        </w:rPr>
        <w:t>…</w:t>
      </w:r>
      <w:r w:rsidRPr="0044269A">
        <w:rPr>
          <w:rFonts w:hint="eastAsia"/>
          <w:b/>
        </w:rPr>
        <w:t xml:space="preserve"> </w:t>
      </w:r>
      <w:r w:rsidRPr="0044269A">
        <w:rPr>
          <w:b/>
        </w:rPr>
        <w:t>”</w:t>
      </w:r>
      <w:r w:rsidR="00BB4A4B">
        <w:rPr>
          <w:rFonts w:hint="eastAsia"/>
          <w:b/>
        </w:rPr>
        <w:tab/>
      </w:r>
    </w:p>
    <w:p w:rsidR="00AB7EC5" w:rsidRPr="00AB7EC5" w:rsidRDefault="00AB7EC5" w:rsidP="00AB7EC5">
      <w:pPr>
        <w:pStyle w:val="a5"/>
        <w:ind w:leftChars="400" w:left="960" w:firstLineChars="250" w:firstLine="600"/>
      </w:pPr>
      <w:r w:rsidRPr="00AB7EC5">
        <w:rPr>
          <w:rFonts w:hint="eastAsia"/>
        </w:rPr>
        <w:t>先按</w:t>
      </w:r>
      <w:r w:rsidRPr="00AB7EC5">
        <w:rPr>
          <w:rFonts w:hint="eastAsia"/>
          <w:bdr w:val="single" w:sz="4" w:space="0" w:color="auto"/>
        </w:rPr>
        <w:t>Default</w:t>
      </w:r>
    </w:p>
    <w:tbl>
      <w:tblPr>
        <w:tblW w:w="7113" w:type="dxa"/>
        <w:tblInd w:w="1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845"/>
        <w:gridCol w:w="2268"/>
      </w:tblGrid>
      <w:tr w:rsidR="00BB4A4B" w:rsidRPr="00625392" w:rsidTr="00CA3262">
        <w:tc>
          <w:tcPr>
            <w:tcW w:w="4845" w:type="dxa"/>
          </w:tcPr>
          <w:p w:rsidR="00BB4A4B" w:rsidRPr="00625392" w:rsidRDefault="00D50C77" w:rsidP="00BB4A4B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 xml:space="preserve">Output </w:t>
            </w:r>
            <w:proofErr w:type="spellStart"/>
            <w:r>
              <w:rPr>
                <w:rFonts w:hint="eastAsia"/>
                <w:sz w:val="22"/>
                <w:szCs w:val="22"/>
              </w:rPr>
              <w:t>verilog</w:t>
            </w:r>
            <w:proofErr w:type="spellEnd"/>
            <w:r>
              <w:rPr>
                <w:rFonts w:hint="eastAsia"/>
                <w:sz w:val="22"/>
                <w:szCs w:val="22"/>
              </w:rPr>
              <w:t xml:space="preserve"> file name</w:t>
            </w:r>
          </w:p>
        </w:tc>
        <w:tc>
          <w:tcPr>
            <w:tcW w:w="2268" w:type="dxa"/>
          </w:tcPr>
          <w:p w:rsidR="00BB4A4B" w:rsidRPr="00625392" w:rsidRDefault="00844BA4" w:rsidP="00BB4A4B">
            <w:pPr>
              <w:rPr>
                <w:rFonts w:ascii="Courier New" w:hAnsi="Courier New" w:cs="Courier New"/>
                <w:sz w:val="22"/>
                <w:szCs w:val="22"/>
              </w:rPr>
            </w:pPr>
            <w:proofErr w:type="spellStart"/>
            <w:r>
              <w:rPr>
                <w:rFonts w:ascii="Courier New" w:hAnsi="Courier New" w:cs="Courier New" w:hint="eastAsia"/>
                <w:sz w:val="22"/>
                <w:szCs w:val="22"/>
              </w:rPr>
              <w:t>MBF</w:t>
            </w:r>
            <w:r w:rsidR="00D50C77">
              <w:rPr>
                <w:rFonts w:ascii="Courier New" w:hAnsi="Courier New" w:cs="Courier New" w:hint="eastAsia"/>
                <w:sz w:val="22"/>
                <w:szCs w:val="22"/>
              </w:rPr>
              <w:t>_pr</w:t>
            </w:r>
            <w:r w:rsidR="00BB4A4B">
              <w:rPr>
                <w:rFonts w:ascii="Courier New" w:hAnsi="Courier New" w:cs="Courier New" w:hint="eastAsia"/>
                <w:sz w:val="22"/>
                <w:szCs w:val="22"/>
              </w:rPr>
              <w:t>.</w:t>
            </w:r>
            <w:r w:rsidR="00D50C77">
              <w:rPr>
                <w:rFonts w:ascii="Courier New" w:hAnsi="Courier New" w:cs="Courier New" w:hint="eastAsia"/>
                <w:sz w:val="22"/>
                <w:szCs w:val="22"/>
              </w:rPr>
              <w:t>v</w:t>
            </w:r>
            <w:proofErr w:type="spellEnd"/>
          </w:p>
        </w:tc>
      </w:tr>
      <w:tr w:rsidR="00BB4A4B" w:rsidRPr="00625392" w:rsidTr="00CA3262">
        <w:tc>
          <w:tcPr>
            <w:tcW w:w="4845" w:type="dxa"/>
          </w:tcPr>
          <w:p w:rsidR="00BB4A4B" w:rsidRPr="00625392" w:rsidRDefault="00E36B19" w:rsidP="00BB4A4B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Output physical only cells</w:t>
            </w:r>
          </w:p>
        </w:tc>
        <w:tc>
          <w:tcPr>
            <w:tcW w:w="2268" w:type="dxa"/>
          </w:tcPr>
          <w:p w:rsidR="00BB4A4B" w:rsidRPr="00625392" w:rsidRDefault="00D50C77" w:rsidP="00BB4A4B">
            <w:pPr>
              <w:rPr>
                <w:rFonts w:ascii="Courier New" w:hAnsi="Courier New" w:cs="Courier New"/>
                <w:sz w:val="22"/>
                <w:szCs w:val="22"/>
              </w:rPr>
            </w:pPr>
            <w:r>
              <w:rPr>
                <w:rFonts w:ascii="Courier New" w:hAnsi="Courier New" w:cs="Courier New" w:hint="eastAsia"/>
                <w:sz w:val="22"/>
                <w:szCs w:val="22"/>
              </w:rPr>
              <w:t>disable</w:t>
            </w:r>
          </w:p>
        </w:tc>
      </w:tr>
      <w:tr w:rsidR="00BB4A4B" w:rsidRPr="00625392" w:rsidTr="00CA3262">
        <w:tc>
          <w:tcPr>
            <w:tcW w:w="4845" w:type="dxa"/>
          </w:tcPr>
          <w:p w:rsidR="00BB4A4B" w:rsidRDefault="00E36B19" w:rsidP="00BB4A4B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Wire declaration</w:t>
            </w:r>
          </w:p>
        </w:tc>
        <w:tc>
          <w:tcPr>
            <w:tcW w:w="2268" w:type="dxa"/>
          </w:tcPr>
          <w:p w:rsidR="00BB4A4B" w:rsidRPr="00625392" w:rsidRDefault="00E36B19" w:rsidP="00BB4A4B">
            <w:pPr>
              <w:rPr>
                <w:rFonts w:ascii="Courier New" w:hAnsi="Courier New" w:cs="Courier New"/>
                <w:sz w:val="22"/>
                <w:szCs w:val="22"/>
              </w:rPr>
            </w:pPr>
            <w:r>
              <w:rPr>
                <w:rFonts w:ascii="Courier New" w:hAnsi="Courier New" w:cs="Courier New" w:hint="eastAsia"/>
                <w:sz w:val="22"/>
                <w:szCs w:val="22"/>
              </w:rPr>
              <w:t>enable</w:t>
            </w:r>
          </w:p>
        </w:tc>
      </w:tr>
      <w:tr w:rsidR="00BB4A4B" w:rsidRPr="00625392" w:rsidTr="00CA3262">
        <w:tc>
          <w:tcPr>
            <w:tcW w:w="4845" w:type="dxa"/>
          </w:tcPr>
          <w:p w:rsidR="00BB4A4B" w:rsidRPr="00625392" w:rsidRDefault="00E36B19" w:rsidP="00BB4A4B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Backslash before Hierarchy Separator</w:t>
            </w:r>
          </w:p>
        </w:tc>
        <w:tc>
          <w:tcPr>
            <w:tcW w:w="2268" w:type="dxa"/>
          </w:tcPr>
          <w:p w:rsidR="00E36B19" w:rsidRPr="00625392" w:rsidRDefault="001059CA" w:rsidP="00BB4A4B">
            <w:pPr>
              <w:rPr>
                <w:rFonts w:ascii="Courier New" w:hAnsi="Courier New" w:cs="Courier New"/>
                <w:sz w:val="22"/>
                <w:szCs w:val="22"/>
              </w:rPr>
            </w:pPr>
            <w:r>
              <w:rPr>
                <w:rFonts w:ascii="Courier New" w:hAnsi="Courier New" w:cs="Courier New"/>
                <w:sz w:val="22"/>
                <w:szCs w:val="22"/>
              </w:rPr>
              <w:t>E</w:t>
            </w:r>
            <w:r w:rsidR="00E36B19">
              <w:rPr>
                <w:rFonts w:ascii="Courier New" w:hAnsi="Courier New" w:cs="Courier New" w:hint="eastAsia"/>
                <w:sz w:val="22"/>
                <w:szCs w:val="22"/>
              </w:rPr>
              <w:t>nable</w:t>
            </w:r>
          </w:p>
        </w:tc>
      </w:tr>
      <w:tr w:rsidR="001059CA" w:rsidRPr="00625392" w:rsidTr="00CA3262">
        <w:tc>
          <w:tcPr>
            <w:tcW w:w="4845" w:type="dxa"/>
          </w:tcPr>
          <w:p w:rsidR="001059CA" w:rsidRPr="00625392" w:rsidRDefault="001059CA" w:rsidP="000F31DB">
            <w:pPr>
              <w:rPr>
                <w:sz w:val="22"/>
                <w:szCs w:val="22"/>
              </w:rPr>
            </w:pPr>
            <w:r w:rsidRPr="00625392">
              <w:rPr>
                <w:rFonts w:hint="eastAsia"/>
                <w:sz w:val="22"/>
                <w:szCs w:val="22"/>
              </w:rPr>
              <w:t>All other options</w:t>
            </w:r>
          </w:p>
        </w:tc>
        <w:tc>
          <w:tcPr>
            <w:tcW w:w="2268" w:type="dxa"/>
          </w:tcPr>
          <w:p w:rsidR="001059CA" w:rsidRPr="00625392" w:rsidRDefault="001059CA" w:rsidP="000F31DB">
            <w:pPr>
              <w:rPr>
                <w:rFonts w:ascii="Courier New" w:hAnsi="Courier New" w:cs="Courier New"/>
                <w:sz w:val="22"/>
                <w:szCs w:val="22"/>
              </w:rPr>
            </w:pPr>
            <w:r w:rsidRPr="00625392">
              <w:rPr>
                <w:rFonts w:ascii="Courier New" w:hAnsi="Courier New" w:cs="Courier New" w:hint="eastAsia"/>
                <w:sz w:val="22"/>
                <w:szCs w:val="22"/>
              </w:rPr>
              <w:t>Default value</w:t>
            </w:r>
          </w:p>
        </w:tc>
      </w:tr>
    </w:tbl>
    <w:p w:rsidR="00BB4A4B" w:rsidRDefault="00BB4A4B" w:rsidP="00BB4A4B">
      <w:pPr>
        <w:ind w:leftChars="200" w:left="480" w:firstLineChars="500" w:firstLine="1200"/>
        <w:jc w:val="both"/>
      </w:pPr>
      <w:r>
        <w:rPr>
          <w:rFonts w:hint="eastAsia"/>
        </w:rPr>
        <w:t>按</w:t>
      </w:r>
      <w:r>
        <w:rPr>
          <w:rFonts w:hint="eastAsia"/>
          <w:bdr w:val="single" w:sz="4" w:space="0" w:color="auto"/>
        </w:rPr>
        <w:t>OK</w:t>
      </w:r>
      <w:r w:rsidRPr="00297976">
        <w:rPr>
          <w:rFonts w:hint="eastAsia"/>
        </w:rPr>
        <w:t>。</w:t>
      </w:r>
    </w:p>
    <w:p w:rsidR="00BB4A4B" w:rsidRDefault="00BB4A4B" w:rsidP="00BB4A4B">
      <w:pPr>
        <w:pStyle w:val="a5"/>
        <w:ind w:leftChars="600" w:left="1440" w:firstLine="0"/>
      </w:pPr>
    </w:p>
    <w:p w:rsidR="001F657B" w:rsidRDefault="001F657B" w:rsidP="004608F6">
      <w:pPr>
        <w:pStyle w:val="a5"/>
        <w:numPr>
          <w:ilvl w:val="2"/>
          <w:numId w:val="6"/>
        </w:numPr>
        <w:tabs>
          <w:tab w:val="clear" w:pos="1134"/>
          <w:tab w:val="num" w:pos="1374"/>
          <w:tab w:val="num" w:pos="1680"/>
        </w:tabs>
        <w:ind w:leftChars="500" w:left="1374"/>
      </w:pPr>
      <w:r>
        <w:rPr>
          <w:rFonts w:hint="eastAsia"/>
        </w:rPr>
        <w:t>使用</w:t>
      </w:r>
      <w:r>
        <w:rPr>
          <w:rFonts w:hint="eastAsia"/>
        </w:rPr>
        <w:t>Cadence SOC Encounter</w:t>
      </w:r>
      <w:r w:rsidR="007B0BB4">
        <w:rPr>
          <w:rFonts w:hint="eastAsia"/>
        </w:rPr>
        <w:t>者</w:t>
      </w:r>
      <w:r>
        <w:rPr>
          <w:rFonts w:hint="eastAsia"/>
        </w:rPr>
        <w:t>，</w:t>
      </w:r>
      <w:r w:rsidR="007B0BB4">
        <w:rPr>
          <w:rFonts w:hint="eastAsia"/>
        </w:rPr>
        <w:t>執行</w:t>
      </w:r>
      <w:r>
        <w:rPr>
          <w:rFonts w:hint="eastAsia"/>
        </w:rPr>
        <w:t>步驟如下：</w:t>
      </w:r>
      <w:r>
        <w:br/>
      </w:r>
      <w:r>
        <w:rPr>
          <w:rFonts w:hint="eastAsia"/>
        </w:rPr>
        <w:t>在</w:t>
      </w:r>
      <w:r>
        <w:rPr>
          <w:rFonts w:hint="eastAsia"/>
        </w:rPr>
        <w:t>SOC Encounter</w:t>
      </w:r>
      <w:r>
        <w:rPr>
          <w:rFonts w:hint="eastAsia"/>
        </w:rPr>
        <w:t>視窗下點選：</w:t>
      </w:r>
    </w:p>
    <w:p w:rsidR="001F657B" w:rsidRDefault="001F657B" w:rsidP="007B0BB4">
      <w:pPr>
        <w:pStyle w:val="a5"/>
        <w:ind w:leftChars="600" w:left="1440"/>
      </w:pPr>
      <w:r w:rsidRPr="00AE570C">
        <w:rPr>
          <w:b/>
        </w:rPr>
        <w:t>“</w:t>
      </w:r>
      <w:r w:rsidRPr="00AE570C">
        <w:rPr>
          <w:rFonts w:hint="eastAsia"/>
          <w:b/>
        </w:rPr>
        <w:t xml:space="preserve"> </w:t>
      </w:r>
      <w:r>
        <w:rPr>
          <w:rFonts w:hint="eastAsia"/>
          <w:b/>
        </w:rPr>
        <w:t xml:space="preserve">Design </w:t>
      </w:r>
      <w:r w:rsidRPr="007D246F">
        <w:rPr>
          <w:b/>
        </w:rPr>
        <w:sym w:font="Wingdings" w:char="F0E0"/>
      </w:r>
      <w:r>
        <w:rPr>
          <w:rFonts w:hint="eastAsia"/>
          <w:b/>
        </w:rPr>
        <w:t xml:space="preserve"> Save </w:t>
      </w:r>
      <w:r w:rsidRPr="007D246F">
        <w:rPr>
          <w:b/>
        </w:rPr>
        <w:sym w:font="Wingdings" w:char="F0E0"/>
      </w:r>
      <w:r>
        <w:rPr>
          <w:rFonts w:hint="eastAsia"/>
          <w:b/>
        </w:rPr>
        <w:t xml:space="preserve"> Netlist</w:t>
      </w:r>
      <w:r>
        <w:rPr>
          <w:b/>
        </w:rPr>
        <w:t>…</w:t>
      </w:r>
      <w:r w:rsidRPr="00AE570C">
        <w:rPr>
          <w:rFonts w:hint="eastAsia"/>
          <w:b/>
        </w:rPr>
        <w:t xml:space="preserve"> </w:t>
      </w:r>
      <w:r w:rsidRPr="00AE570C">
        <w:rPr>
          <w:b/>
        </w:rPr>
        <w:t>”</w:t>
      </w:r>
    </w:p>
    <w:tbl>
      <w:tblPr>
        <w:tblW w:w="0" w:type="auto"/>
        <w:tblInd w:w="19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160"/>
        <w:gridCol w:w="1980"/>
      </w:tblGrid>
      <w:tr w:rsidR="001F657B" w:rsidRPr="00DB2972">
        <w:tc>
          <w:tcPr>
            <w:tcW w:w="2160" w:type="dxa"/>
          </w:tcPr>
          <w:p w:rsidR="001F657B" w:rsidRPr="00625392" w:rsidRDefault="001F657B" w:rsidP="00B93011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Netlist File</w:t>
            </w:r>
          </w:p>
        </w:tc>
        <w:tc>
          <w:tcPr>
            <w:tcW w:w="1980" w:type="dxa"/>
          </w:tcPr>
          <w:p w:rsidR="001F657B" w:rsidRPr="00625392" w:rsidRDefault="00C51147" w:rsidP="00B93011">
            <w:pPr>
              <w:rPr>
                <w:rFonts w:ascii="Courier New" w:hAnsi="Courier New" w:cs="Courier New"/>
                <w:sz w:val="22"/>
                <w:szCs w:val="22"/>
              </w:rPr>
            </w:pPr>
            <w:proofErr w:type="spellStart"/>
            <w:r>
              <w:rPr>
                <w:rFonts w:ascii="Courier New" w:hAnsi="Courier New" w:cs="Courier New" w:hint="eastAsia"/>
                <w:sz w:val="22"/>
                <w:szCs w:val="22"/>
              </w:rPr>
              <w:t>MBF</w:t>
            </w:r>
            <w:r w:rsidR="007D3209">
              <w:rPr>
                <w:rFonts w:ascii="Courier New" w:hAnsi="Courier New" w:cs="Courier New" w:hint="eastAsia"/>
                <w:sz w:val="22"/>
                <w:szCs w:val="22"/>
              </w:rPr>
              <w:t>_</w:t>
            </w:r>
            <w:r w:rsidR="001F657B">
              <w:rPr>
                <w:rFonts w:ascii="Courier New" w:hAnsi="Courier New" w:cs="Courier New" w:hint="eastAsia"/>
                <w:sz w:val="22"/>
                <w:szCs w:val="22"/>
              </w:rPr>
              <w:t>pr.v</w:t>
            </w:r>
            <w:proofErr w:type="spellEnd"/>
          </w:p>
        </w:tc>
      </w:tr>
      <w:tr w:rsidR="001F657B" w:rsidRPr="00DB2972">
        <w:tc>
          <w:tcPr>
            <w:tcW w:w="2160" w:type="dxa"/>
          </w:tcPr>
          <w:p w:rsidR="001F657B" w:rsidRPr="00625392" w:rsidRDefault="001F657B" w:rsidP="00B93011">
            <w:pPr>
              <w:rPr>
                <w:sz w:val="22"/>
                <w:szCs w:val="22"/>
              </w:rPr>
            </w:pPr>
            <w:r w:rsidRPr="00625392">
              <w:rPr>
                <w:rFonts w:hint="eastAsia"/>
                <w:sz w:val="22"/>
                <w:szCs w:val="22"/>
              </w:rPr>
              <w:t>All other options</w:t>
            </w:r>
          </w:p>
        </w:tc>
        <w:tc>
          <w:tcPr>
            <w:tcW w:w="1980" w:type="dxa"/>
          </w:tcPr>
          <w:p w:rsidR="001F657B" w:rsidRPr="00625392" w:rsidRDefault="001F657B" w:rsidP="00B93011">
            <w:pPr>
              <w:rPr>
                <w:rFonts w:ascii="Courier New" w:hAnsi="Courier New" w:cs="Courier New"/>
                <w:sz w:val="22"/>
                <w:szCs w:val="22"/>
              </w:rPr>
            </w:pPr>
            <w:r w:rsidRPr="00625392">
              <w:rPr>
                <w:rFonts w:ascii="Courier New" w:hAnsi="Courier New" w:cs="Courier New" w:hint="eastAsia"/>
                <w:sz w:val="22"/>
                <w:szCs w:val="22"/>
              </w:rPr>
              <w:t>Default value</w:t>
            </w:r>
          </w:p>
        </w:tc>
      </w:tr>
    </w:tbl>
    <w:p w:rsidR="001F657B" w:rsidRDefault="001F657B" w:rsidP="007B0BB4">
      <w:pPr>
        <w:ind w:leftChars="200" w:left="480" w:firstLineChars="600" w:firstLine="1440"/>
        <w:jc w:val="both"/>
      </w:pPr>
      <w:r>
        <w:rPr>
          <w:rFonts w:hint="eastAsia"/>
        </w:rPr>
        <w:t>按</w:t>
      </w:r>
      <w:r>
        <w:rPr>
          <w:rFonts w:hint="eastAsia"/>
          <w:bdr w:val="single" w:sz="4" w:space="0" w:color="auto"/>
        </w:rPr>
        <w:t>OK</w:t>
      </w:r>
      <w:r w:rsidRPr="00297976">
        <w:rPr>
          <w:rFonts w:hint="eastAsia"/>
        </w:rPr>
        <w:t>。</w:t>
      </w:r>
    </w:p>
    <w:p w:rsidR="004200E5" w:rsidRDefault="00D30400" w:rsidP="00D30400">
      <w:pPr>
        <w:pStyle w:val="a5"/>
        <w:ind w:leftChars="800" w:left="1920" w:firstLine="0"/>
      </w:pPr>
      <w:r w:rsidRPr="00AE570C">
        <w:rPr>
          <w:b/>
        </w:rPr>
        <w:t>“</w:t>
      </w:r>
      <w:r w:rsidRPr="00AE570C">
        <w:rPr>
          <w:rFonts w:hint="eastAsia"/>
          <w:b/>
        </w:rPr>
        <w:t xml:space="preserve"> </w:t>
      </w:r>
      <w:r>
        <w:rPr>
          <w:rFonts w:hint="eastAsia"/>
          <w:b/>
        </w:rPr>
        <w:t xml:space="preserve">Timing </w:t>
      </w:r>
      <w:r w:rsidRPr="007D246F">
        <w:rPr>
          <w:b/>
        </w:rPr>
        <w:sym w:font="Wingdings" w:char="F0E0"/>
      </w:r>
      <w:r>
        <w:rPr>
          <w:rFonts w:hint="eastAsia"/>
          <w:b/>
        </w:rPr>
        <w:t xml:space="preserve"> Extract RC</w:t>
      </w:r>
      <w:r>
        <w:rPr>
          <w:b/>
        </w:rPr>
        <w:t>…</w:t>
      </w:r>
      <w:r w:rsidRPr="00AE570C">
        <w:rPr>
          <w:rFonts w:hint="eastAsia"/>
          <w:b/>
        </w:rPr>
        <w:t xml:space="preserve"> </w:t>
      </w:r>
      <w:r w:rsidRPr="00AE570C">
        <w:rPr>
          <w:b/>
        </w:rPr>
        <w:t>”</w:t>
      </w:r>
      <w:r>
        <w:rPr>
          <w:rFonts w:hint="eastAsia"/>
          <w:b/>
        </w:rPr>
        <w:t xml:space="preserve">  </w:t>
      </w:r>
      <w:r>
        <w:rPr>
          <w:rFonts w:hint="eastAsia"/>
        </w:rPr>
        <w:t>，按</w:t>
      </w:r>
      <w:r>
        <w:rPr>
          <w:rFonts w:hint="eastAsia"/>
          <w:bdr w:val="single" w:sz="4" w:space="0" w:color="auto"/>
        </w:rPr>
        <w:t>OK</w:t>
      </w:r>
      <w:r w:rsidRPr="004A64D8">
        <w:rPr>
          <w:rFonts w:hint="eastAsia"/>
        </w:rPr>
        <w:t>。</w:t>
      </w:r>
    </w:p>
    <w:p w:rsidR="001F657B" w:rsidRDefault="001F657B" w:rsidP="00D30400">
      <w:pPr>
        <w:pStyle w:val="a5"/>
        <w:ind w:leftChars="800" w:left="1920" w:firstLine="0"/>
      </w:pPr>
      <w:r w:rsidRPr="00AE570C">
        <w:rPr>
          <w:b/>
        </w:rPr>
        <w:t>“</w:t>
      </w:r>
      <w:r w:rsidRPr="00AE570C">
        <w:rPr>
          <w:rFonts w:hint="eastAsia"/>
          <w:b/>
        </w:rPr>
        <w:t xml:space="preserve"> </w:t>
      </w:r>
      <w:r>
        <w:rPr>
          <w:rFonts w:hint="eastAsia"/>
          <w:b/>
        </w:rPr>
        <w:t xml:space="preserve">Timing </w:t>
      </w:r>
      <w:r w:rsidRPr="007D246F">
        <w:rPr>
          <w:b/>
        </w:rPr>
        <w:sym w:font="Wingdings" w:char="F0E0"/>
      </w:r>
      <w:r>
        <w:rPr>
          <w:rFonts w:hint="eastAsia"/>
          <w:b/>
        </w:rPr>
        <w:t xml:space="preserve"> Calculate Delay</w:t>
      </w:r>
      <w:r>
        <w:rPr>
          <w:b/>
        </w:rPr>
        <w:t>…</w:t>
      </w:r>
      <w:r w:rsidRPr="00AE570C">
        <w:rPr>
          <w:rFonts w:hint="eastAsia"/>
          <w:b/>
        </w:rPr>
        <w:t xml:space="preserve"> </w:t>
      </w:r>
      <w:r w:rsidRPr="00AE570C">
        <w:rPr>
          <w:b/>
        </w:rPr>
        <w:t>”</w:t>
      </w:r>
      <w:r>
        <w:rPr>
          <w:rFonts w:hint="eastAsia"/>
          <w:b/>
        </w:rPr>
        <w:br/>
      </w:r>
      <w:r>
        <w:rPr>
          <w:rFonts w:hint="eastAsia"/>
        </w:rPr>
        <w:t>存成</w:t>
      </w:r>
      <w:proofErr w:type="spellStart"/>
      <w:r w:rsidR="00C51147">
        <w:rPr>
          <w:rFonts w:hint="eastAsia"/>
        </w:rPr>
        <w:t>MBF</w:t>
      </w:r>
      <w:r w:rsidR="007D3209">
        <w:rPr>
          <w:rFonts w:hint="eastAsia"/>
        </w:rPr>
        <w:t>_</w:t>
      </w:r>
      <w:r w:rsidR="004013C6">
        <w:rPr>
          <w:rFonts w:hint="eastAsia"/>
        </w:rPr>
        <w:t>pr.sdf</w:t>
      </w:r>
      <w:proofErr w:type="spellEnd"/>
      <w:r>
        <w:rPr>
          <w:rFonts w:hint="eastAsia"/>
        </w:rPr>
        <w:t>，按</w:t>
      </w:r>
      <w:r>
        <w:rPr>
          <w:rFonts w:hint="eastAsia"/>
          <w:bdr w:val="single" w:sz="4" w:space="0" w:color="auto"/>
        </w:rPr>
        <w:t>OK</w:t>
      </w:r>
      <w:r w:rsidRPr="004A64D8">
        <w:rPr>
          <w:rFonts w:hint="eastAsia"/>
        </w:rPr>
        <w:t>。</w:t>
      </w:r>
    </w:p>
    <w:p w:rsidR="00553DF8" w:rsidRDefault="00553DF8" w:rsidP="007B0BB4">
      <w:pPr>
        <w:pStyle w:val="a5"/>
        <w:ind w:leftChars="600" w:left="1440"/>
      </w:pPr>
    </w:p>
    <w:p w:rsidR="001F657B" w:rsidRPr="002055D0" w:rsidRDefault="00131A85" w:rsidP="004608F6">
      <w:pPr>
        <w:pStyle w:val="a5"/>
        <w:numPr>
          <w:ilvl w:val="1"/>
          <w:numId w:val="6"/>
        </w:numPr>
      </w:pPr>
      <w:r>
        <w:rPr>
          <w:rFonts w:hint="eastAsia"/>
          <w:b/>
        </w:rPr>
        <w:t>完成</w:t>
      </w:r>
      <w:r>
        <w:rPr>
          <w:rFonts w:hint="eastAsia"/>
          <w:b/>
        </w:rPr>
        <w:t>DRC</w:t>
      </w:r>
      <w:r>
        <w:rPr>
          <w:rFonts w:hint="eastAsia"/>
          <w:b/>
        </w:rPr>
        <w:t>與</w:t>
      </w:r>
      <w:r>
        <w:rPr>
          <w:rFonts w:hint="eastAsia"/>
          <w:b/>
        </w:rPr>
        <w:t xml:space="preserve">LVS </w:t>
      </w:r>
      <w:r>
        <w:rPr>
          <w:rFonts w:hint="eastAsia"/>
          <w:b/>
        </w:rPr>
        <w:t>驗</w:t>
      </w:r>
      <w:r w:rsidRPr="00131A85">
        <w:rPr>
          <w:rFonts w:ascii="標楷體" w:hAnsi="標楷體" w:hint="eastAsia"/>
          <w:b/>
        </w:rPr>
        <w:t>證</w:t>
      </w:r>
      <w:r>
        <w:rPr>
          <w:rFonts w:ascii="標楷體" w:hAnsi="標楷體" w:hint="eastAsia"/>
          <w:b/>
        </w:rPr>
        <w:t>：</w:t>
      </w:r>
      <w:r>
        <w:rPr>
          <w:rFonts w:hint="eastAsia"/>
          <w:b/>
        </w:rPr>
        <w:t>參賽者必須以其所使用之</w:t>
      </w:r>
      <w:r w:rsidRPr="001F6272">
        <w:rPr>
          <w:rFonts w:hint="eastAsia"/>
          <w:b/>
          <w:color w:val="FF0000"/>
        </w:rPr>
        <w:t>P&amp;R</w:t>
      </w:r>
      <w:r w:rsidRPr="001F6272">
        <w:rPr>
          <w:rFonts w:hint="eastAsia"/>
          <w:b/>
          <w:color w:val="FF0000"/>
        </w:rPr>
        <w:t>軟體內含之</w:t>
      </w:r>
      <w:r w:rsidR="001F657B" w:rsidRPr="001F6272">
        <w:rPr>
          <w:rFonts w:hint="eastAsia"/>
          <w:b/>
          <w:color w:val="FF0000"/>
        </w:rPr>
        <w:t>DRC</w:t>
      </w:r>
      <w:r w:rsidR="001F657B" w:rsidRPr="001F6272">
        <w:rPr>
          <w:rFonts w:hint="eastAsia"/>
          <w:b/>
          <w:color w:val="FF0000"/>
        </w:rPr>
        <w:t>與</w:t>
      </w:r>
      <w:r w:rsidR="001F657B" w:rsidRPr="001F6272">
        <w:rPr>
          <w:rFonts w:hint="eastAsia"/>
          <w:b/>
          <w:color w:val="FF0000"/>
        </w:rPr>
        <w:t>LVS</w:t>
      </w:r>
      <w:r w:rsidR="001F657B" w:rsidRPr="001F6272">
        <w:rPr>
          <w:rFonts w:hint="eastAsia"/>
          <w:b/>
          <w:color w:val="FF0000"/>
        </w:rPr>
        <w:t>驗證</w:t>
      </w:r>
      <w:r w:rsidR="00B80110" w:rsidRPr="001F6272">
        <w:rPr>
          <w:rFonts w:hint="eastAsia"/>
          <w:b/>
          <w:color w:val="FF0000"/>
        </w:rPr>
        <w:t>功能完成</w:t>
      </w:r>
      <w:r w:rsidR="00B80110" w:rsidRPr="001F6272">
        <w:rPr>
          <w:rFonts w:hint="eastAsia"/>
          <w:b/>
          <w:color w:val="FF0000"/>
        </w:rPr>
        <w:t>DRC</w:t>
      </w:r>
      <w:r w:rsidR="00B80110" w:rsidRPr="001F6272">
        <w:rPr>
          <w:rFonts w:hint="eastAsia"/>
          <w:b/>
          <w:color w:val="FF0000"/>
        </w:rPr>
        <w:t>與</w:t>
      </w:r>
      <w:r w:rsidR="00B80110" w:rsidRPr="001F6272">
        <w:rPr>
          <w:rFonts w:hint="eastAsia"/>
          <w:b/>
          <w:color w:val="FF0000"/>
        </w:rPr>
        <w:t>LVS</w:t>
      </w:r>
      <w:r w:rsidR="00B80110" w:rsidRPr="001F6272">
        <w:rPr>
          <w:rFonts w:hint="eastAsia"/>
          <w:b/>
          <w:color w:val="FF0000"/>
        </w:rPr>
        <w:t>驗證</w:t>
      </w:r>
      <w:r w:rsidR="00B80110">
        <w:rPr>
          <w:rFonts w:hint="eastAsia"/>
          <w:b/>
        </w:rPr>
        <w:t>，以下分為</w:t>
      </w:r>
      <w:r w:rsidR="00F329A4" w:rsidRPr="00F329A4">
        <w:rPr>
          <w:rFonts w:hint="eastAsia"/>
          <w:b/>
        </w:rPr>
        <w:t>IC Compiler</w:t>
      </w:r>
      <w:r w:rsidR="00F329A4" w:rsidRPr="00F329A4">
        <w:rPr>
          <w:rFonts w:hint="eastAsia"/>
          <w:b/>
        </w:rPr>
        <w:t>、</w:t>
      </w:r>
      <w:r w:rsidR="00F329A4" w:rsidRPr="00F329A4">
        <w:rPr>
          <w:b/>
        </w:rPr>
        <w:t>SOC Encounter</w:t>
      </w:r>
      <w:r w:rsidR="00B91800">
        <w:rPr>
          <w:rFonts w:hint="eastAsia"/>
        </w:rPr>
        <w:t>兩種</w:t>
      </w:r>
      <w:r w:rsidR="00F329A4" w:rsidRPr="00F329A4">
        <w:rPr>
          <w:rFonts w:hAnsi="標楷體"/>
          <w:b/>
        </w:rPr>
        <w:t>軟體</w:t>
      </w:r>
      <w:r w:rsidR="00B80110">
        <w:rPr>
          <w:rFonts w:hint="eastAsia"/>
          <w:b/>
        </w:rPr>
        <w:t>說明執行步驟</w:t>
      </w:r>
      <w:r w:rsidR="001F657B">
        <w:rPr>
          <w:rFonts w:hint="eastAsia"/>
          <w:b/>
        </w:rPr>
        <w:t>。</w:t>
      </w:r>
    </w:p>
    <w:p w:rsidR="002055D0" w:rsidRDefault="002055D0" w:rsidP="004608F6">
      <w:pPr>
        <w:pStyle w:val="a5"/>
        <w:numPr>
          <w:ilvl w:val="2"/>
          <w:numId w:val="6"/>
        </w:numPr>
        <w:tabs>
          <w:tab w:val="clear" w:pos="1134"/>
          <w:tab w:val="num" w:pos="1374"/>
        </w:tabs>
        <w:ind w:leftChars="500" w:left="1374"/>
      </w:pPr>
      <w:r>
        <w:rPr>
          <w:rFonts w:hint="eastAsia"/>
        </w:rPr>
        <w:t>使用</w:t>
      </w:r>
      <w:r>
        <w:rPr>
          <w:rFonts w:hint="eastAsia"/>
        </w:rPr>
        <w:t xml:space="preserve">Synopsys </w:t>
      </w:r>
      <w:r w:rsidR="00E074FB">
        <w:rPr>
          <w:rFonts w:hint="eastAsia"/>
        </w:rPr>
        <w:t>IC Compiler</w:t>
      </w:r>
      <w:r>
        <w:rPr>
          <w:rFonts w:hint="eastAsia"/>
        </w:rPr>
        <w:t>者，驗證</w:t>
      </w:r>
      <w:r>
        <w:rPr>
          <w:rFonts w:hint="eastAsia"/>
        </w:rPr>
        <w:t>DRC</w:t>
      </w:r>
      <w:r>
        <w:rPr>
          <w:rFonts w:hint="eastAsia"/>
        </w:rPr>
        <w:t>與</w:t>
      </w:r>
      <w:r>
        <w:rPr>
          <w:rFonts w:hint="eastAsia"/>
        </w:rPr>
        <w:t>LVS</w:t>
      </w:r>
      <w:r>
        <w:rPr>
          <w:rFonts w:hint="eastAsia"/>
        </w:rPr>
        <w:t>步驟如下：</w:t>
      </w:r>
      <w:r>
        <w:br/>
      </w:r>
      <w:r>
        <w:rPr>
          <w:rFonts w:hint="eastAsia"/>
        </w:rPr>
        <w:t>在</w:t>
      </w:r>
      <w:r w:rsidR="001114CA">
        <w:rPr>
          <w:rFonts w:hint="eastAsia"/>
        </w:rPr>
        <w:t>IC Compiler Layout</w:t>
      </w:r>
      <w:r>
        <w:rPr>
          <w:rFonts w:hint="eastAsia"/>
        </w:rPr>
        <w:t>視窗底下點選</w:t>
      </w:r>
    </w:p>
    <w:p w:rsidR="002055D0" w:rsidRDefault="002055D0" w:rsidP="002055D0">
      <w:pPr>
        <w:pStyle w:val="a5"/>
        <w:ind w:leftChars="500" w:left="1200"/>
        <w:rPr>
          <w:b/>
        </w:rPr>
      </w:pPr>
      <w:r w:rsidRPr="00AE570C">
        <w:rPr>
          <w:b/>
        </w:rPr>
        <w:t>“</w:t>
      </w:r>
      <w:r w:rsidRPr="00AE570C">
        <w:rPr>
          <w:rFonts w:hint="eastAsia"/>
          <w:b/>
        </w:rPr>
        <w:t xml:space="preserve"> </w:t>
      </w:r>
      <w:r w:rsidR="00603B20">
        <w:rPr>
          <w:rFonts w:hint="eastAsia"/>
          <w:b/>
        </w:rPr>
        <w:t>Route</w:t>
      </w:r>
      <w:r w:rsidRPr="00AE570C">
        <w:rPr>
          <w:rFonts w:hint="eastAsia"/>
          <w:b/>
        </w:rPr>
        <w:t xml:space="preserve"> &gt; </w:t>
      </w:r>
      <w:r w:rsidR="00603B20">
        <w:rPr>
          <w:rFonts w:hint="eastAsia"/>
          <w:b/>
        </w:rPr>
        <w:t>Verification</w:t>
      </w:r>
      <w:r w:rsidR="00603B20" w:rsidRPr="00AE570C">
        <w:rPr>
          <w:rFonts w:hint="eastAsia"/>
          <w:b/>
        </w:rPr>
        <w:t xml:space="preserve"> &gt; </w:t>
      </w:r>
      <w:r w:rsidRPr="00AE570C">
        <w:rPr>
          <w:rFonts w:hint="eastAsia"/>
          <w:b/>
        </w:rPr>
        <w:t xml:space="preserve">DRC </w:t>
      </w:r>
      <w:r w:rsidR="005A25A1">
        <w:rPr>
          <w:b/>
        </w:rPr>
        <w:t>…</w:t>
      </w:r>
      <w:r w:rsidRPr="00AE570C">
        <w:rPr>
          <w:b/>
        </w:rPr>
        <w:t>”</w:t>
      </w:r>
    </w:p>
    <w:tbl>
      <w:tblPr>
        <w:tblW w:w="0" w:type="auto"/>
        <w:tblInd w:w="16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240"/>
        <w:gridCol w:w="1980"/>
      </w:tblGrid>
      <w:tr w:rsidR="002055D0" w:rsidRPr="00625392">
        <w:tc>
          <w:tcPr>
            <w:tcW w:w="3240" w:type="dxa"/>
          </w:tcPr>
          <w:p w:rsidR="002055D0" w:rsidRPr="00625392" w:rsidRDefault="00091C69" w:rsidP="002055D0">
            <w:pPr>
              <w:jc w:val="both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Read child cell from</w:t>
            </w:r>
          </w:p>
        </w:tc>
        <w:tc>
          <w:tcPr>
            <w:tcW w:w="1980" w:type="dxa"/>
          </w:tcPr>
          <w:p w:rsidR="002055D0" w:rsidRPr="00625392" w:rsidRDefault="00091C69" w:rsidP="002055D0">
            <w:pPr>
              <w:pStyle w:val="af4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>
              <w:rPr>
                <w:rFonts w:ascii="Courier New" w:hAnsi="Courier New" w:cs="Courier New" w:hint="eastAsia"/>
                <w:sz w:val="22"/>
                <w:szCs w:val="22"/>
              </w:rPr>
              <w:t>Cell view</w:t>
            </w:r>
          </w:p>
        </w:tc>
      </w:tr>
      <w:tr w:rsidR="002055D0" w:rsidRPr="00625392">
        <w:tc>
          <w:tcPr>
            <w:tcW w:w="3240" w:type="dxa"/>
          </w:tcPr>
          <w:p w:rsidR="002055D0" w:rsidRPr="00625392" w:rsidRDefault="002055D0" w:rsidP="002055D0">
            <w:pPr>
              <w:rPr>
                <w:sz w:val="22"/>
                <w:szCs w:val="22"/>
              </w:rPr>
            </w:pPr>
            <w:r w:rsidRPr="00625392">
              <w:rPr>
                <w:rFonts w:hint="eastAsia"/>
                <w:sz w:val="22"/>
                <w:szCs w:val="22"/>
              </w:rPr>
              <w:t>All other options</w:t>
            </w:r>
          </w:p>
        </w:tc>
        <w:tc>
          <w:tcPr>
            <w:tcW w:w="1980" w:type="dxa"/>
          </w:tcPr>
          <w:p w:rsidR="002055D0" w:rsidRPr="00625392" w:rsidRDefault="002055D0" w:rsidP="002055D0">
            <w:pPr>
              <w:rPr>
                <w:rFonts w:ascii="Courier New" w:hAnsi="Courier New" w:cs="Courier New"/>
                <w:sz w:val="22"/>
                <w:szCs w:val="22"/>
              </w:rPr>
            </w:pPr>
            <w:r w:rsidRPr="00625392">
              <w:rPr>
                <w:rFonts w:ascii="Courier New" w:hAnsi="Courier New" w:cs="Courier New" w:hint="eastAsia"/>
                <w:sz w:val="22"/>
                <w:szCs w:val="22"/>
              </w:rPr>
              <w:t>Default value</w:t>
            </w:r>
          </w:p>
        </w:tc>
      </w:tr>
    </w:tbl>
    <w:p w:rsidR="00C151A7" w:rsidRDefault="00C151A7" w:rsidP="00C151A7">
      <w:pPr>
        <w:pStyle w:val="a5"/>
        <w:ind w:leftChars="500" w:left="1200"/>
      </w:pPr>
      <w:r>
        <w:rPr>
          <w:rFonts w:hint="eastAsia"/>
        </w:rPr>
        <w:t>按</w:t>
      </w:r>
      <w:r>
        <w:rPr>
          <w:rFonts w:hint="eastAsia"/>
          <w:bdr w:val="single" w:sz="4" w:space="0" w:color="auto"/>
        </w:rPr>
        <w:t>OK</w:t>
      </w:r>
      <w:r w:rsidRPr="00297976">
        <w:rPr>
          <w:rFonts w:hint="eastAsia"/>
        </w:rPr>
        <w:t>。</w:t>
      </w:r>
    </w:p>
    <w:p w:rsidR="002055D0" w:rsidRDefault="002055D0" w:rsidP="00D81091">
      <w:pPr>
        <w:pStyle w:val="a5"/>
        <w:ind w:leftChars="699" w:left="1692" w:hanging="14"/>
        <w:rPr>
          <w:b/>
        </w:rPr>
      </w:pPr>
      <w:r>
        <w:rPr>
          <w:rFonts w:hint="eastAsia"/>
        </w:rPr>
        <w:t>將跳出</w:t>
      </w:r>
      <w:r w:rsidR="00C151A7">
        <w:rPr>
          <w:rFonts w:hint="eastAsia"/>
        </w:rPr>
        <w:t>Error Browser</w:t>
      </w:r>
      <w:r w:rsidR="009C4F5F">
        <w:rPr>
          <w:rFonts w:hint="eastAsia"/>
        </w:rPr>
        <w:t>視窗</w:t>
      </w:r>
      <w:r w:rsidR="00C151A7">
        <w:rPr>
          <w:rFonts w:hint="eastAsia"/>
        </w:rPr>
        <w:t>，請</w:t>
      </w:r>
      <w:r w:rsidR="009C4F5F">
        <w:rPr>
          <w:rFonts w:hint="eastAsia"/>
        </w:rPr>
        <w:t>參賽者自行</w:t>
      </w:r>
      <w:r w:rsidR="00C151A7">
        <w:rPr>
          <w:rFonts w:hint="eastAsia"/>
        </w:rPr>
        <w:t>查看是否有錯，</w:t>
      </w:r>
      <w:r w:rsidR="009C4F5F">
        <w:rPr>
          <w:rFonts w:hint="eastAsia"/>
        </w:rPr>
        <w:t>若有</w:t>
      </w:r>
      <w:r w:rsidR="00C274DE">
        <w:rPr>
          <w:rFonts w:hint="eastAsia"/>
        </w:rPr>
        <w:t>請</w:t>
      </w:r>
      <w:r w:rsidR="009C4F5F">
        <w:rPr>
          <w:rFonts w:hint="eastAsia"/>
        </w:rPr>
        <w:t>自行修改</w:t>
      </w:r>
      <w:r w:rsidR="009C4F5F">
        <w:rPr>
          <w:rFonts w:hint="eastAsia"/>
        </w:rPr>
        <w:t>Layout</w:t>
      </w:r>
      <w:r w:rsidR="009C4F5F">
        <w:rPr>
          <w:rFonts w:hint="eastAsia"/>
        </w:rPr>
        <w:t>到</w:t>
      </w:r>
      <w:r w:rsidR="00C151A7">
        <w:rPr>
          <w:rFonts w:hint="eastAsia"/>
        </w:rPr>
        <w:t>0</w:t>
      </w:r>
      <w:r w:rsidR="00C151A7">
        <w:rPr>
          <w:rFonts w:hint="eastAsia"/>
        </w:rPr>
        <w:t>個</w:t>
      </w:r>
      <w:r w:rsidR="00C151A7">
        <w:rPr>
          <w:rFonts w:hint="eastAsia"/>
        </w:rPr>
        <w:t>Violation</w:t>
      </w:r>
      <w:r w:rsidR="009C4F5F">
        <w:rPr>
          <w:rFonts w:hint="eastAsia"/>
        </w:rPr>
        <w:t>為止</w:t>
      </w:r>
      <w:r>
        <w:rPr>
          <w:rFonts w:hint="eastAsia"/>
        </w:rPr>
        <w:t>。</w:t>
      </w:r>
    </w:p>
    <w:p w:rsidR="002055D0" w:rsidRPr="00F115D8" w:rsidRDefault="002055D0" w:rsidP="002055D0">
      <w:pPr>
        <w:pStyle w:val="a5"/>
        <w:ind w:leftChars="500" w:left="1200"/>
        <w:rPr>
          <w:b/>
        </w:rPr>
      </w:pPr>
    </w:p>
    <w:p w:rsidR="00F115D8" w:rsidRPr="00F115D8" w:rsidRDefault="00F115D8" w:rsidP="00F115D8">
      <w:pPr>
        <w:pStyle w:val="a5"/>
        <w:ind w:leftChars="500" w:left="1200"/>
        <w:rPr>
          <w:b/>
          <w:lang w:val="fr-FR"/>
        </w:rPr>
      </w:pPr>
      <w:r w:rsidRPr="00F115D8">
        <w:rPr>
          <w:b/>
          <w:lang w:val="fr-FR"/>
        </w:rPr>
        <w:lastRenderedPageBreak/>
        <w:t>“</w:t>
      </w:r>
      <w:r w:rsidRPr="00F115D8">
        <w:rPr>
          <w:rFonts w:hint="eastAsia"/>
          <w:b/>
          <w:lang w:val="fr-FR"/>
        </w:rPr>
        <w:t xml:space="preserve"> Route &gt; Verification &gt; </w:t>
      </w:r>
      <w:r w:rsidR="00491626">
        <w:rPr>
          <w:rFonts w:hint="eastAsia"/>
          <w:b/>
          <w:lang w:val="fr-FR"/>
        </w:rPr>
        <w:t>LVS</w:t>
      </w:r>
      <w:r w:rsidRPr="00F115D8">
        <w:rPr>
          <w:rFonts w:hint="eastAsia"/>
          <w:b/>
          <w:lang w:val="fr-FR"/>
        </w:rPr>
        <w:t xml:space="preserve"> </w:t>
      </w:r>
      <w:r w:rsidRPr="00F115D8">
        <w:rPr>
          <w:b/>
          <w:lang w:val="fr-FR"/>
        </w:rPr>
        <w:t>…”</w:t>
      </w:r>
    </w:p>
    <w:tbl>
      <w:tblPr>
        <w:tblW w:w="0" w:type="auto"/>
        <w:tblInd w:w="16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828"/>
        <w:gridCol w:w="1980"/>
      </w:tblGrid>
      <w:tr w:rsidR="002055D0" w:rsidRPr="00625392">
        <w:tc>
          <w:tcPr>
            <w:tcW w:w="4828" w:type="dxa"/>
          </w:tcPr>
          <w:p w:rsidR="002055D0" w:rsidRPr="00FB7C55" w:rsidRDefault="00EB7361" w:rsidP="002055D0">
            <w:pPr>
              <w:jc w:val="both"/>
              <w:rPr>
                <w:color w:val="FF0000"/>
                <w:sz w:val="22"/>
                <w:szCs w:val="22"/>
              </w:rPr>
            </w:pPr>
            <w:r w:rsidRPr="00FB7C55">
              <w:rPr>
                <w:rFonts w:hint="eastAsia"/>
                <w:color w:val="FF0000"/>
                <w:sz w:val="22"/>
                <w:szCs w:val="22"/>
              </w:rPr>
              <w:t>Pins not connected to a wire segment(Floating port)</w:t>
            </w:r>
          </w:p>
        </w:tc>
        <w:tc>
          <w:tcPr>
            <w:tcW w:w="1980" w:type="dxa"/>
          </w:tcPr>
          <w:p w:rsidR="002055D0" w:rsidRPr="00FB7C55" w:rsidRDefault="00EB7361" w:rsidP="002055D0">
            <w:pPr>
              <w:pStyle w:val="af4"/>
              <w:jc w:val="both"/>
              <w:rPr>
                <w:rFonts w:ascii="Courier New" w:hAnsi="Courier New" w:cs="Courier New"/>
                <w:color w:val="FF0000"/>
                <w:sz w:val="22"/>
                <w:szCs w:val="22"/>
              </w:rPr>
            </w:pPr>
            <w:r w:rsidRPr="00FB7C55">
              <w:rPr>
                <w:rFonts w:ascii="Courier New" w:hAnsi="Courier New" w:cs="Courier New" w:hint="eastAsia"/>
                <w:color w:val="FF0000"/>
                <w:sz w:val="22"/>
                <w:szCs w:val="22"/>
              </w:rPr>
              <w:t>disable</w:t>
            </w:r>
          </w:p>
        </w:tc>
      </w:tr>
      <w:tr w:rsidR="002055D0" w:rsidRPr="00625392">
        <w:tc>
          <w:tcPr>
            <w:tcW w:w="4828" w:type="dxa"/>
          </w:tcPr>
          <w:p w:rsidR="002055D0" w:rsidRPr="00625392" w:rsidRDefault="002055D0" w:rsidP="002055D0">
            <w:pPr>
              <w:rPr>
                <w:sz w:val="22"/>
                <w:szCs w:val="22"/>
              </w:rPr>
            </w:pPr>
            <w:r w:rsidRPr="00625392">
              <w:rPr>
                <w:rFonts w:hint="eastAsia"/>
                <w:sz w:val="22"/>
                <w:szCs w:val="22"/>
              </w:rPr>
              <w:t>All other options</w:t>
            </w:r>
          </w:p>
        </w:tc>
        <w:tc>
          <w:tcPr>
            <w:tcW w:w="1980" w:type="dxa"/>
          </w:tcPr>
          <w:p w:rsidR="002055D0" w:rsidRPr="00625392" w:rsidRDefault="002055D0" w:rsidP="002055D0">
            <w:pPr>
              <w:rPr>
                <w:rFonts w:ascii="Courier New" w:hAnsi="Courier New" w:cs="Courier New"/>
                <w:sz w:val="22"/>
                <w:szCs w:val="22"/>
              </w:rPr>
            </w:pPr>
            <w:r w:rsidRPr="00625392">
              <w:rPr>
                <w:rFonts w:ascii="Courier New" w:hAnsi="Courier New" w:cs="Courier New" w:hint="eastAsia"/>
                <w:sz w:val="22"/>
                <w:szCs w:val="22"/>
              </w:rPr>
              <w:t>Default value</w:t>
            </w:r>
          </w:p>
        </w:tc>
      </w:tr>
    </w:tbl>
    <w:p w:rsidR="00D81091" w:rsidRDefault="00D81091" w:rsidP="00D81091">
      <w:pPr>
        <w:pStyle w:val="a5"/>
        <w:ind w:leftChars="500" w:left="1200"/>
      </w:pPr>
      <w:r>
        <w:rPr>
          <w:rFonts w:hint="eastAsia"/>
        </w:rPr>
        <w:t>按</w:t>
      </w:r>
      <w:r>
        <w:rPr>
          <w:rFonts w:hint="eastAsia"/>
          <w:bdr w:val="single" w:sz="4" w:space="0" w:color="auto"/>
        </w:rPr>
        <w:t>OK</w:t>
      </w:r>
      <w:r w:rsidRPr="00297976">
        <w:rPr>
          <w:rFonts w:hint="eastAsia"/>
        </w:rPr>
        <w:t>。</w:t>
      </w:r>
    </w:p>
    <w:p w:rsidR="00D81091" w:rsidRDefault="00D81091" w:rsidP="00D81091">
      <w:pPr>
        <w:pStyle w:val="a5"/>
        <w:ind w:leftChars="700" w:left="1722" w:hanging="42"/>
      </w:pPr>
      <w:r>
        <w:rPr>
          <w:rFonts w:hint="eastAsia"/>
        </w:rPr>
        <w:t>將跳出</w:t>
      </w:r>
      <w:r>
        <w:rPr>
          <w:rFonts w:hint="eastAsia"/>
        </w:rPr>
        <w:t>Error Browser</w:t>
      </w:r>
      <w:r>
        <w:rPr>
          <w:rFonts w:hint="eastAsia"/>
        </w:rPr>
        <w:t>視窗，</w:t>
      </w:r>
      <w:r>
        <w:rPr>
          <w:rFonts w:hint="eastAsia"/>
        </w:rPr>
        <w:t xml:space="preserve"> </w:t>
      </w:r>
      <w:r>
        <w:rPr>
          <w:rFonts w:hint="eastAsia"/>
        </w:rPr>
        <w:t>檢查看看是否有錯，若有請自行修正到</w:t>
      </w:r>
      <w:r>
        <w:rPr>
          <w:rFonts w:hint="eastAsia"/>
        </w:rPr>
        <w:t>0</w:t>
      </w:r>
      <w:r>
        <w:rPr>
          <w:rFonts w:hint="eastAsia"/>
        </w:rPr>
        <w:t>個</w:t>
      </w:r>
      <w:r>
        <w:rPr>
          <w:rFonts w:hint="eastAsia"/>
        </w:rPr>
        <w:t>Violation</w:t>
      </w:r>
      <w:r>
        <w:rPr>
          <w:rFonts w:hint="eastAsia"/>
        </w:rPr>
        <w:t>為止。</w:t>
      </w:r>
    </w:p>
    <w:p w:rsidR="002A293A" w:rsidRDefault="002A293A" w:rsidP="00D81091">
      <w:pPr>
        <w:pStyle w:val="a5"/>
        <w:ind w:leftChars="700" w:left="1722" w:hanging="42"/>
        <w:rPr>
          <w:b/>
        </w:rPr>
      </w:pPr>
    </w:p>
    <w:p w:rsidR="002A22BB" w:rsidRDefault="002A22BB" w:rsidP="004608F6">
      <w:pPr>
        <w:pStyle w:val="a5"/>
        <w:numPr>
          <w:ilvl w:val="2"/>
          <w:numId w:val="6"/>
        </w:numPr>
        <w:tabs>
          <w:tab w:val="clear" w:pos="1134"/>
          <w:tab w:val="num" w:pos="1374"/>
        </w:tabs>
        <w:ind w:leftChars="500" w:left="1374"/>
      </w:pPr>
      <w:r>
        <w:rPr>
          <w:rFonts w:hint="eastAsia"/>
        </w:rPr>
        <w:t>使用</w:t>
      </w:r>
      <w:r>
        <w:rPr>
          <w:rFonts w:hint="eastAsia"/>
        </w:rPr>
        <w:t>Cadence SOC Encounter</w:t>
      </w:r>
      <w:r>
        <w:rPr>
          <w:rFonts w:hint="eastAsia"/>
        </w:rPr>
        <w:t>者，驗證</w:t>
      </w:r>
      <w:r>
        <w:rPr>
          <w:rFonts w:hint="eastAsia"/>
        </w:rPr>
        <w:t>DRC</w:t>
      </w:r>
      <w:r>
        <w:rPr>
          <w:rFonts w:hint="eastAsia"/>
        </w:rPr>
        <w:t>與</w:t>
      </w:r>
      <w:r>
        <w:rPr>
          <w:rFonts w:hint="eastAsia"/>
        </w:rPr>
        <w:t>LVS</w:t>
      </w:r>
      <w:r>
        <w:rPr>
          <w:rFonts w:hint="eastAsia"/>
        </w:rPr>
        <w:t>步驟如下：</w:t>
      </w:r>
    </w:p>
    <w:p w:rsidR="002A22BB" w:rsidRDefault="002A22BB" w:rsidP="002A22BB">
      <w:pPr>
        <w:pStyle w:val="a5"/>
        <w:ind w:leftChars="700" w:left="1680" w:firstLine="0"/>
      </w:pPr>
      <w:r>
        <w:rPr>
          <w:rFonts w:hint="eastAsia"/>
        </w:rPr>
        <w:t>在</w:t>
      </w:r>
      <w:r>
        <w:rPr>
          <w:rFonts w:hint="eastAsia"/>
        </w:rPr>
        <w:t>SOC Encounter</w:t>
      </w:r>
      <w:r>
        <w:rPr>
          <w:rFonts w:hint="eastAsia"/>
        </w:rPr>
        <w:t>視窗下點選</w:t>
      </w:r>
    </w:p>
    <w:p w:rsidR="00EE2001" w:rsidRDefault="0064089D" w:rsidP="004608F6">
      <w:pPr>
        <w:pStyle w:val="a5"/>
        <w:numPr>
          <w:ilvl w:val="3"/>
          <w:numId w:val="6"/>
        </w:numPr>
      </w:pPr>
      <w:r w:rsidRPr="0064089D">
        <w:rPr>
          <w:rFonts w:hint="eastAsia"/>
        </w:rPr>
        <w:t>DRC</w:t>
      </w:r>
      <w:r w:rsidRPr="0064089D">
        <w:rPr>
          <w:rFonts w:hint="eastAsia"/>
        </w:rPr>
        <w:t>驗證：</w:t>
      </w:r>
      <w:r w:rsidRPr="0064089D">
        <w:rPr>
          <w:rFonts w:hint="eastAsia"/>
        </w:rPr>
        <w:t xml:space="preserve"> </w:t>
      </w:r>
      <w:r w:rsidRPr="0064089D">
        <w:rPr>
          <w:rFonts w:hint="eastAsia"/>
        </w:rPr>
        <w:t>請選</w:t>
      </w:r>
      <w:r w:rsidRPr="00CD4AFD">
        <w:rPr>
          <w:b/>
        </w:rPr>
        <w:t>“</w:t>
      </w:r>
      <w:r w:rsidRPr="00CD4AFD">
        <w:rPr>
          <w:rFonts w:hint="eastAsia"/>
          <w:b/>
        </w:rPr>
        <w:t xml:space="preserve">Verify </w:t>
      </w:r>
      <w:r w:rsidRPr="00CD4AFD">
        <w:rPr>
          <w:b/>
        </w:rPr>
        <w:sym w:font="Wingdings" w:char="F0E0"/>
      </w:r>
      <w:r w:rsidRPr="00CD4AFD">
        <w:rPr>
          <w:rFonts w:hint="eastAsia"/>
          <w:b/>
        </w:rPr>
        <w:t xml:space="preserve"> </w:t>
      </w:r>
      <w:proofErr w:type="spellStart"/>
      <w:r w:rsidRPr="00CD4AFD">
        <w:rPr>
          <w:rFonts w:hint="eastAsia"/>
          <w:b/>
        </w:rPr>
        <w:t>Verify</w:t>
      </w:r>
      <w:proofErr w:type="spellEnd"/>
      <w:r w:rsidRPr="00CD4AFD">
        <w:rPr>
          <w:rFonts w:hint="eastAsia"/>
          <w:b/>
        </w:rPr>
        <w:t xml:space="preserve"> Geometry</w:t>
      </w:r>
      <w:r w:rsidRPr="00CD4AFD">
        <w:rPr>
          <w:b/>
        </w:rPr>
        <w:t>…</w:t>
      </w:r>
      <w:r>
        <w:rPr>
          <w:rFonts w:hint="eastAsia"/>
          <w:b/>
        </w:rPr>
        <w:t xml:space="preserve"> </w:t>
      </w:r>
      <w:r w:rsidRPr="00CD4AFD">
        <w:rPr>
          <w:b/>
        </w:rPr>
        <w:t>”</w:t>
      </w:r>
      <w:r>
        <w:rPr>
          <w:rFonts w:hint="eastAsia"/>
          <w:b/>
        </w:rPr>
        <w:t xml:space="preserve"> </w:t>
      </w:r>
      <w:r w:rsidRPr="00100F3A">
        <w:rPr>
          <w:rFonts w:hint="eastAsia"/>
        </w:rPr>
        <w:t>Default</w:t>
      </w:r>
      <w:r w:rsidRPr="00100F3A">
        <w:rPr>
          <w:rFonts w:hint="eastAsia"/>
        </w:rPr>
        <w:t>值</w:t>
      </w:r>
      <w:r>
        <w:rPr>
          <w:rFonts w:hint="eastAsia"/>
        </w:rPr>
        <w:t>，按</w:t>
      </w:r>
      <w:r>
        <w:rPr>
          <w:rFonts w:hint="eastAsia"/>
          <w:bdr w:val="single" w:sz="4" w:space="0" w:color="auto"/>
        </w:rPr>
        <w:t>OK</w:t>
      </w:r>
      <w:r w:rsidRPr="007C5A32">
        <w:rPr>
          <w:rFonts w:hint="eastAsia"/>
        </w:rPr>
        <w:t>。</w:t>
      </w:r>
      <w:r w:rsidR="004F6AF8">
        <w:br/>
      </w:r>
    </w:p>
    <w:p w:rsidR="0064089D" w:rsidRDefault="00016D80" w:rsidP="00957535">
      <w:pPr>
        <w:pStyle w:val="a5"/>
        <w:ind w:firstLine="0"/>
        <w:jc w:val="center"/>
      </w:pPr>
      <w:r>
        <w:rPr>
          <w:rFonts w:hint="eastAsia"/>
          <w:noProof/>
        </w:rPr>
        <w:drawing>
          <wp:inline distT="0" distB="0" distL="0" distR="0">
            <wp:extent cx="2092325" cy="3189605"/>
            <wp:effectExtent l="0" t="0" r="3175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2325" cy="3189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293A" w:rsidRDefault="002A293A" w:rsidP="00957535">
      <w:pPr>
        <w:pStyle w:val="a5"/>
        <w:ind w:firstLine="0"/>
        <w:jc w:val="center"/>
      </w:pPr>
    </w:p>
    <w:p w:rsidR="00035218" w:rsidRDefault="00035218" w:rsidP="00035218">
      <w:pPr>
        <w:pStyle w:val="a5"/>
        <w:ind w:firstLine="1484"/>
      </w:pPr>
      <w:r>
        <w:rPr>
          <w:rFonts w:hint="eastAsia"/>
        </w:rPr>
        <w:t>註</w:t>
      </w:r>
      <w:r>
        <w:rPr>
          <w:rFonts w:hint="eastAsia"/>
        </w:rPr>
        <w:t xml:space="preserve">: </w:t>
      </w:r>
      <w:r>
        <w:rPr>
          <w:rFonts w:hint="eastAsia"/>
        </w:rPr>
        <w:t>若</w:t>
      </w:r>
      <w:r w:rsidR="004577F2">
        <w:rPr>
          <w:rFonts w:hint="eastAsia"/>
        </w:rPr>
        <w:t>DRC</w:t>
      </w:r>
      <w:r>
        <w:rPr>
          <w:rFonts w:hint="eastAsia"/>
        </w:rPr>
        <w:t>有發生錯誤，</w:t>
      </w:r>
      <w:r w:rsidRPr="0064089D">
        <w:rPr>
          <w:rFonts w:hint="eastAsia"/>
        </w:rPr>
        <w:t>請選</w:t>
      </w:r>
      <w:r w:rsidRPr="00CD4AFD">
        <w:rPr>
          <w:b/>
        </w:rPr>
        <w:t>“</w:t>
      </w:r>
      <w:r w:rsidRPr="00CD4AFD">
        <w:rPr>
          <w:rFonts w:hint="eastAsia"/>
          <w:b/>
        </w:rPr>
        <w:t xml:space="preserve">Verify </w:t>
      </w:r>
      <w:r w:rsidRPr="00CD4AFD">
        <w:rPr>
          <w:b/>
        </w:rPr>
        <w:sym w:font="Wingdings" w:char="F0E0"/>
      </w:r>
      <w:r w:rsidRPr="00CD4AFD">
        <w:rPr>
          <w:rFonts w:hint="eastAsia"/>
          <w:b/>
        </w:rPr>
        <w:t xml:space="preserve"> </w:t>
      </w:r>
      <w:r>
        <w:rPr>
          <w:rFonts w:hint="eastAsia"/>
          <w:b/>
        </w:rPr>
        <w:t>Violation Browser</w:t>
      </w:r>
      <w:r w:rsidRPr="00CD4AFD">
        <w:rPr>
          <w:b/>
        </w:rPr>
        <w:t>…</w:t>
      </w:r>
      <w:r>
        <w:rPr>
          <w:rFonts w:hint="eastAsia"/>
          <w:b/>
        </w:rPr>
        <w:t xml:space="preserve"> </w:t>
      </w:r>
      <w:r w:rsidRPr="00CD4AFD">
        <w:rPr>
          <w:b/>
        </w:rPr>
        <w:t>”</w:t>
      </w:r>
      <w:r w:rsidRPr="007C4904">
        <w:rPr>
          <w:rFonts w:hint="eastAsia"/>
        </w:rPr>
        <w:t>查明原因。</w:t>
      </w:r>
    </w:p>
    <w:p w:rsidR="002A293A" w:rsidRDefault="002A293A" w:rsidP="00035218">
      <w:pPr>
        <w:pStyle w:val="a5"/>
        <w:ind w:firstLine="1484"/>
      </w:pPr>
    </w:p>
    <w:p w:rsidR="009705A6" w:rsidRDefault="009705A6" w:rsidP="004608F6">
      <w:pPr>
        <w:pStyle w:val="a5"/>
        <w:numPr>
          <w:ilvl w:val="3"/>
          <w:numId w:val="6"/>
        </w:numPr>
      </w:pPr>
      <w:r>
        <w:rPr>
          <w:rFonts w:hint="eastAsia"/>
        </w:rPr>
        <w:t>LVS</w:t>
      </w:r>
      <w:r w:rsidRPr="0064089D">
        <w:rPr>
          <w:rFonts w:hint="eastAsia"/>
        </w:rPr>
        <w:t>驗證：</w:t>
      </w:r>
      <w:r w:rsidRPr="0064089D">
        <w:rPr>
          <w:rFonts w:hint="eastAsia"/>
        </w:rPr>
        <w:t xml:space="preserve"> </w:t>
      </w:r>
      <w:r w:rsidRPr="0064089D">
        <w:rPr>
          <w:rFonts w:hint="eastAsia"/>
        </w:rPr>
        <w:t>請選</w:t>
      </w:r>
      <w:r w:rsidR="000D425D" w:rsidRPr="00CD4AFD">
        <w:rPr>
          <w:b/>
        </w:rPr>
        <w:t>“</w:t>
      </w:r>
      <w:r w:rsidR="000D425D" w:rsidRPr="00CD4AFD">
        <w:rPr>
          <w:rFonts w:hint="eastAsia"/>
          <w:b/>
        </w:rPr>
        <w:t xml:space="preserve">Verify </w:t>
      </w:r>
      <w:r w:rsidR="000D425D" w:rsidRPr="00CD4AFD">
        <w:rPr>
          <w:b/>
        </w:rPr>
        <w:sym w:font="Wingdings" w:char="F0E0"/>
      </w:r>
      <w:r w:rsidR="000D425D" w:rsidRPr="00CD4AFD">
        <w:rPr>
          <w:rFonts w:hint="eastAsia"/>
          <w:b/>
        </w:rPr>
        <w:t xml:space="preserve"> </w:t>
      </w:r>
      <w:proofErr w:type="spellStart"/>
      <w:r w:rsidR="000D425D" w:rsidRPr="00CD4AFD">
        <w:rPr>
          <w:rFonts w:hint="eastAsia"/>
          <w:b/>
        </w:rPr>
        <w:t>Verify</w:t>
      </w:r>
      <w:proofErr w:type="spellEnd"/>
      <w:r w:rsidR="000D425D" w:rsidRPr="00CD4AFD">
        <w:rPr>
          <w:rFonts w:hint="eastAsia"/>
          <w:b/>
        </w:rPr>
        <w:t xml:space="preserve"> Connectivity</w:t>
      </w:r>
      <w:r w:rsidR="000D425D" w:rsidRPr="00CD4AFD">
        <w:rPr>
          <w:b/>
        </w:rPr>
        <w:t>…</w:t>
      </w:r>
      <w:r w:rsidR="000D425D">
        <w:rPr>
          <w:rFonts w:hint="eastAsia"/>
          <w:b/>
        </w:rPr>
        <w:t xml:space="preserve"> </w:t>
      </w:r>
      <w:r w:rsidR="000D425D" w:rsidRPr="00CD4AFD">
        <w:rPr>
          <w:b/>
        </w:rPr>
        <w:t>”</w:t>
      </w:r>
      <w:r w:rsidR="000D425D">
        <w:rPr>
          <w:rFonts w:hint="eastAsia"/>
          <w:b/>
        </w:rPr>
        <w:t xml:space="preserve"> </w:t>
      </w:r>
      <w:r w:rsidR="000D425D" w:rsidRPr="00100F3A">
        <w:rPr>
          <w:rFonts w:hint="eastAsia"/>
        </w:rPr>
        <w:t>Default</w:t>
      </w:r>
      <w:r w:rsidR="000D425D" w:rsidRPr="00100F3A">
        <w:rPr>
          <w:rFonts w:hint="eastAsia"/>
        </w:rPr>
        <w:t>值</w:t>
      </w:r>
      <w:r w:rsidR="000D425D">
        <w:rPr>
          <w:rFonts w:hint="eastAsia"/>
        </w:rPr>
        <w:t>，按</w:t>
      </w:r>
      <w:r w:rsidR="000D425D">
        <w:rPr>
          <w:rFonts w:hint="eastAsia"/>
          <w:bdr w:val="single" w:sz="4" w:space="0" w:color="auto"/>
        </w:rPr>
        <w:t>OK</w:t>
      </w:r>
      <w:r w:rsidR="000D425D" w:rsidRPr="007C5A32">
        <w:rPr>
          <w:rFonts w:hint="eastAsia"/>
        </w:rPr>
        <w:t>。</w:t>
      </w:r>
    </w:p>
    <w:p w:rsidR="00035218" w:rsidRPr="00D11C1E" w:rsidRDefault="00035218" w:rsidP="009705A6">
      <w:pPr>
        <w:pStyle w:val="a5"/>
        <w:ind w:firstLine="1484"/>
      </w:pPr>
    </w:p>
    <w:p w:rsidR="0064089D" w:rsidRDefault="00016D80" w:rsidP="004577F2">
      <w:pPr>
        <w:pStyle w:val="a5"/>
        <w:ind w:firstLine="0"/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2992120" cy="3196590"/>
            <wp:effectExtent l="0" t="0" r="0" b="381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2120" cy="3196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77F2" w:rsidRDefault="004577F2" w:rsidP="004577F2">
      <w:pPr>
        <w:pStyle w:val="a5"/>
        <w:ind w:firstLine="1484"/>
        <w:rPr>
          <w:b/>
        </w:rPr>
      </w:pPr>
      <w:r>
        <w:rPr>
          <w:rFonts w:hint="eastAsia"/>
        </w:rPr>
        <w:t>註</w:t>
      </w:r>
      <w:r>
        <w:rPr>
          <w:rFonts w:hint="eastAsia"/>
        </w:rPr>
        <w:t xml:space="preserve">: </w:t>
      </w:r>
      <w:r>
        <w:rPr>
          <w:rFonts w:hint="eastAsia"/>
        </w:rPr>
        <w:t>若</w:t>
      </w:r>
      <w:r>
        <w:rPr>
          <w:rFonts w:hint="eastAsia"/>
        </w:rPr>
        <w:t>LVS</w:t>
      </w:r>
      <w:r>
        <w:rPr>
          <w:rFonts w:hint="eastAsia"/>
        </w:rPr>
        <w:t>有發生錯誤，</w:t>
      </w:r>
      <w:r w:rsidRPr="0064089D">
        <w:rPr>
          <w:rFonts w:hint="eastAsia"/>
        </w:rPr>
        <w:t>請選</w:t>
      </w:r>
      <w:r w:rsidRPr="00CD4AFD">
        <w:rPr>
          <w:b/>
        </w:rPr>
        <w:t>“</w:t>
      </w:r>
      <w:r w:rsidRPr="00CD4AFD">
        <w:rPr>
          <w:rFonts w:hint="eastAsia"/>
          <w:b/>
        </w:rPr>
        <w:t xml:space="preserve">Verify </w:t>
      </w:r>
      <w:r w:rsidRPr="00CD4AFD">
        <w:rPr>
          <w:b/>
        </w:rPr>
        <w:sym w:font="Wingdings" w:char="F0E0"/>
      </w:r>
      <w:r w:rsidRPr="00CD4AFD">
        <w:rPr>
          <w:rFonts w:hint="eastAsia"/>
          <w:b/>
        </w:rPr>
        <w:t xml:space="preserve"> </w:t>
      </w:r>
      <w:r>
        <w:rPr>
          <w:rFonts w:hint="eastAsia"/>
          <w:b/>
        </w:rPr>
        <w:t>Violation Browser</w:t>
      </w:r>
      <w:r w:rsidRPr="00CD4AFD">
        <w:rPr>
          <w:b/>
        </w:rPr>
        <w:t>…</w:t>
      </w:r>
      <w:r>
        <w:rPr>
          <w:rFonts w:hint="eastAsia"/>
          <w:b/>
        </w:rPr>
        <w:t xml:space="preserve"> </w:t>
      </w:r>
      <w:r w:rsidRPr="00CD4AFD">
        <w:rPr>
          <w:b/>
        </w:rPr>
        <w:t>”</w:t>
      </w:r>
      <w:r w:rsidRPr="007C4904">
        <w:rPr>
          <w:rFonts w:hint="eastAsia"/>
        </w:rPr>
        <w:t>查明原因。</w:t>
      </w:r>
    </w:p>
    <w:p w:rsidR="00D55765" w:rsidRDefault="00D55765" w:rsidP="004D00F6">
      <w:pPr>
        <w:pStyle w:val="a5"/>
        <w:ind w:leftChars="700" w:left="1680" w:firstLine="0"/>
      </w:pPr>
    </w:p>
    <w:p w:rsidR="00085D43" w:rsidRPr="00910A59" w:rsidRDefault="003E34D6" w:rsidP="00BD63B6">
      <w:pPr>
        <w:pStyle w:val="a5"/>
        <w:ind w:firstLine="0"/>
        <w:rPr>
          <w:rFonts w:hAnsi="標楷體"/>
          <w:sz w:val="28"/>
          <w:szCs w:val="28"/>
        </w:rPr>
      </w:pPr>
      <w:r w:rsidRPr="003E34D6">
        <w:rPr>
          <w:rFonts w:hAnsi="標楷體"/>
          <w:b/>
          <w:sz w:val="28"/>
          <w:szCs w:val="28"/>
        </w:rPr>
        <w:t>附錄</w:t>
      </w:r>
      <w:r w:rsidR="00910A59">
        <w:rPr>
          <w:rFonts w:hint="eastAsia"/>
          <w:b/>
          <w:sz w:val="28"/>
          <w:szCs w:val="28"/>
        </w:rPr>
        <w:t>D</w:t>
      </w:r>
      <w:r w:rsidRPr="003E34D6">
        <w:rPr>
          <w:rFonts w:hAnsi="標楷體"/>
          <w:sz w:val="28"/>
          <w:szCs w:val="28"/>
          <w:lang w:val="fr-FR"/>
        </w:rPr>
        <w:t>評分用檔案</w:t>
      </w:r>
    </w:p>
    <w:p w:rsidR="00085D43" w:rsidRDefault="00085D43" w:rsidP="00085D43">
      <w:pPr>
        <w:pStyle w:val="a5"/>
      </w:pPr>
      <w:r w:rsidRPr="005A38D5">
        <w:rPr>
          <w:lang w:val="fr-FR"/>
        </w:rPr>
        <w:t>評分所須檔案可</w:t>
      </w:r>
      <w:r w:rsidR="009E20A3">
        <w:rPr>
          <w:rFonts w:hint="eastAsia"/>
          <w:lang w:val="fr-FR"/>
        </w:rPr>
        <w:t>以下幾個</w:t>
      </w:r>
      <w:r w:rsidRPr="005A38D5">
        <w:rPr>
          <w:lang w:val="fr-FR"/>
        </w:rPr>
        <w:t>部份</w:t>
      </w:r>
      <w:r w:rsidRPr="00855C61">
        <w:t>：</w:t>
      </w:r>
      <w:r w:rsidRPr="00855C61">
        <w:t>(1)</w:t>
      </w:r>
      <w:r w:rsidRPr="00855C61">
        <w:rPr>
          <w:u w:val="single"/>
        </w:rPr>
        <w:t>RTL design</w:t>
      </w:r>
      <w:r w:rsidRPr="00855C61">
        <w:t>，</w:t>
      </w:r>
      <w:r w:rsidRPr="005A38D5">
        <w:t>即各參賽隊伍對該次競賽設計的</w:t>
      </w:r>
      <w:r w:rsidRPr="00855C61">
        <w:t>RTL code</w:t>
      </w:r>
      <w:r w:rsidRPr="00855C61">
        <w:t>，</w:t>
      </w:r>
      <w:r w:rsidRPr="00B86EB7">
        <w:t>若設計採模組化而有多個設計檔，請務必將合成所要用到的各</w:t>
      </w:r>
      <w:r w:rsidRPr="00B86EB7">
        <w:t>module</w:t>
      </w:r>
      <w:r w:rsidRPr="00B86EB7">
        <w:t>檔放進來</w:t>
      </w:r>
      <w:r w:rsidRPr="00855C61">
        <w:t>，</w:t>
      </w:r>
      <w:r w:rsidRPr="005A38D5">
        <w:t>以免</w:t>
      </w:r>
      <w:r w:rsidRPr="005A38D5">
        <w:rPr>
          <w:lang w:val="fr-FR"/>
        </w:rPr>
        <w:t>評審進行</w:t>
      </w:r>
      <w:r w:rsidRPr="005A38D5">
        <w:t>評分時</w:t>
      </w:r>
      <w:r w:rsidRPr="00855C61">
        <w:t>，</w:t>
      </w:r>
      <w:r w:rsidRPr="005A38D5">
        <w:t>無法進行</w:t>
      </w:r>
      <w:r w:rsidR="00866D4E">
        <w:rPr>
          <w:rFonts w:hint="eastAsia"/>
        </w:rPr>
        <w:t>模擬</w:t>
      </w:r>
      <w:r w:rsidRPr="00855C61">
        <w:t>；</w:t>
      </w:r>
      <w:r w:rsidRPr="00855C61">
        <w:t>(2)</w:t>
      </w:r>
      <w:r w:rsidR="009E20A3" w:rsidRPr="00855C61">
        <w:rPr>
          <w:rFonts w:hint="eastAsia"/>
          <w:u w:val="single"/>
        </w:rPr>
        <w:t>G</w:t>
      </w:r>
      <w:r w:rsidRPr="00855C61">
        <w:rPr>
          <w:u w:val="single"/>
        </w:rPr>
        <w:t>ate-</w:t>
      </w:r>
      <w:r w:rsidR="009E20A3" w:rsidRPr="00855C61">
        <w:rPr>
          <w:rFonts w:hint="eastAsia"/>
          <w:u w:val="single"/>
        </w:rPr>
        <w:t>L</w:t>
      </w:r>
      <w:r w:rsidRPr="00855C61">
        <w:rPr>
          <w:u w:val="single"/>
        </w:rPr>
        <w:t>evel design</w:t>
      </w:r>
      <w:r w:rsidRPr="00855C61">
        <w:t>，</w:t>
      </w:r>
      <w:r w:rsidRPr="005A38D5">
        <w:rPr>
          <w:lang w:val="fr-FR"/>
        </w:rPr>
        <w:t>即由</w:t>
      </w:r>
      <w:r>
        <w:rPr>
          <w:rFonts w:hint="eastAsia"/>
          <w:lang w:val="fr-FR"/>
        </w:rPr>
        <w:t>合成</w:t>
      </w:r>
      <w:r w:rsidRPr="005A38D5">
        <w:t>軟體所產生的</w:t>
      </w:r>
      <w:r w:rsidRPr="00855C61">
        <w:t>gate-level netlist</w:t>
      </w:r>
      <w:r w:rsidRPr="00855C61">
        <w:t>，</w:t>
      </w:r>
      <w:r w:rsidRPr="005A38D5">
        <w:rPr>
          <w:lang w:val="fr-FR"/>
        </w:rPr>
        <w:t>以及對應的</w:t>
      </w:r>
      <w:r w:rsidRPr="00855C61">
        <w:t>SDF</w:t>
      </w:r>
      <w:r w:rsidRPr="005A38D5">
        <w:rPr>
          <w:lang w:val="fr-FR"/>
        </w:rPr>
        <w:t>檔</w:t>
      </w:r>
      <w:r w:rsidRPr="00855C61">
        <w:t>；</w:t>
      </w:r>
      <w:r w:rsidRPr="00855C61">
        <w:rPr>
          <w:rFonts w:hint="eastAsia"/>
        </w:rPr>
        <w:t>(3)</w:t>
      </w:r>
      <w:r w:rsidRPr="00855C61">
        <w:rPr>
          <w:rFonts w:hint="eastAsia"/>
          <w:u w:val="single"/>
        </w:rPr>
        <w:t>Physical design</w:t>
      </w:r>
      <w:r w:rsidRPr="00855C61">
        <w:rPr>
          <w:rFonts w:hint="eastAsia"/>
        </w:rPr>
        <w:t>，</w:t>
      </w:r>
      <w:r w:rsidRPr="00B86EB7">
        <w:rPr>
          <w:rFonts w:hint="eastAsia"/>
          <w:lang w:val="fr-FR"/>
        </w:rPr>
        <w:t>使用</w:t>
      </w:r>
      <w:r w:rsidRPr="00B86EB7">
        <w:rPr>
          <w:rFonts w:hint="eastAsia"/>
          <w:color w:val="FF0000"/>
        </w:rPr>
        <w:t xml:space="preserve">Synopsys </w:t>
      </w:r>
      <w:r w:rsidR="00825632" w:rsidRPr="00B86EB7">
        <w:rPr>
          <w:rFonts w:hint="eastAsia"/>
          <w:color w:val="FF0000"/>
        </w:rPr>
        <w:t>IC Compiler</w:t>
      </w:r>
      <w:r w:rsidR="00DA35B7" w:rsidRPr="00B86EB7">
        <w:rPr>
          <w:rFonts w:hint="eastAsia"/>
          <w:lang w:val="fr-FR"/>
        </w:rPr>
        <w:t>者</w:t>
      </w:r>
      <w:r w:rsidRPr="00B86EB7">
        <w:rPr>
          <w:rFonts w:hint="eastAsia"/>
        </w:rPr>
        <w:t>，</w:t>
      </w:r>
      <w:r w:rsidRPr="00B86EB7">
        <w:rPr>
          <w:rFonts w:hint="eastAsia"/>
          <w:lang w:val="fr-FR"/>
        </w:rPr>
        <w:t>請記得將整個</w:t>
      </w:r>
      <w:r w:rsidR="00396829" w:rsidRPr="00B86EB7">
        <w:rPr>
          <w:rFonts w:hint="eastAsia"/>
          <w:color w:val="FF0000"/>
          <w:lang w:val="fr-FR"/>
        </w:rPr>
        <w:t>Milkyway Library</w:t>
      </w:r>
      <w:r w:rsidR="00396829" w:rsidRPr="00B86EB7">
        <w:rPr>
          <w:rFonts w:hint="eastAsia"/>
          <w:lang w:val="fr-FR"/>
        </w:rPr>
        <w:t>等</w:t>
      </w:r>
      <w:r w:rsidRPr="00B86EB7">
        <w:rPr>
          <w:rFonts w:hint="eastAsia"/>
          <w:lang w:val="fr-FR"/>
        </w:rPr>
        <w:t>相關的</w:t>
      </w:r>
      <w:r w:rsidRPr="00B86EB7">
        <w:rPr>
          <w:rFonts w:hint="eastAsia"/>
        </w:rPr>
        <w:t xml:space="preserve">design </w:t>
      </w:r>
      <w:r w:rsidR="00C933E9">
        <w:rPr>
          <w:rFonts w:hint="eastAsia"/>
        </w:rPr>
        <w:t>database</w:t>
      </w:r>
      <w:r w:rsidRPr="00B86EB7">
        <w:rPr>
          <w:rFonts w:hint="eastAsia"/>
        </w:rPr>
        <w:t>，</w:t>
      </w:r>
      <w:r w:rsidRPr="00B86EB7">
        <w:rPr>
          <w:rFonts w:hint="eastAsia"/>
          <w:lang w:val="fr-FR"/>
        </w:rPr>
        <w:t>壓縮成一個檔案。使用</w:t>
      </w:r>
      <w:r w:rsidRPr="00B86EB7">
        <w:rPr>
          <w:rFonts w:hint="eastAsia"/>
          <w:color w:val="FF0000"/>
          <w:lang w:val="fr-FR"/>
        </w:rPr>
        <w:t>Cade</w:t>
      </w:r>
      <w:r w:rsidR="00866D4E" w:rsidRPr="00B86EB7">
        <w:rPr>
          <w:rFonts w:hint="eastAsia"/>
          <w:color w:val="FF0000"/>
          <w:lang w:val="fr-FR"/>
        </w:rPr>
        <w:t>n</w:t>
      </w:r>
      <w:r w:rsidRPr="00B86EB7">
        <w:rPr>
          <w:rFonts w:hint="eastAsia"/>
          <w:color w:val="FF0000"/>
          <w:lang w:val="fr-FR"/>
        </w:rPr>
        <w:t>ce SOC Encounter</w:t>
      </w:r>
      <w:r w:rsidR="00DA35B7" w:rsidRPr="00B86EB7">
        <w:rPr>
          <w:rFonts w:hint="eastAsia"/>
          <w:lang w:val="fr-FR"/>
        </w:rPr>
        <w:t>者</w:t>
      </w:r>
      <w:r w:rsidRPr="00B86EB7">
        <w:rPr>
          <w:rFonts w:hint="eastAsia"/>
          <w:lang w:val="fr-FR"/>
        </w:rPr>
        <w:t>，</w:t>
      </w:r>
      <w:r w:rsidR="00DA35B7" w:rsidRPr="00B86EB7">
        <w:rPr>
          <w:rFonts w:hint="eastAsia"/>
          <w:lang w:val="fr-FR"/>
        </w:rPr>
        <w:t>請</w:t>
      </w:r>
      <w:r w:rsidRPr="00B86EB7">
        <w:rPr>
          <w:rFonts w:hint="eastAsia"/>
          <w:lang w:val="fr-FR"/>
        </w:rPr>
        <w:t>將</w:t>
      </w:r>
      <w:r w:rsidRPr="00B86EB7">
        <w:rPr>
          <w:rFonts w:hint="eastAsia"/>
          <w:lang w:val="fr-FR"/>
        </w:rPr>
        <w:t>SOC Encounter</w:t>
      </w:r>
      <w:r w:rsidRPr="00B86EB7">
        <w:rPr>
          <w:rFonts w:hint="eastAsia"/>
          <w:lang w:val="fr-FR"/>
        </w:rPr>
        <w:t>相關的</w:t>
      </w:r>
      <w:r w:rsidR="00C933E9">
        <w:rPr>
          <w:rFonts w:hint="eastAsia"/>
          <w:lang w:val="fr-FR"/>
        </w:rPr>
        <w:t>design database</w:t>
      </w:r>
      <w:r w:rsidR="00165002" w:rsidRPr="00B86EB7">
        <w:rPr>
          <w:rFonts w:hint="eastAsia"/>
          <w:lang w:val="fr-FR"/>
        </w:rPr>
        <w:t>（</w:t>
      </w:r>
      <w:r w:rsidR="00165002" w:rsidRPr="00B86EB7">
        <w:rPr>
          <w:rFonts w:hint="eastAsia"/>
          <w:color w:val="FF0000"/>
          <w:lang w:val="fr-FR"/>
        </w:rPr>
        <w:t>包含</w:t>
      </w:r>
      <w:r w:rsidR="00B86EB7" w:rsidRPr="00B86EB7">
        <w:rPr>
          <w:rFonts w:hint="eastAsia"/>
          <w:color w:val="FF0000"/>
          <w:lang w:val="fr-FR"/>
        </w:rPr>
        <w:t xml:space="preserve">.enc </w:t>
      </w:r>
      <w:r w:rsidR="00B86EB7" w:rsidRPr="00B86EB7">
        <w:rPr>
          <w:rFonts w:hint="eastAsia"/>
          <w:color w:val="FF0000"/>
          <w:lang w:val="fr-FR"/>
        </w:rPr>
        <w:t>檔案與</w:t>
      </w:r>
      <w:r w:rsidR="00B86EB7" w:rsidRPr="00B86EB7">
        <w:rPr>
          <w:rFonts w:hint="eastAsia"/>
          <w:color w:val="FF0000"/>
          <w:lang w:val="fr-FR"/>
        </w:rPr>
        <w:t>and .enc.dat</w:t>
      </w:r>
      <w:r w:rsidR="00B86EB7" w:rsidRPr="00B86EB7">
        <w:rPr>
          <w:rFonts w:hint="eastAsia"/>
          <w:color w:val="FF0000"/>
          <w:lang w:val="fr-FR"/>
        </w:rPr>
        <w:t>目錄</w:t>
      </w:r>
      <w:r w:rsidR="00165002" w:rsidRPr="00B86EB7">
        <w:rPr>
          <w:rFonts w:hint="eastAsia"/>
          <w:lang w:val="fr-FR"/>
        </w:rPr>
        <w:t>）</w:t>
      </w:r>
      <w:r w:rsidRPr="00B86EB7">
        <w:rPr>
          <w:rFonts w:hint="eastAsia"/>
          <w:lang w:val="fr-FR"/>
        </w:rPr>
        <w:t>，壓縮成一個檔案。</w:t>
      </w:r>
      <w:r w:rsidRPr="00085D43">
        <w:rPr>
          <w:rFonts w:hint="eastAsia"/>
          <w:color w:val="000000"/>
          <w:lang w:val="fr-FR"/>
        </w:rPr>
        <w:t>壓縮的檔案格式如下</w:t>
      </w:r>
      <w:r>
        <w:rPr>
          <w:rFonts w:hint="eastAsia"/>
          <w:color w:val="000000"/>
          <w:lang w:val="fr-FR"/>
        </w:rPr>
        <w:t>：假設參賽者的</w:t>
      </w:r>
      <w:r w:rsidR="009E20A3">
        <w:rPr>
          <w:rFonts w:hint="eastAsia"/>
          <w:color w:val="000000"/>
          <w:lang w:val="fr-FR"/>
        </w:rPr>
        <w:t xml:space="preserve">design </w:t>
      </w:r>
      <w:r w:rsidR="0038639F">
        <w:rPr>
          <w:rFonts w:hint="eastAsia"/>
          <w:color w:val="000000"/>
          <w:lang w:val="fr-FR"/>
        </w:rPr>
        <w:t>database</w:t>
      </w:r>
      <w:r w:rsidR="00866D4E">
        <w:rPr>
          <w:rFonts w:hint="eastAsia"/>
          <w:color w:val="000000"/>
          <w:lang w:val="fr-FR"/>
        </w:rPr>
        <w:t>目錄名稱</w:t>
      </w:r>
      <w:r w:rsidR="009E20A3">
        <w:rPr>
          <w:rFonts w:hint="eastAsia"/>
        </w:rPr>
        <w:t>為</w:t>
      </w:r>
      <w:r w:rsidR="009E20A3">
        <w:t>”</w:t>
      </w:r>
      <w:proofErr w:type="spellStart"/>
      <w:r w:rsidR="009E20A3">
        <w:rPr>
          <w:rFonts w:hint="eastAsia"/>
        </w:rPr>
        <w:t>your_lib</w:t>
      </w:r>
      <w:proofErr w:type="spellEnd"/>
      <w:r w:rsidR="009E20A3">
        <w:t>”</w:t>
      </w:r>
      <w:r w:rsidR="009E20A3">
        <w:rPr>
          <w:rFonts w:hint="eastAsia"/>
        </w:rPr>
        <w:t>，請執行底下的</w:t>
      </w:r>
      <w:r w:rsidR="009E20A3">
        <w:rPr>
          <w:rFonts w:hint="eastAsia"/>
        </w:rPr>
        <w:t>UNIX</w:t>
      </w:r>
      <w:r w:rsidR="009E20A3">
        <w:rPr>
          <w:rFonts w:hint="eastAsia"/>
        </w:rPr>
        <w:t>指令，最後可以得到</w:t>
      </w:r>
      <w:r w:rsidR="009E20A3">
        <w:t>”</w:t>
      </w:r>
      <w:r w:rsidR="009E20A3">
        <w:rPr>
          <w:rFonts w:hint="eastAsia"/>
        </w:rPr>
        <w:t>your_name.tar</w:t>
      </w:r>
      <w:r w:rsidR="009E20A3">
        <w:t>”</w:t>
      </w:r>
      <w:r w:rsidR="00B8033A">
        <w:rPr>
          <w:rFonts w:hint="eastAsia"/>
        </w:rPr>
        <w:t>的</w:t>
      </w:r>
      <w:r w:rsidR="009E20A3">
        <w:rPr>
          <w:rFonts w:hint="eastAsia"/>
        </w:rPr>
        <w:t>檔</w:t>
      </w:r>
      <w:r w:rsidR="00B8033A">
        <w:rPr>
          <w:rFonts w:hint="eastAsia"/>
        </w:rPr>
        <w:t>案</w:t>
      </w:r>
      <w:r w:rsidR="009E20A3">
        <w:rPr>
          <w:rFonts w:hint="eastAsia"/>
        </w:rPr>
        <w:t>。</w:t>
      </w:r>
    </w:p>
    <w:p w:rsidR="009E20A3" w:rsidRDefault="009E20A3" w:rsidP="00085D43">
      <w:pPr>
        <w:pStyle w:val="a5"/>
        <w:rPr>
          <w:b/>
          <w:i/>
        </w:rPr>
      </w:pPr>
      <w:r w:rsidRPr="00A62E75">
        <w:t>&gt;</w:t>
      </w:r>
      <w:r w:rsidRPr="00A62E75">
        <w:rPr>
          <w:b/>
        </w:rPr>
        <w:t xml:space="preserve"> </w:t>
      </w:r>
      <w:r w:rsidR="00A62E75">
        <w:rPr>
          <w:rFonts w:hint="eastAsia"/>
          <w:b/>
        </w:rPr>
        <w:t xml:space="preserve">  </w:t>
      </w:r>
      <w:r w:rsidRPr="00A62E75">
        <w:rPr>
          <w:b/>
          <w:i/>
        </w:rPr>
        <w:t xml:space="preserve">tar </w:t>
      </w:r>
      <w:r w:rsidR="004866DB" w:rsidRPr="00A62E75">
        <w:rPr>
          <w:b/>
          <w:i/>
        </w:rPr>
        <w:t xml:space="preserve"> </w:t>
      </w:r>
      <w:proofErr w:type="spellStart"/>
      <w:r w:rsidRPr="00A62E75">
        <w:rPr>
          <w:b/>
          <w:i/>
        </w:rPr>
        <w:t>cvf</w:t>
      </w:r>
      <w:proofErr w:type="spellEnd"/>
      <w:r w:rsidRPr="00A62E75">
        <w:rPr>
          <w:b/>
          <w:i/>
        </w:rPr>
        <w:t xml:space="preserve"> </w:t>
      </w:r>
      <w:r w:rsidR="004866DB" w:rsidRPr="00A62E75">
        <w:rPr>
          <w:b/>
          <w:i/>
        </w:rPr>
        <w:t xml:space="preserve"> </w:t>
      </w:r>
      <w:r w:rsidRPr="00A62E75">
        <w:rPr>
          <w:b/>
          <w:i/>
        </w:rPr>
        <w:t xml:space="preserve">your_name.tar </w:t>
      </w:r>
      <w:r w:rsidR="004866DB" w:rsidRPr="00A62E75">
        <w:rPr>
          <w:b/>
          <w:i/>
        </w:rPr>
        <w:t xml:space="preserve"> </w:t>
      </w:r>
      <w:proofErr w:type="spellStart"/>
      <w:r w:rsidR="0063241E" w:rsidRPr="00A62E75">
        <w:rPr>
          <w:b/>
          <w:i/>
        </w:rPr>
        <w:t>your_lib</w:t>
      </w:r>
      <w:proofErr w:type="spellEnd"/>
    </w:p>
    <w:p w:rsidR="006548C2" w:rsidRPr="00A62E75" w:rsidRDefault="006548C2" w:rsidP="00085D43">
      <w:pPr>
        <w:pStyle w:val="a5"/>
      </w:pPr>
    </w:p>
    <w:p w:rsidR="009E20A3" w:rsidRPr="00DA35B7" w:rsidRDefault="009E20A3" w:rsidP="009E20A3">
      <w:pPr>
        <w:pStyle w:val="a5"/>
        <w:ind w:firstLine="0"/>
        <w:rPr>
          <w:b/>
          <w:color w:val="FF0000"/>
          <w:lang w:val="fr-FR"/>
        </w:rPr>
      </w:pPr>
      <w:r w:rsidRPr="00DA35B7">
        <w:rPr>
          <w:rFonts w:hint="eastAsia"/>
          <w:b/>
          <w:color w:val="FF0000"/>
          <w:lang w:val="fr-FR"/>
        </w:rPr>
        <w:t>在執行以上的指令之前，請確定將你使用的</w:t>
      </w:r>
      <w:r w:rsidRPr="00DA35B7">
        <w:rPr>
          <w:rFonts w:hint="eastAsia"/>
          <w:b/>
          <w:color w:val="FF0000"/>
          <w:lang w:val="fr-FR"/>
        </w:rPr>
        <w:t>P&amp;R Tool</w:t>
      </w:r>
      <w:r w:rsidRPr="00DA35B7">
        <w:rPr>
          <w:rFonts w:hint="eastAsia"/>
          <w:b/>
          <w:color w:val="FF0000"/>
          <w:lang w:val="fr-FR"/>
        </w:rPr>
        <w:t>儲存後關閉，再執行</w:t>
      </w:r>
      <w:r w:rsidR="007A29A2">
        <w:rPr>
          <w:rFonts w:hint="eastAsia"/>
          <w:b/>
          <w:color w:val="FF0000"/>
          <w:lang w:val="fr-FR"/>
        </w:rPr>
        <w:t>上述</w:t>
      </w:r>
      <w:r w:rsidRPr="00DA35B7">
        <w:rPr>
          <w:rFonts w:hint="eastAsia"/>
          <w:b/>
          <w:color w:val="FF0000"/>
          <w:lang w:val="fr-FR"/>
        </w:rPr>
        <w:t>的指令，否則在壓縮的過程會出現錯誤。</w:t>
      </w:r>
    </w:p>
    <w:p w:rsidR="00A24237" w:rsidRDefault="00A24237" w:rsidP="00085D43">
      <w:pPr>
        <w:pStyle w:val="a5"/>
        <w:rPr>
          <w:rFonts w:ascii="標楷體" w:hAnsi="標楷體"/>
          <w:lang w:val="fr-FR"/>
        </w:rPr>
      </w:pPr>
    </w:p>
    <w:p w:rsidR="002A293A" w:rsidRDefault="002A293A" w:rsidP="00085D43">
      <w:pPr>
        <w:pStyle w:val="a5"/>
        <w:rPr>
          <w:rFonts w:ascii="標楷體" w:hAnsi="標楷體"/>
          <w:lang w:val="fr-FR"/>
        </w:rPr>
      </w:pPr>
    </w:p>
    <w:p w:rsidR="002A293A" w:rsidRDefault="002A293A" w:rsidP="00085D43">
      <w:pPr>
        <w:pStyle w:val="a5"/>
        <w:rPr>
          <w:rFonts w:ascii="標楷體" w:hAnsi="標楷體"/>
          <w:lang w:val="fr-FR"/>
        </w:rPr>
      </w:pPr>
    </w:p>
    <w:p w:rsidR="002A293A" w:rsidRDefault="002A293A" w:rsidP="00085D43">
      <w:pPr>
        <w:pStyle w:val="a5"/>
        <w:rPr>
          <w:rFonts w:ascii="標楷體" w:hAnsi="標楷體"/>
          <w:lang w:val="fr-FR"/>
        </w:rPr>
      </w:pPr>
    </w:p>
    <w:p w:rsidR="002A293A" w:rsidRDefault="002A293A" w:rsidP="00085D43">
      <w:pPr>
        <w:pStyle w:val="a5"/>
        <w:rPr>
          <w:rFonts w:ascii="標楷體" w:hAnsi="標楷體"/>
          <w:lang w:val="fr-FR"/>
        </w:rPr>
      </w:pPr>
    </w:p>
    <w:p w:rsidR="002A293A" w:rsidRDefault="002A293A" w:rsidP="00085D43">
      <w:pPr>
        <w:pStyle w:val="a5"/>
        <w:rPr>
          <w:rFonts w:ascii="標楷體" w:hAnsi="標楷體"/>
          <w:lang w:val="fr-FR"/>
        </w:rPr>
      </w:pPr>
    </w:p>
    <w:p w:rsidR="002A293A" w:rsidRDefault="002A293A" w:rsidP="00085D43">
      <w:pPr>
        <w:pStyle w:val="a5"/>
        <w:rPr>
          <w:rFonts w:ascii="標楷體" w:hAnsi="標楷體"/>
          <w:lang w:val="fr-FR"/>
        </w:rPr>
      </w:pPr>
    </w:p>
    <w:p w:rsidR="002A293A" w:rsidRDefault="002A293A" w:rsidP="00085D43">
      <w:pPr>
        <w:pStyle w:val="a5"/>
        <w:rPr>
          <w:rFonts w:ascii="標楷體" w:hAnsi="標楷體"/>
          <w:lang w:val="fr-FR"/>
        </w:rPr>
      </w:pPr>
    </w:p>
    <w:p w:rsidR="002A293A" w:rsidRDefault="002A293A" w:rsidP="00085D43">
      <w:pPr>
        <w:pStyle w:val="a5"/>
        <w:rPr>
          <w:rFonts w:ascii="標楷體" w:hAnsi="標楷體"/>
          <w:lang w:val="fr-FR"/>
        </w:rPr>
      </w:pPr>
    </w:p>
    <w:p w:rsidR="002A293A" w:rsidRDefault="002A293A" w:rsidP="00085D43">
      <w:pPr>
        <w:pStyle w:val="a5"/>
        <w:rPr>
          <w:rFonts w:ascii="標楷體" w:hAnsi="標楷體"/>
          <w:lang w:val="fr-FR"/>
        </w:rPr>
      </w:pPr>
    </w:p>
    <w:p w:rsidR="00085D43" w:rsidRPr="00FF3F0F" w:rsidRDefault="006E2B3F" w:rsidP="006E2B3F">
      <w:pPr>
        <w:pStyle w:val="a5"/>
        <w:jc w:val="center"/>
      </w:pPr>
      <w:r w:rsidRPr="00FF3F0F">
        <w:rPr>
          <w:rFonts w:hint="eastAsia"/>
        </w:rPr>
        <w:lastRenderedPageBreak/>
        <w:t>表</w:t>
      </w:r>
      <w:r w:rsidR="00231613">
        <w:rPr>
          <w:rFonts w:hint="eastAsia"/>
        </w:rPr>
        <w:t>6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00"/>
        <w:gridCol w:w="2040"/>
        <w:gridCol w:w="5040"/>
      </w:tblGrid>
      <w:tr w:rsidR="00085D43" w:rsidRPr="00693EEE">
        <w:trPr>
          <w:jc w:val="center"/>
        </w:trPr>
        <w:tc>
          <w:tcPr>
            <w:tcW w:w="8880" w:type="dxa"/>
            <w:gridSpan w:val="3"/>
            <w:tcBorders>
              <w:bottom w:val="single" w:sz="4" w:space="0" w:color="auto"/>
            </w:tcBorders>
          </w:tcPr>
          <w:p w:rsidR="00085D43" w:rsidRPr="00693EEE" w:rsidRDefault="00085D43" w:rsidP="00693EEE">
            <w:pPr>
              <w:pStyle w:val="aa"/>
              <w:jc w:val="center"/>
              <w:rPr>
                <w:sz w:val="24"/>
                <w:szCs w:val="24"/>
              </w:rPr>
            </w:pPr>
            <w:r w:rsidRPr="00693EEE">
              <w:rPr>
                <w:rFonts w:hint="eastAsia"/>
                <w:sz w:val="24"/>
                <w:szCs w:val="24"/>
              </w:rPr>
              <w:t>RTL category</w:t>
            </w:r>
          </w:p>
        </w:tc>
      </w:tr>
      <w:tr w:rsidR="00085D43" w:rsidRPr="00693EEE">
        <w:trPr>
          <w:jc w:val="center"/>
        </w:trPr>
        <w:tc>
          <w:tcPr>
            <w:tcW w:w="1800" w:type="dxa"/>
            <w:shd w:val="pct10" w:color="auto" w:fill="auto"/>
          </w:tcPr>
          <w:p w:rsidR="00085D43" w:rsidRPr="00693EEE" w:rsidRDefault="00085D43" w:rsidP="00693EEE">
            <w:pPr>
              <w:pStyle w:val="aa"/>
              <w:jc w:val="center"/>
              <w:rPr>
                <w:b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sz w:val="24"/>
                <w:szCs w:val="24"/>
              </w:rPr>
              <w:t>Design Stage</w:t>
            </w:r>
          </w:p>
        </w:tc>
        <w:tc>
          <w:tcPr>
            <w:tcW w:w="2040" w:type="dxa"/>
            <w:shd w:val="pct10" w:color="auto" w:fill="auto"/>
          </w:tcPr>
          <w:p w:rsidR="00085D43" w:rsidRPr="00693EEE" w:rsidRDefault="00085D43" w:rsidP="00693EEE">
            <w:pPr>
              <w:pStyle w:val="aa"/>
              <w:jc w:val="center"/>
              <w:rPr>
                <w:b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sz w:val="24"/>
                <w:szCs w:val="24"/>
              </w:rPr>
              <w:t>File</w:t>
            </w:r>
          </w:p>
        </w:tc>
        <w:tc>
          <w:tcPr>
            <w:tcW w:w="5040" w:type="dxa"/>
            <w:shd w:val="pct10" w:color="auto" w:fill="auto"/>
          </w:tcPr>
          <w:p w:rsidR="00085D43" w:rsidRPr="00693EEE" w:rsidRDefault="00085D43" w:rsidP="00693EEE">
            <w:pPr>
              <w:pStyle w:val="aa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sz w:val="24"/>
                <w:szCs w:val="24"/>
              </w:rPr>
              <w:t>Description</w:t>
            </w:r>
          </w:p>
        </w:tc>
      </w:tr>
      <w:tr w:rsidR="00085D43" w:rsidRPr="00693EEE">
        <w:trPr>
          <w:jc w:val="center"/>
        </w:trPr>
        <w:tc>
          <w:tcPr>
            <w:tcW w:w="1800" w:type="dxa"/>
            <w:vAlign w:val="center"/>
          </w:tcPr>
          <w:p w:rsidR="00085D43" w:rsidRPr="00693EEE" w:rsidRDefault="00085D43" w:rsidP="00693EEE">
            <w:pPr>
              <w:pStyle w:val="aa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>N/A</w:t>
            </w:r>
          </w:p>
        </w:tc>
        <w:tc>
          <w:tcPr>
            <w:tcW w:w="2040" w:type="dxa"/>
            <w:vAlign w:val="center"/>
          </w:tcPr>
          <w:p w:rsidR="00085D43" w:rsidRPr="00693EEE" w:rsidRDefault="00085D43" w:rsidP="00693EEE">
            <w:pPr>
              <w:pStyle w:val="aa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N/A</w:t>
            </w:r>
          </w:p>
        </w:tc>
        <w:tc>
          <w:tcPr>
            <w:tcW w:w="5040" w:type="dxa"/>
          </w:tcPr>
          <w:p w:rsidR="00085D43" w:rsidRPr="00693EEE" w:rsidRDefault="00085D43" w:rsidP="00281F20">
            <w:pPr>
              <w:pStyle w:val="aa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>Design Report Form</w:t>
            </w:r>
          </w:p>
        </w:tc>
      </w:tr>
      <w:tr w:rsidR="00085D43" w:rsidRPr="00693EEE">
        <w:trPr>
          <w:jc w:val="center"/>
        </w:trPr>
        <w:tc>
          <w:tcPr>
            <w:tcW w:w="1800" w:type="dxa"/>
            <w:vAlign w:val="center"/>
          </w:tcPr>
          <w:p w:rsidR="00085D43" w:rsidRPr="00693EEE" w:rsidRDefault="00085D43" w:rsidP="00693EEE">
            <w:pPr>
              <w:pStyle w:val="aa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>RTL Simulation</w:t>
            </w:r>
          </w:p>
        </w:tc>
        <w:tc>
          <w:tcPr>
            <w:tcW w:w="2040" w:type="dxa"/>
            <w:vAlign w:val="center"/>
          </w:tcPr>
          <w:p w:rsidR="00085D43" w:rsidRPr="00693EEE" w:rsidRDefault="00085D43" w:rsidP="00693EEE">
            <w:pPr>
              <w:pStyle w:val="aa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 w:rsidRPr="00693EEE"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  <w:t>*.v or *.</w:t>
            </w:r>
            <w:proofErr w:type="spellStart"/>
            <w:r w:rsidRPr="00693EEE"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  <w:t>vhd</w:t>
            </w:r>
            <w:proofErr w:type="spellEnd"/>
          </w:p>
        </w:tc>
        <w:tc>
          <w:tcPr>
            <w:tcW w:w="5040" w:type="dxa"/>
          </w:tcPr>
          <w:p w:rsidR="00085D43" w:rsidRPr="00693EEE" w:rsidRDefault="00085D43" w:rsidP="00281F20">
            <w:pPr>
              <w:pStyle w:val="aa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b w:val="0"/>
                <w:i w:val="0"/>
                <w:sz w:val="24"/>
                <w:szCs w:val="24"/>
              </w:rPr>
              <w:t>Verilog</w:t>
            </w: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 xml:space="preserve"> (or VHDL)</w:t>
            </w:r>
            <w:r w:rsidRPr="00693EEE">
              <w:rPr>
                <w:b w:val="0"/>
                <w:i w:val="0"/>
                <w:sz w:val="24"/>
                <w:szCs w:val="24"/>
              </w:rPr>
              <w:t xml:space="preserve"> synthesizable </w:t>
            </w: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 xml:space="preserve">RTL </w:t>
            </w:r>
            <w:r w:rsidRPr="00693EEE">
              <w:rPr>
                <w:b w:val="0"/>
                <w:i w:val="0"/>
                <w:sz w:val="24"/>
                <w:szCs w:val="24"/>
              </w:rPr>
              <w:t>code</w:t>
            </w:r>
          </w:p>
        </w:tc>
      </w:tr>
      <w:tr w:rsidR="00085D43" w:rsidRPr="00693EEE">
        <w:trPr>
          <w:jc w:val="center"/>
        </w:trPr>
        <w:tc>
          <w:tcPr>
            <w:tcW w:w="8880" w:type="dxa"/>
            <w:gridSpan w:val="3"/>
            <w:tcBorders>
              <w:bottom w:val="single" w:sz="4" w:space="0" w:color="auto"/>
            </w:tcBorders>
            <w:vAlign w:val="center"/>
          </w:tcPr>
          <w:p w:rsidR="00085D43" w:rsidRPr="00693EEE" w:rsidRDefault="00085D43" w:rsidP="00693EEE">
            <w:pPr>
              <w:pStyle w:val="aa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sz w:val="24"/>
                <w:szCs w:val="24"/>
              </w:rPr>
              <w:t>Gate-Level category</w:t>
            </w:r>
          </w:p>
        </w:tc>
      </w:tr>
      <w:tr w:rsidR="00085D43" w:rsidRPr="00693EEE">
        <w:trPr>
          <w:jc w:val="center"/>
        </w:trPr>
        <w:tc>
          <w:tcPr>
            <w:tcW w:w="1800" w:type="dxa"/>
            <w:shd w:val="pct10" w:color="auto" w:fill="auto"/>
          </w:tcPr>
          <w:p w:rsidR="00085D43" w:rsidRPr="00693EEE" w:rsidRDefault="00085D43" w:rsidP="00693EEE">
            <w:pPr>
              <w:pStyle w:val="aa"/>
              <w:jc w:val="center"/>
              <w:rPr>
                <w:b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sz w:val="24"/>
                <w:szCs w:val="24"/>
              </w:rPr>
              <w:t>Design Stage</w:t>
            </w:r>
          </w:p>
        </w:tc>
        <w:tc>
          <w:tcPr>
            <w:tcW w:w="2040" w:type="dxa"/>
            <w:shd w:val="pct10" w:color="auto" w:fill="auto"/>
          </w:tcPr>
          <w:p w:rsidR="00085D43" w:rsidRPr="00693EEE" w:rsidRDefault="00085D43" w:rsidP="00693EEE">
            <w:pPr>
              <w:pStyle w:val="aa"/>
              <w:jc w:val="center"/>
              <w:rPr>
                <w:b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sz w:val="24"/>
                <w:szCs w:val="24"/>
              </w:rPr>
              <w:t>File</w:t>
            </w:r>
          </w:p>
        </w:tc>
        <w:tc>
          <w:tcPr>
            <w:tcW w:w="5040" w:type="dxa"/>
            <w:shd w:val="pct10" w:color="auto" w:fill="auto"/>
          </w:tcPr>
          <w:p w:rsidR="00085D43" w:rsidRPr="00693EEE" w:rsidRDefault="00085D43" w:rsidP="00693EEE">
            <w:pPr>
              <w:pStyle w:val="aa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sz w:val="24"/>
                <w:szCs w:val="24"/>
              </w:rPr>
              <w:t>Description</w:t>
            </w:r>
          </w:p>
        </w:tc>
      </w:tr>
      <w:tr w:rsidR="001F6272" w:rsidRPr="00693EEE">
        <w:trPr>
          <w:jc w:val="center"/>
        </w:trPr>
        <w:tc>
          <w:tcPr>
            <w:tcW w:w="1800" w:type="dxa"/>
            <w:vMerge w:val="restart"/>
            <w:vAlign w:val="center"/>
          </w:tcPr>
          <w:p w:rsidR="001F6272" w:rsidRPr="00693EEE" w:rsidRDefault="001F6272" w:rsidP="00693EEE">
            <w:pPr>
              <w:pStyle w:val="aa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>Pre-layout</w:t>
            </w:r>
          </w:p>
          <w:p w:rsidR="001F6272" w:rsidRPr="00693EEE" w:rsidRDefault="001F6272" w:rsidP="00693EEE">
            <w:pPr>
              <w:pStyle w:val="aa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>Gate-level Simulation</w:t>
            </w:r>
          </w:p>
        </w:tc>
        <w:tc>
          <w:tcPr>
            <w:tcW w:w="2040" w:type="dxa"/>
            <w:vAlign w:val="center"/>
          </w:tcPr>
          <w:p w:rsidR="001F6272" w:rsidRPr="00693EEE" w:rsidRDefault="007D3209" w:rsidP="00693EEE">
            <w:pPr>
              <w:pStyle w:val="aa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 w:rsidRPr="00693EEE"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  <w:t>*_</w:t>
            </w:r>
            <w:proofErr w:type="spellStart"/>
            <w:r w:rsidRPr="00693EEE"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  <w:t>syn.v</w:t>
            </w:r>
            <w:proofErr w:type="spellEnd"/>
          </w:p>
        </w:tc>
        <w:tc>
          <w:tcPr>
            <w:tcW w:w="5040" w:type="dxa"/>
            <w:vAlign w:val="center"/>
          </w:tcPr>
          <w:p w:rsidR="001F6272" w:rsidRPr="00693EEE" w:rsidRDefault="001F6272" w:rsidP="00693EEE">
            <w:pPr>
              <w:pStyle w:val="aa"/>
              <w:jc w:val="both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b w:val="0"/>
                <w:i w:val="0"/>
                <w:sz w:val="24"/>
                <w:szCs w:val="24"/>
              </w:rPr>
              <w:t>Verilog gate-level netlist</w:t>
            </w: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 xml:space="preserve"> generated by Synopsys Design Compiler</w:t>
            </w:r>
          </w:p>
        </w:tc>
      </w:tr>
      <w:tr w:rsidR="001F6272" w:rsidRPr="00693EEE">
        <w:trPr>
          <w:jc w:val="center"/>
        </w:trPr>
        <w:tc>
          <w:tcPr>
            <w:tcW w:w="1800" w:type="dxa"/>
            <w:vMerge/>
            <w:vAlign w:val="center"/>
          </w:tcPr>
          <w:p w:rsidR="001F6272" w:rsidRPr="00693EEE" w:rsidRDefault="001F6272" w:rsidP="00693EEE">
            <w:pPr>
              <w:pStyle w:val="aa"/>
              <w:jc w:val="center"/>
              <w:rPr>
                <w:b w:val="0"/>
                <w:i w:val="0"/>
                <w:sz w:val="24"/>
                <w:szCs w:val="24"/>
              </w:rPr>
            </w:pPr>
          </w:p>
        </w:tc>
        <w:tc>
          <w:tcPr>
            <w:tcW w:w="2040" w:type="dxa"/>
            <w:vAlign w:val="center"/>
          </w:tcPr>
          <w:p w:rsidR="001F6272" w:rsidRPr="00693EEE" w:rsidRDefault="001F6272" w:rsidP="00693EEE">
            <w:pPr>
              <w:pStyle w:val="aa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*_</w:t>
            </w:r>
            <w:proofErr w:type="spellStart"/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syn.sdf</w:t>
            </w:r>
            <w:proofErr w:type="spellEnd"/>
          </w:p>
        </w:tc>
        <w:tc>
          <w:tcPr>
            <w:tcW w:w="5040" w:type="dxa"/>
            <w:vAlign w:val="center"/>
          </w:tcPr>
          <w:p w:rsidR="001F6272" w:rsidRPr="00693EEE" w:rsidRDefault="001F6272" w:rsidP="00693EEE">
            <w:pPr>
              <w:pStyle w:val="aa"/>
              <w:jc w:val="both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b w:val="0"/>
                <w:i w:val="0"/>
                <w:sz w:val="24"/>
                <w:szCs w:val="24"/>
              </w:rPr>
              <w:t>P</w:t>
            </w: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 xml:space="preserve">re-layout gate-level </w:t>
            </w:r>
            <w:proofErr w:type="spellStart"/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>sdf</w:t>
            </w:r>
            <w:proofErr w:type="spellEnd"/>
          </w:p>
        </w:tc>
      </w:tr>
      <w:tr w:rsidR="00085D43" w:rsidRPr="00693EEE">
        <w:trPr>
          <w:jc w:val="center"/>
        </w:trPr>
        <w:tc>
          <w:tcPr>
            <w:tcW w:w="8880" w:type="dxa"/>
            <w:gridSpan w:val="3"/>
            <w:tcBorders>
              <w:bottom w:val="single" w:sz="4" w:space="0" w:color="auto"/>
            </w:tcBorders>
            <w:vAlign w:val="center"/>
          </w:tcPr>
          <w:p w:rsidR="00085D43" w:rsidRPr="00693EEE" w:rsidRDefault="00085D43" w:rsidP="00693EEE">
            <w:pPr>
              <w:pStyle w:val="aa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sz w:val="24"/>
                <w:szCs w:val="24"/>
              </w:rPr>
              <w:t>Physical category</w:t>
            </w:r>
          </w:p>
        </w:tc>
      </w:tr>
      <w:tr w:rsidR="00085D43" w:rsidRPr="00693EEE">
        <w:trPr>
          <w:jc w:val="center"/>
        </w:trPr>
        <w:tc>
          <w:tcPr>
            <w:tcW w:w="1800" w:type="dxa"/>
            <w:shd w:val="pct10" w:color="auto" w:fill="auto"/>
          </w:tcPr>
          <w:p w:rsidR="00085D43" w:rsidRPr="00693EEE" w:rsidRDefault="00085D43" w:rsidP="00693EEE">
            <w:pPr>
              <w:pStyle w:val="aa"/>
              <w:jc w:val="center"/>
              <w:rPr>
                <w:b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sz w:val="24"/>
                <w:szCs w:val="24"/>
              </w:rPr>
              <w:t>Design Stage</w:t>
            </w:r>
          </w:p>
        </w:tc>
        <w:tc>
          <w:tcPr>
            <w:tcW w:w="2040" w:type="dxa"/>
            <w:shd w:val="pct10" w:color="auto" w:fill="auto"/>
          </w:tcPr>
          <w:p w:rsidR="00085D43" w:rsidRPr="00693EEE" w:rsidRDefault="00085D43" w:rsidP="00693EEE">
            <w:pPr>
              <w:pStyle w:val="aa"/>
              <w:jc w:val="center"/>
              <w:rPr>
                <w:b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sz w:val="24"/>
                <w:szCs w:val="24"/>
              </w:rPr>
              <w:t>File</w:t>
            </w:r>
          </w:p>
        </w:tc>
        <w:tc>
          <w:tcPr>
            <w:tcW w:w="5040" w:type="dxa"/>
            <w:shd w:val="pct10" w:color="auto" w:fill="auto"/>
          </w:tcPr>
          <w:p w:rsidR="00085D43" w:rsidRPr="00693EEE" w:rsidRDefault="00085D43" w:rsidP="00693EEE">
            <w:pPr>
              <w:pStyle w:val="aa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sz w:val="24"/>
                <w:szCs w:val="24"/>
              </w:rPr>
              <w:t>Description</w:t>
            </w:r>
          </w:p>
        </w:tc>
      </w:tr>
      <w:tr w:rsidR="00DB3528" w:rsidRPr="00693EEE">
        <w:trPr>
          <w:jc w:val="center"/>
        </w:trPr>
        <w:tc>
          <w:tcPr>
            <w:tcW w:w="1800" w:type="dxa"/>
            <w:vMerge w:val="restart"/>
            <w:vAlign w:val="center"/>
          </w:tcPr>
          <w:p w:rsidR="00DB3528" w:rsidRPr="00693EEE" w:rsidRDefault="00DB3528" w:rsidP="00693EEE">
            <w:pPr>
              <w:pStyle w:val="aa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>P&amp;R</w:t>
            </w:r>
          </w:p>
        </w:tc>
        <w:tc>
          <w:tcPr>
            <w:tcW w:w="2040" w:type="dxa"/>
            <w:vAlign w:val="center"/>
          </w:tcPr>
          <w:p w:rsidR="00DB3528" w:rsidRPr="00693EEE" w:rsidRDefault="00DB3528" w:rsidP="00693EEE">
            <w:pPr>
              <w:pStyle w:val="aa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 w:rsidRPr="00693EEE"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  <w:t>*.tar</w:t>
            </w:r>
          </w:p>
        </w:tc>
        <w:tc>
          <w:tcPr>
            <w:tcW w:w="5040" w:type="dxa"/>
          </w:tcPr>
          <w:p w:rsidR="00DB3528" w:rsidRPr="00693EEE" w:rsidRDefault="00DB3528" w:rsidP="00C526C9">
            <w:pPr>
              <w:pStyle w:val="aa"/>
              <w:rPr>
                <w:i w:val="0"/>
                <w:color w:val="FF0000"/>
                <w:sz w:val="24"/>
                <w:szCs w:val="24"/>
              </w:rPr>
            </w:pPr>
            <w:r w:rsidRPr="00693EEE">
              <w:rPr>
                <w:rFonts w:hint="eastAsia"/>
                <w:i w:val="0"/>
                <w:color w:val="FF0000"/>
                <w:sz w:val="24"/>
                <w:szCs w:val="24"/>
              </w:rPr>
              <w:t xml:space="preserve">archive of the design </w:t>
            </w:r>
            <w:r w:rsidR="00C526C9">
              <w:rPr>
                <w:rFonts w:hint="eastAsia"/>
                <w:i w:val="0"/>
                <w:color w:val="FF0000"/>
                <w:sz w:val="24"/>
                <w:szCs w:val="24"/>
              </w:rPr>
              <w:t>database</w:t>
            </w:r>
            <w:r w:rsidRPr="00693EEE">
              <w:rPr>
                <w:rFonts w:hint="eastAsia"/>
                <w:i w:val="0"/>
                <w:color w:val="FF0000"/>
                <w:sz w:val="24"/>
                <w:szCs w:val="24"/>
              </w:rPr>
              <w:t xml:space="preserve"> directory</w:t>
            </w:r>
          </w:p>
        </w:tc>
      </w:tr>
      <w:tr w:rsidR="00DB3528" w:rsidRPr="00693EEE">
        <w:trPr>
          <w:jc w:val="center"/>
        </w:trPr>
        <w:tc>
          <w:tcPr>
            <w:tcW w:w="1800" w:type="dxa"/>
            <w:vMerge/>
            <w:vAlign w:val="center"/>
          </w:tcPr>
          <w:p w:rsidR="00DB3528" w:rsidRPr="00693EEE" w:rsidRDefault="00DB3528" w:rsidP="00693EEE">
            <w:pPr>
              <w:pStyle w:val="aa"/>
              <w:jc w:val="center"/>
              <w:rPr>
                <w:b w:val="0"/>
                <w:i w:val="0"/>
                <w:sz w:val="24"/>
                <w:szCs w:val="24"/>
              </w:rPr>
            </w:pPr>
          </w:p>
        </w:tc>
        <w:tc>
          <w:tcPr>
            <w:tcW w:w="2040" w:type="dxa"/>
            <w:vAlign w:val="center"/>
          </w:tcPr>
          <w:p w:rsidR="00DB3528" w:rsidRPr="00693EEE" w:rsidRDefault="00DB3528" w:rsidP="00693EEE">
            <w:pPr>
              <w:pStyle w:val="aa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 w:rsidRPr="00693EEE"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  <w:t>*.</w:t>
            </w:r>
            <w:proofErr w:type="spellStart"/>
            <w:r w:rsidRPr="00693EEE"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  <w:t>gds</w:t>
            </w:r>
            <w:proofErr w:type="spellEnd"/>
          </w:p>
        </w:tc>
        <w:tc>
          <w:tcPr>
            <w:tcW w:w="5040" w:type="dxa"/>
          </w:tcPr>
          <w:p w:rsidR="00DB3528" w:rsidRPr="00693EEE" w:rsidRDefault="00DB3528" w:rsidP="00281F20">
            <w:pPr>
              <w:pStyle w:val="aa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b w:val="0"/>
                <w:i w:val="0"/>
                <w:sz w:val="24"/>
                <w:szCs w:val="24"/>
              </w:rPr>
              <w:t xml:space="preserve">GDSII </w:t>
            </w: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>layout</w:t>
            </w:r>
          </w:p>
        </w:tc>
      </w:tr>
      <w:tr w:rsidR="00DB3528" w:rsidRPr="00693EEE">
        <w:trPr>
          <w:jc w:val="center"/>
        </w:trPr>
        <w:tc>
          <w:tcPr>
            <w:tcW w:w="1800" w:type="dxa"/>
            <w:vMerge/>
            <w:vAlign w:val="center"/>
          </w:tcPr>
          <w:p w:rsidR="00DB3528" w:rsidRPr="00693EEE" w:rsidRDefault="00DB3528" w:rsidP="00693EEE">
            <w:pPr>
              <w:pStyle w:val="aa"/>
              <w:jc w:val="center"/>
              <w:rPr>
                <w:b w:val="0"/>
                <w:i w:val="0"/>
                <w:sz w:val="24"/>
                <w:szCs w:val="24"/>
              </w:rPr>
            </w:pPr>
          </w:p>
        </w:tc>
        <w:tc>
          <w:tcPr>
            <w:tcW w:w="2040" w:type="dxa"/>
            <w:vAlign w:val="center"/>
          </w:tcPr>
          <w:p w:rsidR="00DB3528" w:rsidRPr="00693EEE" w:rsidRDefault="00DB3528" w:rsidP="00693EEE">
            <w:pPr>
              <w:pStyle w:val="aa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DRC/LVS report</w:t>
            </w:r>
          </w:p>
        </w:tc>
        <w:tc>
          <w:tcPr>
            <w:tcW w:w="5040" w:type="dxa"/>
            <w:vAlign w:val="center"/>
          </w:tcPr>
          <w:p w:rsidR="00DB3528" w:rsidRPr="00693EEE" w:rsidRDefault="00BC1854" w:rsidP="00BC1854">
            <w:pPr>
              <w:pStyle w:val="aa"/>
              <w:ind w:left="120" w:hangingChars="50" w:hanging="120"/>
              <w:rPr>
                <w:b w:val="0"/>
                <w:i w:val="0"/>
                <w:sz w:val="24"/>
                <w:szCs w:val="24"/>
              </w:rPr>
            </w:pPr>
            <w:r>
              <w:rPr>
                <w:rFonts w:hint="eastAsia"/>
                <w:b w:val="0"/>
                <w:i w:val="0"/>
                <w:sz w:val="24"/>
                <w:szCs w:val="24"/>
              </w:rPr>
              <w:t>不用儲存</w:t>
            </w:r>
            <w:r>
              <w:rPr>
                <w:rFonts w:hint="eastAsia"/>
                <w:b w:val="0"/>
                <w:i w:val="0"/>
                <w:sz w:val="24"/>
                <w:szCs w:val="24"/>
              </w:rPr>
              <w:t>DRC/LVS Report</w:t>
            </w:r>
            <w:r>
              <w:rPr>
                <w:rFonts w:hint="eastAsia"/>
                <w:b w:val="0"/>
                <w:i w:val="0"/>
                <w:sz w:val="24"/>
                <w:szCs w:val="24"/>
              </w:rPr>
              <w:t>檔案</w:t>
            </w:r>
            <w:r>
              <w:rPr>
                <w:rFonts w:hint="eastAsia"/>
                <w:b w:val="0"/>
                <w:i w:val="0"/>
                <w:sz w:val="24"/>
                <w:szCs w:val="24"/>
              </w:rPr>
              <w:t>!</w:t>
            </w:r>
            <w:r w:rsidRPr="00DF03CC">
              <w:rPr>
                <w:rFonts w:hint="eastAsia"/>
                <w:b w:val="0"/>
                <w:i w:val="0"/>
                <w:color w:val="FF0000"/>
                <w:sz w:val="24"/>
                <w:szCs w:val="24"/>
              </w:rPr>
              <w:t>只需</w:t>
            </w:r>
            <w:r>
              <w:rPr>
                <w:rFonts w:hint="eastAsia"/>
                <w:b w:val="0"/>
                <w:i w:val="0"/>
                <w:sz w:val="24"/>
                <w:szCs w:val="24"/>
              </w:rPr>
              <w:t>在</w:t>
            </w:r>
            <w:r>
              <w:rPr>
                <w:rFonts w:hint="eastAsia"/>
                <w:b w:val="0"/>
                <w:i w:val="0"/>
                <w:sz w:val="24"/>
                <w:szCs w:val="24"/>
              </w:rPr>
              <w:t>Design Report Form</w:t>
            </w:r>
            <w:r>
              <w:rPr>
                <w:rFonts w:hint="eastAsia"/>
                <w:b w:val="0"/>
                <w:i w:val="0"/>
                <w:sz w:val="24"/>
                <w:szCs w:val="24"/>
              </w:rPr>
              <w:t>上</w:t>
            </w:r>
            <w:r w:rsidRPr="00DF03CC">
              <w:rPr>
                <w:rFonts w:hint="eastAsia"/>
                <w:b w:val="0"/>
                <w:i w:val="0"/>
                <w:color w:val="FF0000"/>
                <w:sz w:val="24"/>
                <w:szCs w:val="24"/>
              </w:rPr>
              <w:t>填寫</w:t>
            </w:r>
            <w:r w:rsidRPr="00DF03CC">
              <w:rPr>
                <w:rFonts w:hint="eastAsia"/>
                <w:b w:val="0"/>
                <w:i w:val="0"/>
                <w:color w:val="FF0000"/>
                <w:sz w:val="24"/>
                <w:szCs w:val="24"/>
              </w:rPr>
              <w:t>DRC/LVS</w:t>
            </w:r>
            <w:r w:rsidRPr="00DF03CC">
              <w:rPr>
                <w:rFonts w:hint="eastAsia"/>
                <w:b w:val="0"/>
                <w:i w:val="0"/>
                <w:color w:val="FF0000"/>
                <w:sz w:val="24"/>
                <w:szCs w:val="24"/>
              </w:rPr>
              <w:t>錯誤總數量</w:t>
            </w:r>
            <w:r w:rsidR="00E7282C">
              <w:rPr>
                <w:rFonts w:hint="eastAsia"/>
                <w:b w:val="0"/>
                <w:i w:val="0"/>
                <w:sz w:val="24"/>
                <w:szCs w:val="24"/>
              </w:rPr>
              <w:t>即</w:t>
            </w:r>
            <w:r>
              <w:rPr>
                <w:rFonts w:hint="eastAsia"/>
                <w:b w:val="0"/>
                <w:i w:val="0"/>
                <w:sz w:val="24"/>
                <w:szCs w:val="24"/>
              </w:rPr>
              <w:t>可。</w:t>
            </w:r>
            <w:r>
              <w:rPr>
                <w:rFonts w:hint="eastAsia"/>
                <w:b w:val="0"/>
                <w:i w:val="0"/>
                <w:sz w:val="24"/>
                <w:szCs w:val="24"/>
              </w:rPr>
              <w:t>(</w:t>
            </w:r>
            <w:r>
              <w:rPr>
                <w:rFonts w:hint="eastAsia"/>
                <w:b w:val="0"/>
                <w:i w:val="0"/>
                <w:sz w:val="24"/>
                <w:szCs w:val="24"/>
              </w:rPr>
              <w:t>目標要做到</w:t>
            </w:r>
            <w:r>
              <w:rPr>
                <w:rFonts w:hint="eastAsia"/>
                <w:b w:val="0"/>
                <w:i w:val="0"/>
                <w:sz w:val="24"/>
                <w:szCs w:val="24"/>
              </w:rPr>
              <w:t>0</w:t>
            </w:r>
            <w:r>
              <w:rPr>
                <w:rFonts w:hint="eastAsia"/>
                <w:b w:val="0"/>
                <w:i w:val="0"/>
                <w:sz w:val="24"/>
                <w:szCs w:val="24"/>
              </w:rPr>
              <w:t>個錯誤</w:t>
            </w:r>
            <w:r>
              <w:rPr>
                <w:rFonts w:hint="eastAsia"/>
                <w:b w:val="0"/>
                <w:i w:val="0"/>
                <w:sz w:val="24"/>
                <w:szCs w:val="24"/>
              </w:rPr>
              <w:t>!)</w:t>
            </w:r>
          </w:p>
        </w:tc>
      </w:tr>
      <w:tr w:rsidR="001F6272" w:rsidRPr="00693EEE">
        <w:trPr>
          <w:jc w:val="center"/>
        </w:trPr>
        <w:tc>
          <w:tcPr>
            <w:tcW w:w="1800" w:type="dxa"/>
            <w:vMerge w:val="restart"/>
            <w:vAlign w:val="center"/>
          </w:tcPr>
          <w:p w:rsidR="001F6272" w:rsidRPr="00693EEE" w:rsidRDefault="001F6272" w:rsidP="00693EEE">
            <w:pPr>
              <w:pStyle w:val="aa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>Post-layout</w:t>
            </w:r>
          </w:p>
          <w:p w:rsidR="001F6272" w:rsidRPr="00693EEE" w:rsidRDefault="001F6272" w:rsidP="00693EEE">
            <w:pPr>
              <w:pStyle w:val="aa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>Gate-level</w:t>
            </w:r>
          </w:p>
          <w:p w:rsidR="001F6272" w:rsidRPr="00693EEE" w:rsidRDefault="001F6272" w:rsidP="00693EEE">
            <w:pPr>
              <w:pStyle w:val="aa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>Simulation</w:t>
            </w:r>
          </w:p>
        </w:tc>
        <w:tc>
          <w:tcPr>
            <w:tcW w:w="2040" w:type="dxa"/>
            <w:vAlign w:val="center"/>
          </w:tcPr>
          <w:p w:rsidR="001F6272" w:rsidRPr="00693EEE" w:rsidRDefault="001F6272" w:rsidP="00693EEE">
            <w:pPr>
              <w:pStyle w:val="aa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*_</w:t>
            </w:r>
            <w:proofErr w:type="spellStart"/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pr</w:t>
            </w:r>
            <w:r w:rsidR="007D3209" w:rsidRPr="00693EEE"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  <w:t>.v</w:t>
            </w:r>
            <w:proofErr w:type="spellEnd"/>
          </w:p>
        </w:tc>
        <w:tc>
          <w:tcPr>
            <w:tcW w:w="5040" w:type="dxa"/>
            <w:vAlign w:val="center"/>
          </w:tcPr>
          <w:p w:rsidR="001F6272" w:rsidRPr="00693EEE" w:rsidRDefault="001F6272" w:rsidP="000D2E91">
            <w:pPr>
              <w:pStyle w:val="aa"/>
              <w:jc w:val="both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b w:val="0"/>
                <w:i w:val="0"/>
                <w:sz w:val="24"/>
                <w:szCs w:val="24"/>
              </w:rPr>
              <w:t xml:space="preserve">Verilog gate-level netlist </w:t>
            </w: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 xml:space="preserve">generated by Cadence SOC Encounter or Synopsys </w:t>
            </w:r>
            <w:r w:rsidR="0061603B">
              <w:rPr>
                <w:rFonts w:hint="eastAsia"/>
                <w:b w:val="0"/>
                <w:i w:val="0"/>
                <w:sz w:val="24"/>
                <w:szCs w:val="24"/>
              </w:rPr>
              <w:t>IC Compiler</w:t>
            </w:r>
          </w:p>
        </w:tc>
      </w:tr>
      <w:tr w:rsidR="001F6272" w:rsidRPr="00693EEE">
        <w:trPr>
          <w:jc w:val="center"/>
        </w:trPr>
        <w:tc>
          <w:tcPr>
            <w:tcW w:w="1800" w:type="dxa"/>
            <w:vMerge/>
            <w:vAlign w:val="center"/>
          </w:tcPr>
          <w:p w:rsidR="001F6272" w:rsidRPr="00693EEE" w:rsidRDefault="001F6272" w:rsidP="00693EEE">
            <w:pPr>
              <w:pStyle w:val="aa"/>
              <w:jc w:val="center"/>
              <w:rPr>
                <w:b w:val="0"/>
                <w:i w:val="0"/>
                <w:sz w:val="24"/>
                <w:szCs w:val="24"/>
              </w:rPr>
            </w:pPr>
          </w:p>
        </w:tc>
        <w:tc>
          <w:tcPr>
            <w:tcW w:w="2040" w:type="dxa"/>
            <w:vAlign w:val="center"/>
          </w:tcPr>
          <w:p w:rsidR="001F6272" w:rsidRPr="00693EEE" w:rsidRDefault="001F6272" w:rsidP="00693EEE">
            <w:pPr>
              <w:pStyle w:val="aa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*_</w:t>
            </w:r>
            <w:proofErr w:type="spellStart"/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pr.sdf</w:t>
            </w:r>
            <w:proofErr w:type="spellEnd"/>
          </w:p>
        </w:tc>
        <w:tc>
          <w:tcPr>
            <w:tcW w:w="5040" w:type="dxa"/>
            <w:vAlign w:val="center"/>
          </w:tcPr>
          <w:p w:rsidR="001F6272" w:rsidRPr="00693EEE" w:rsidRDefault="001F6272" w:rsidP="00693EEE">
            <w:pPr>
              <w:pStyle w:val="aa"/>
              <w:jc w:val="both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b w:val="0"/>
                <w:i w:val="0"/>
                <w:sz w:val="24"/>
                <w:szCs w:val="24"/>
              </w:rPr>
              <w:t>P</w:t>
            </w: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 xml:space="preserve">ost-layout gate-level </w:t>
            </w:r>
            <w:proofErr w:type="spellStart"/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>sdf</w:t>
            </w:r>
            <w:proofErr w:type="spellEnd"/>
          </w:p>
        </w:tc>
      </w:tr>
    </w:tbl>
    <w:p w:rsidR="00AD4BE8" w:rsidRDefault="00AD4BE8" w:rsidP="00BD63B6">
      <w:pPr>
        <w:pStyle w:val="a5"/>
        <w:ind w:firstLine="0"/>
        <w:rPr>
          <w:b/>
          <w:sz w:val="28"/>
          <w:szCs w:val="28"/>
        </w:rPr>
      </w:pPr>
    </w:p>
    <w:p w:rsidR="003E34D6" w:rsidRDefault="009E20A3" w:rsidP="00BD63B6">
      <w:pPr>
        <w:pStyle w:val="a5"/>
        <w:ind w:firstLine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附錄</w:t>
      </w:r>
      <w:r w:rsidR="00910A59">
        <w:rPr>
          <w:rFonts w:hint="eastAsia"/>
          <w:b/>
          <w:sz w:val="28"/>
          <w:szCs w:val="28"/>
        </w:rPr>
        <w:t>E</w:t>
      </w:r>
      <w:r>
        <w:rPr>
          <w:rFonts w:hint="eastAsia"/>
          <w:b/>
          <w:sz w:val="28"/>
          <w:szCs w:val="28"/>
        </w:rPr>
        <w:t xml:space="preserve"> </w:t>
      </w:r>
      <w:r w:rsidR="007264CB">
        <w:rPr>
          <w:rFonts w:hint="eastAsia"/>
          <w:b/>
          <w:sz w:val="28"/>
          <w:szCs w:val="28"/>
        </w:rPr>
        <w:t>檔案整理步驟</w:t>
      </w:r>
    </w:p>
    <w:p w:rsidR="009E20A3" w:rsidRDefault="006E2B3F" w:rsidP="00BD63B6">
      <w:pPr>
        <w:pStyle w:val="a5"/>
        <w:ind w:firstLine="0"/>
      </w:pPr>
      <w:r>
        <w:rPr>
          <w:rFonts w:hint="eastAsia"/>
        </w:rPr>
        <w:t>當所有的文件準備齊全如表</w:t>
      </w:r>
      <w:r w:rsidR="00CB2625">
        <w:rPr>
          <w:rFonts w:hint="eastAsia"/>
        </w:rPr>
        <w:t>6</w:t>
      </w:r>
      <w:r>
        <w:rPr>
          <w:rFonts w:hint="eastAsia"/>
        </w:rPr>
        <w:t>所列，請按照以下的步驟指令，</w:t>
      </w:r>
      <w:r w:rsidR="002E33C4" w:rsidRPr="005A38D5">
        <w:rPr>
          <w:kern w:val="0"/>
        </w:rPr>
        <w:t>提交</w:t>
      </w:r>
      <w:r w:rsidR="002E33C4">
        <w:rPr>
          <w:rFonts w:hint="eastAsia"/>
          <w:kern w:val="0"/>
        </w:rPr>
        <w:t>相關</w:t>
      </w:r>
      <w:r w:rsidR="002E33C4" w:rsidRPr="005A38D5">
        <w:rPr>
          <w:kern w:val="0"/>
        </w:rPr>
        <w:t>設計檔案，</w:t>
      </w:r>
      <w:r w:rsidR="00F92E2C">
        <w:rPr>
          <w:rFonts w:hint="eastAsia"/>
          <w:kern w:val="0"/>
        </w:rPr>
        <w:t>將所有檔案複製至</w:t>
      </w:r>
      <w:r w:rsidR="002E33C4" w:rsidRPr="005A38D5">
        <w:rPr>
          <w:kern w:val="0"/>
        </w:rPr>
        <w:t>同一個資料夾下，步驟如下</w:t>
      </w:r>
      <w:r w:rsidR="002E33C4" w:rsidRPr="005A38D5">
        <w:rPr>
          <w:kern w:val="0"/>
        </w:rPr>
        <w:t>:</w:t>
      </w:r>
    </w:p>
    <w:p w:rsidR="006E2B3F" w:rsidRPr="00A62E75" w:rsidRDefault="006F18C0" w:rsidP="006F18C0">
      <w:pPr>
        <w:pStyle w:val="a4"/>
        <w:numPr>
          <w:ilvl w:val="0"/>
          <w:numId w:val="2"/>
        </w:numPr>
        <w:ind w:firstLineChars="0"/>
      </w:pPr>
      <w:r>
        <w:rPr>
          <w:rFonts w:hint="eastAsia"/>
          <w:kern w:val="0"/>
        </w:rPr>
        <w:t>在自己的</w:t>
      </w:r>
      <w:r>
        <w:rPr>
          <w:rFonts w:hint="eastAsia"/>
          <w:kern w:val="0"/>
        </w:rPr>
        <w:t>home directory</w:t>
      </w:r>
      <w:r>
        <w:rPr>
          <w:rFonts w:hint="eastAsia"/>
          <w:kern w:val="0"/>
        </w:rPr>
        <w:t>建立一個新目錄，名稱叫做</w:t>
      </w:r>
      <w:r w:rsidR="006E2B3F">
        <w:rPr>
          <w:kern w:val="0"/>
        </w:rPr>
        <w:t>“</w:t>
      </w:r>
      <w:r w:rsidR="006E2B3F" w:rsidRPr="00F4091B">
        <w:rPr>
          <w:b/>
          <w:color w:val="FF0000"/>
          <w:kern w:val="0"/>
        </w:rPr>
        <w:t>result</w:t>
      </w:r>
      <w:r w:rsidR="006E2B3F">
        <w:rPr>
          <w:kern w:val="0"/>
        </w:rPr>
        <w:t>”</w:t>
      </w:r>
      <w:r w:rsidR="006E2B3F">
        <w:rPr>
          <w:rFonts w:hint="eastAsia"/>
          <w:kern w:val="0"/>
        </w:rPr>
        <w:t xml:space="preserve"> </w:t>
      </w:r>
      <w:r>
        <w:rPr>
          <w:rFonts w:hint="eastAsia"/>
          <w:kern w:val="0"/>
        </w:rPr>
        <w:t>例如：</w:t>
      </w:r>
      <w:r>
        <w:rPr>
          <w:kern w:val="0"/>
        </w:rPr>
        <w:br/>
      </w:r>
      <w:r>
        <w:rPr>
          <w:rFonts w:hint="eastAsia"/>
          <w:kern w:val="0"/>
        </w:rPr>
        <w:t xml:space="preserve">  </w:t>
      </w:r>
      <w:r w:rsidR="006E2B3F" w:rsidRPr="003F2976">
        <w:t xml:space="preserve">&gt; </w:t>
      </w:r>
      <w:r w:rsidR="00F4091B">
        <w:rPr>
          <w:rFonts w:hint="eastAsia"/>
        </w:rPr>
        <w:t xml:space="preserve"> </w:t>
      </w:r>
      <w:proofErr w:type="spellStart"/>
      <w:r w:rsidR="006E2B3F" w:rsidRPr="00A62E75">
        <w:rPr>
          <w:b/>
          <w:i/>
        </w:rPr>
        <w:t>mkdir</w:t>
      </w:r>
      <w:proofErr w:type="spellEnd"/>
      <w:r w:rsidR="00BE1888" w:rsidRPr="00A62E75">
        <w:rPr>
          <w:b/>
          <w:i/>
        </w:rPr>
        <w:t xml:space="preserve"> </w:t>
      </w:r>
      <w:r w:rsidR="006E2B3F" w:rsidRPr="00A62E75">
        <w:rPr>
          <w:b/>
          <w:i/>
        </w:rPr>
        <w:t xml:space="preserve"> ~/result</w:t>
      </w:r>
    </w:p>
    <w:p w:rsidR="006E2B3F" w:rsidRPr="00A62E75" w:rsidRDefault="00EB58A7" w:rsidP="006E2B3F">
      <w:pPr>
        <w:pStyle w:val="a4"/>
        <w:numPr>
          <w:ilvl w:val="0"/>
          <w:numId w:val="2"/>
        </w:numPr>
        <w:ind w:firstLineChars="0"/>
        <w:rPr>
          <w:kern w:val="0"/>
        </w:rPr>
      </w:pPr>
      <w:r w:rsidRPr="00A62E75">
        <w:rPr>
          <w:kern w:val="0"/>
        </w:rPr>
        <w:t>將</w:t>
      </w:r>
      <w:r w:rsidR="000D768D" w:rsidRPr="00A62E75">
        <w:rPr>
          <w:kern w:val="0"/>
        </w:rPr>
        <w:t>附錄</w:t>
      </w:r>
      <w:r w:rsidR="000D768D" w:rsidRPr="00A62E75">
        <w:rPr>
          <w:kern w:val="0"/>
        </w:rPr>
        <w:t>D</w:t>
      </w:r>
      <w:r w:rsidR="000D768D" w:rsidRPr="00A62E75">
        <w:rPr>
          <w:kern w:val="0"/>
        </w:rPr>
        <w:t>要求的檔案</w:t>
      </w:r>
      <w:r w:rsidRPr="00A62E75">
        <w:rPr>
          <w:kern w:val="0"/>
        </w:rPr>
        <w:t>複製</w:t>
      </w:r>
      <w:r w:rsidR="006F18C0" w:rsidRPr="00A62E75">
        <w:rPr>
          <w:kern w:val="0"/>
        </w:rPr>
        <w:t>到</w:t>
      </w:r>
      <w:r w:rsidR="006F18C0" w:rsidRPr="00A62E75">
        <w:rPr>
          <w:kern w:val="0"/>
        </w:rPr>
        <w:t>result</w:t>
      </w:r>
      <w:r w:rsidR="006F18C0" w:rsidRPr="00A62E75">
        <w:rPr>
          <w:kern w:val="0"/>
        </w:rPr>
        <w:t>這個目錄。</w:t>
      </w:r>
      <w:r w:rsidR="000D768D" w:rsidRPr="00A62E75">
        <w:rPr>
          <w:kern w:val="0"/>
        </w:rPr>
        <w:t>例如</w:t>
      </w:r>
      <w:r w:rsidR="000D768D" w:rsidRPr="00A62E75">
        <w:rPr>
          <w:kern w:val="0"/>
        </w:rPr>
        <w:t>:</w:t>
      </w:r>
    </w:p>
    <w:p w:rsidR="006E2B3F" w:rsidRPr="00A62E75" w:rsidRDefault="006E2B3F" w:rsidP="006E2B3F">
      <w:pPr>
        <w:pStyle w:val="ae"/>
        <w:ind w:leftChars="300" w:left="720" w:firstLine="0"/>
        <w:rPr>
          <w:b/>
          <w:i/>
        </w:rPr>
      </w:pPr>
      <w:r w:rsidRPr="00A62E75">
        <w:t>&gt;</w:t>
      </w:r>
      <w:r w:rsidR="00F4091B" w:rsidRPr="00A62E75">
        <w:t xml:space="preserve"> </w:t>
      </w:r>
      <w:r w:rsidRPr="00A62E75">
        <w:rPr>
          <w:b/>
          <w:i/>
        </w:rPr>
        <w:t xml:space="preserve"> </w:t>
      </w:r>
      <w:proofErr w:type="spellStart"/>
      <w:r w:rsidRPr="00A62E75">
        <w:rPr>
          <w:b/>
          <w:i/>
        </w:rPr>
        <w:t>cp</w:t>
      </w:r>
      <w:proofErr w:type="spellEnd"/>
      <w:r w:rsidRPr="00A62E75">
        <w:rPr>
          <w:b/>
          <w:i/>
        </w:rPr>
        <w:t xml:space="preserve"> </w:t>
      </w:r>
      <w:r w:rsidR="004866DB" w:rsidRPr="00A62E75">
        <w:rPr>
          <w:b/>
          <w:i/>
        </w:rPr>
        <w:t xml:space="preserve"> </w:t>
      </w:r>
      <w:proofErr w:type="spellStart"/>
      <w:r w:rsidR="00C51147">
        <w:rPr>
          <w:rFonts w:hint="eastAsia"/>
          <w:b/>
          <w:i/>
        </w:rPr>
        <w:t>MBF</w:t>
      </w:r>
      <w:r w:rsidR="000D768D" w:rsidRPr="00A62E75">
        <w:rPr>
          <w:b/>
          <w:i/>
        </w:rPr>
        <w:t>.v</w:t>
      </w:r>
      <w:proofErr w:type="spellEnd"/>
      <w:r w:rsidRPr="00A62E75">
        <w:rPr>
          <w:b/>
          <w:i/>
        </w:rPr>
        <w:t xml:space="preserve"> </w:t>
      </w:r>
      <w:r w:rsidR="004866DB" w:rsidRPr="00A62E75">
        <w:rPr>
          <w:b/>
          <w:i/>
        </w:rPr>
        <w:t xml:space="preserve"> </w:t>
      </w:r>
      <w:r w:rsidR="00234876">
        <w:rPr>
          <w:rFonts w:hint="eastAsia"/>
          <w:b/>
          <w:i/>
        </w:rPr>
        <w:t xml:space="preserve">    </w:t>
      </w:r>
      <w:r w:rsidRPr="00A62E75">
        <w:rPr>
          <w:b/>
          <w:i/>
        </w:rPr>
        <w:t>~/result/</w:t>
      </w:r>
    </w:p>
    <w:p w:rsidR="0066303C" w:rsidRPr="00A62E75" w:rsidRDefault="0066303C" w:rsidP="006E2B3F">
      <w:pPr>
        <w:pStyle w:val="ae"/>
        <w:ind w:leftChars="300" w:left="720" w:firstLine="0"/>
        <w:rPr>
          <w:b/>
          <w:i/>
          <w:lang w:val="sv-SE"/>
        </w:rPr>
      </w:pPr>
      <w:r w:rsidRPr="00A62E75">
        <w:rPr>
          <w:lang w:val="sv-SE"/>
        </w:rPr>
        <w:t xml:space="preserve">&gt; </w:t>
      </w:r>
      <w:r w:rsidR="00F4091B" w:rsidRPr="00A62E75">
        <w:rPr>
          <w:lang w:val="sv-SE"/>
        </w:rPr>
        <w:t xml:space="preserve"> </w:t>
      </w:r>
      <w:r w:rsidRPr="00A62E75">
        <w:rPr>
          <w:b/>
          <w:i/>
          <w:lang w:val="sv-SE"/>
        </w:rPr>
        <w:t xml:space="preserve">cp </w:t>
      </w:r>
      <w:r w:rsidR="00F4091B" w:rsidRPr="00A62E75">
        <w:rPr>
          <w:b/>
          <w:i/>
          <w:lang w:val="sv-SE"/>
        </w:rPr>
        <w:t xml:space="preserve"> </w:t>
      </w:r>
      <w:r w:rsidR="00C51147">
        <w:rPr>
          <w:rFonts w:hint="eastAsia"/>
          <w:b/>
          <w:i/>
          <w:lang w:val="sv-SE"/>
        </w:rPr>
        <w:t>MBF</w:t>
      </w:r>
      <w:r w:rsidRPr="00A62E75">
        <w:rPr>
          <w:b/>
          <w:i/>
          <w:lang w:val="sv-SE"/>
        </w:rPr>
        <w:t xml:space="preserve">_syn.v </w:t>
      </w:r>
      <w:r w:rsidR="00F4091B" w:rsidRPr="00A62E75">
        <w:rPr>
          <w:b/>
          <w:i/>
          <w:lang w:val="sv-SE"/>
        </w:rPr>
        <w:t xml:space="preserve"> </w:t>
      </w:r>
      <w:r w:rsidRPr="00A62E75">
        <w:rPr>
          <w:b/>
          <w:i/>
          <w:lang w:val="sv-SE"/>
        </w:rPr>
        <w:t>~/result/</w:t>
      </w:r>
    </w:p>
    <w:p w:rsidR="0066303C" w:rsidRPr="0066303C" w:rsidRDefault="00E6551E" w:rsidP="006E2B3F">
      <w:pPr>
        <w:pStyle w:val="ae"/>
        <w:ind w:leftChars="300" w:left="720" w:firstLine="0"/>
        <w:rPr>
          <w:lang w:val="sv-SE"/>
        </w:rPr>
      </w:pPr>
      <w:r>
        <w:rPr>
          <w:rFonts w:ascii="Courier New" w:hAnsi="Courier New" w:cs="Courier New" w:hint="eastAsia"/>
          <w:b/>
          <w:i/>
          <w:lang w:val="sv-SE"/>
        </w:rPr>
        <w:t xml:space="preserve">   </w:t>
      </w:r>
      <w:r w:rsidR="0066303C">
        <w:rPr>
          <w:rFonts w:ascii="Courier New" w:hAnsi="Courier New" w:cs="Courier New" w:hint="eastAsia"/>
          <w:b/>
          <w:i/>
          <w:lang w:val="sv-SE"/>
        </w:rPr>
        <w:t>.....</w:t>
      </w:r>
    </w:p>
    <w:p w:rsidR="003E34D6" w:rsidRPr="00A12B52" w:rsidRDefault="006F18C0" w:rsidP="00717720">
      <w:pPr>
        <w:pStyle w:val="a4"/>
        <w:numPr>
          <w:ilvl w:val="0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kern w:val="0"/>
        </w:rPr>
        <w:t>在</w:t>
      </w:r>
      <w:r w:rsidR="006E2B3F">
        <w:rPr>
          <w:rFonts w:hint="eastAsia"/>
          <w:kern w:val="0"/>
        </w:rPr>
        <w:t>Design Report Form</w:t>
      </w:r>
      <w:r w:rsidRPr="002E33C4">
        <w:rPr>
          <w:rFonts w:hint="eastAsia"/>
          <w:color w:val="000000"/>
          <w:kern w:val="0"/>
        </w:rPr>
        <w:t>中，填入所需的相關資訊。</w:t>
      </w:r>
    </w:p>
    <w:p w:rsidR="00BD63B6" w:rsidRDefault="00BF4A81" w:rsidP="00BF4A81">
      <w:pPr>
        <w:pStyle w:val="a5"/>
        <w:ind w:firstLine="0"/>
      </w:pPr>
      <w:r>
        <w:br w:type="page"/>
      </w:r>
      <w:r w:rsidR="00BD63B6" w:rsidRPr="00BF4A81">
        <w:rPr>
          <w:rFonts w:hint="eastAsia"/>
          <w:b/>
          <w:sz w:val="28"/>
          <w:szCs w:val="28"/>
        </w:rPr>
        <w:lastRenderedPageBreak/>
        <w:t>附錄</w:t>
      </w:r>
      <w:r w:rsidR="00910A59" w:rsidRPr="00BF4A81">
        <w:rPr>
          <w:rFonts w:hint="eastAsia"/>
          <w:b/>
          <w:sz w:val="28"/>
          <w:szCs w:val="28"/>
        </w:rPr>
        <w:t>F</w:t>
      </w:r>
      <w:r w:rsidR="00BD63B6" w:rsidRPr="00BF4A81">
        <w:rPr>
          <w:rFonts w:hint="eastAsia"/>
          <w:b/>
          <w:sz w:val="28"/>
          <w:szCs w:val="28"/>
        </w:rPr>
        <w:t xml:space="preserve"> </w:t>
      </w:r>
      <w:r w:rsidR="00BD63B6" w:rsidRPr="00BF4A81">
        <w:rPr>
          <w:rFonts w:hint="eastAsia"/>
          <w:b/>
          <w:sz w:val="28"/>
          <w:szCs w:val="28"/>
        </w:rPr>
        <w:t>軟體環境</w:t>
      </w:r>
    </w:p>
    <w:p w:rsidR="007264CB" w:rsidRPr="00B62810" w:rsidRDefault="00945E47" w:rsidP="007264CB">
      <w:pPr>
        <w:numPr>
          <w:ilvl w:val="0"/>
          <w:numId w:val="3"/>
        </w:numPr>
        <w:rPr>
          <w:rFonts w:eastAsia="標楷體"/>
        </w:rPr>
      </w:pPr>
      <w:r>
        <w:rPr>
          <w:rFonts w:eastAsia="標楷體" w:hint="eastAsia"/>
        </w:rPr>
        <w:t>主辦單位已將所有</w:t>
      </w:r>
      <w:r w:rsidR="007264CB" w:rsidRPr="00B62810">
        <w:rPr>
          <w:rFonts w:eastAsia="標楷體"/>
        </w:rPr>
        <w:t>軟體環境設定</w:t>
      </w:r>
      <w:r>
        <w:rPr>
          <w:rFonts w:eastAsia="標楷體" w:hint="eastAsia"/>
        </w:rPr>
        <w:t>於</w:t>
      </w:r>
      <w:r w:rsidR="007264CB" w:rsidRPr="00B62810">
        <w:rPr>
          <w:rFonts w:eastAsia="標楷體"/>
        </w:rPr>
        <w:t>：</w:t>
      </w:r>
      <w:r w:rsidR="007264CB" w:rsidRPr="00B62810">
        <w:rPr>
          <w:rFonts w:eastAsia="標楷體"/>
        </w:rPr>
        <w:t>/</w:t>
      </w:r>
      <w:proofErr w:type="spellStart"/>
      <w:r w:rsidR="007264CB" w:rsidRPr="00B62810">
        <w:rPr>
          <w:rFonts w:eastAsia="標楷體"/>
        </w:rPr>
        <w:t>usr</w:t>
      </w:r>
      <w:proofErr w:type="spellEnd"/>
      <w:r w:rsidR="007264CB" w:rsidRPr="00B62810">
        <w:rPr>
          <w:rFonts w:eastAsia="標楷體"/>
        </w:rPr>
        <w:t>/cad/</w:t>
      </w:r>
      <w:proofErr w:type="spellStart"/>
      <w:r w:rsidR="007264CB" w:rsidRPr="00B62810">
        <w:rPr>
          <w:rFonts w:eastAsia="標楷體"/>
        </w:rPr>
        <w:t>cshrc</w:t>
      </w:r>
      <w:proofErr w:type="spellEnd"/>
      <w:r w:rsidR="007264CB" w:rsidRPr="00B62810">
        <w:rPr>
          <w:rFonts w:eastAsia="標楷體"/>
        </w:rPr>
        <w:t>/</w:t>
      </w:r>
      <w:proofErr w:type="spellStart"/>
      <w:r w:rsidR="007264CB" w:rsidRPr="00B62810">
        <w:rPr>
          <w:rFonts w:eastAsia="標楷體"/>
        </w:rPr>
        <w:t>env.cshrc</w:t>
      </w:r>
      <w:proofErr w:type="spellEnd"/>
      <w:r>
        <w:rPr>
          <w:rFonts w:eastAsia="標楷體" w:hint="eastAsia"/>
        </w:rPr>
        <w:t>，參賽同學不需再做任何設定。</w:t>
      </w:r>
    </w:p>
    <w:p w:rsidR="003457A9" w:rsidRPr="00A62E75" w:rsidRDefault="003457A9" w:rsidP="007264CB">
      <w:pPr>
        <w:ind w:firstLineChars="250" w:firstLine="601"/>
        <w:rPr>
          <w:rFonts w:eastAsia="標楷體"/>
          <w:b/>
          <w:i/>
        </w:rPr>
      </w:pPr>
    </w:p>
    <w:p w:rsidR="007264CB" w:rsidRPr="00B62810" w:rsidRDefault="00945E47" w:rsidP="007264CB">
      <w:pPr>
        <w:numPr>
          <w:ilvl w:val="0"/>
          <w:numId w:val="3"/>
        </w:numPr>
        <w:rPr>
          <w:rFonts w:eastAsia="標楷體"/>
        </w:rPr>
      </w:pPr>
      <w:r>
        <w:rPr>
          <w:rFonts w:eastAsia="標楷體" w:hint="eastAsia"/>
        </w:rPr>
        <w:t>在</w:t>
      </w:r>
      <w:proofErr w:type="spellStart"/>
      <w:r w:rsidRPr="00B62810">
        <w:rPr>
          <w:rFonts w:eastAsia="標楷體"/>
        </w:rPr>
        <w:t>env.cshrc</w:t>
      </w:r>
      <w:proofErr w:type="spellEnd"/>
      <w:r w:rsidR="007264CB" w:rsidRPr="00B62810">
        <w:rPr>
          <w:rFonts w:eastAsia="標楷體"/>
        </w:rPr>
        <w:t>所設定好的軟體環境包括：</w:t>
      </w:r>
    </w:p>
    <w:tbl>
      <w:tblPr>
        <w:tblStyle w:val="af"/>
        <w:tblW w:w="0" w:type="auto"/>
        <w:tblInd w:w="72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2090"/>
        <w:gridCol w:w="2091"/>
        <w:gridCol w:w="2578"/>
      </w:tblGrid>
      <w:tr w:rsidR="00734F74" w:rsidTr="0033568F">
        <w:tc>
          <w:tcPr>
            <w:tcW w:w="2090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CCCCC"/>
          </w:tcPr>
          <w:p w:rsidR="00734F74" w:rsidRPr="005D2AB8" w:rsidRDefault="00734F74" w:rsidP="0033568F">
            <w:pPr>
              <w:rPr>
                <w:rFonts w:eastAsia="標楷體"/>
              </w:rPr>
            </w:pPr>
            <w:r w:rsidRPr="005D2AB8">
              <w:rPr>
                <w:rFonts w:eastAsia="標楷體" w:hint="eastAsia"/>
              </w:rPr>
              <w:t>Vendor</w:t>
            </w:r>
          </w:p>
        </w:tc>
        <w:tc>
          <w:tcPr>
            <w:tcW w:w="209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CCCCC"/>
          </w:tcPr>
          <w:p w:rsidR="00734F74" w:rsidRPr="005D2AB8" w:rsidRDefault="00734F74" w:rsidP="0033568F">
            <w:pPr>
              <w:rPr>
                <w:rFonts w:eastAsia="標楷體"/>
              </w:rPr>
            </w:pPr>
            <w:r w:rsidRPr="005D2AB8">
              <w:rPr>
                <w:rFonts w:eastAsia="標楷體" w:hint="eastAsia"/>
              </w:rPr>
              <w:t>Tool</w:t>
            </w:r>
          </w:p>
        </w:tc>
        <w:tc>
          <w:tcPr>
            <w:tcW w:w="2578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CCCCC"/>
          </w:tcPr>
          <w:p w:rsidR="00734F74" w:rsidRPr="005D2AB8" w:rsidRDefault="00734F74" w:rsidP="0033568F">
            <w:pPr>
              <w:rPr>
                <w:rFonts w:eastAsia="標楷體"/>
              </w:rPr>
            </w:pPr>
            <w:r w:rsidRPr="005D2AB8">
              <w:rPr>
                <w:rFonts w:eastAsia="標楷體" w:hint="eastAsia"/>
              </w:rPr>
              <w:t>Executable</w:t>
            </w:r>
          </w:p>
        </w:tc>
      </w:tr>
      <w:tr w:rsidR="00734F74" w:rsidTr="0033568F">
        <w:tc>
          <w:tcPr>
            <w:tcW w:w="2090" w:type="dxa"/>
            <w:vMerge w:val="restart"/>
            <w:tcBorders>
              <w:top w:val="single" w:sz="12" w:space="0" w:color="auto"/>
            </w:tcBorders>
            <w:vAlign w:val="center"/>
          </w:tcPr>
          <w:p w:rsidR="00734F74" w:rsidRPr="005D2AB8" w:rsidRDefault="00734F74" w:rsidP="0033568F">
            <w:pPr>
              <w:jc w:val="center"/>
              <w:rPr>
                <w:rFonts w:eastAsia="標楷體"/>
              </w:rPr>
            </w:pPr>
            <w:r w:rsidRPr="005D2AB8">
              <w:rPr>
                <w:rFonts w:eastAsia="標楷體" w:hint="eastAsia"/>
              </w:rPr>
              <w:t>Cadence</w:t>
            </w:r>
          </w:p>
        </w:tc>
        <w:tc>
          <w:tcPr>
            <w:tcW w:w="2091" w:type="dxa"/>
            <w:tcBorders>
              <w:top w:val="single" w:sz="12" w:space="0" w:color="auto"/>
            </w:tcBorders>
          </w:tcPr>
          <w:p w:rsidR="00734F74" w:rsidRPr="005D2AB8" w:rsidRDefault="00734F74" w:rsidP="0033568F">
            <w:pPr>
              <w:rPr>
                <w:rFonts w:eastAsia="標楷體"/>
              </w:rPr>
            </w:pPr>
            <w:r w:rsidRPr="005D2AB8">
              <w:rPr>
                <w:rFonts w:eastAsia="標楷體" w:hint="eastAsia"/>
              </w:rPr>
              <w:t>Virtuoso</w:t>
            </w:r>
          </w:p>
        </w:tc>
        <w:tc>
          <w:tcPr>
            <w:tcW w:w="2578" w:type="dxa"/>
            <w:tcBorders>
              <w:top w:val="single" w:sz="12" w:space="0" w:color="auto"/>
            </w:tcBorders>
          </w:tcPr>
          <w:p w:rsidR="00734F74" w:rsidRPr="005D2AB8" w:rsidRDefault="00734F74" w:rsidP="0033568F">
            <w:pPr>
              <w:rPr>
                <w:rFonts w:eastAsia="標楷體"/>
              </w:rPr>
            </w:pPr>
            <w:proofErr w:type="spellStart"/>
            <w:r w:rsidRPr="005D2AB8">
              <w:rPr>
                <w:rFonts w:eastAsia="標楷體" w:hint="eastAsia"/>
              </w:rPr>
              <w:t>icfb</w:t>
            </w:r>
            <w:proofErr w:type="spellEnd"/>
          </w:p>
        </w:tc>
      </w:tr>
      <w:tr w:rsidR="00734F74" w:rsidTr="0033568F">
        <w:tc>
          <w:tcPr>
            <w:tcW w:w="2090" w:type="dxa"/>
            <w:vMerge/>
          </w:tcPr>
          <w:p w:rsidR="00734F74" w:rsidRPr="005D2AB8" w:rsidRDefault="00734F74" w:rsidP="0033568F">
            <w:pPr>
              <w:jc w:val="center"/>
              <w:rPr>
                <w:rFonts w:eastAsia="標楷體"/>
              </w:rPr>
            </w:pPr>
          </w:p>
        </w:tc>
        <w:tc>
          <w:tcPr>
            <w:tcW w:w="2091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r w:rsidRPr="005D2AB8">
              <w:rPr>
                <w:rFonts w:eastAsia="標楷體" w:hint="eastAsia"/>
              </w:rPr>
              <w:t>Composer</w:t>
            </w:r>
          </w:p>
        </w:tc>
        <w:tc>
          <w:tcPr>
            <w:tcW w:w="2578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proofErr w:type="spellStart"/>
            <w:r w:rsidRPr="005D2AB8">
              <w:rPr>
                <w:rFonts w:eastAsia="標楷體" w:hint="eastAsia"/>
              </w:rPr>
              <w:t>icfb</w:t>
            </w:r>
            <w:proofErr w:type="spellEnd"/>
          </w:p>
        </w:tc>
      </w:tr>
      <w:tr w:rsidR="00734F74" w:rsidTr="0033568F">
        <w:tc>
          <w:tcPr>
            <w:tcW w:w="2090" w:type="dxa"/>
            <w:vMerge/>
          </w:tcPr>
          <w:p w:rsidR="00734F74" w:rsidRPr="005D2AB8" w:rsidRDefault="00734F74" w:rsidP="0033568F">
            <w:pPr>
              <w:jc w:val="center"/>
              <w:rPr>
                <w:rFonts w:eastAsia="標楷體"/>
              </w:rPr>
            </w:pPr>
          </w:p>
        </w:tc>
        <w:tc>
          <w:tcPr>
            <w:tcW w:w="2091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r w:rsidRPr="005D2AB8">
              <w:rPr>
                <w:rFonts w:eastAsia="標楷體" w:hint="eastAsia"/>
              </w:rPr>
              <w:t>NC-Verilog</w:t>
            </w:r>
          </w:p>
        </w:tc>
        <w:tc>
          <w:tcPr>
            <w:tcW w:w="2578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proofErr w:type="spellStart"/>
            <w:r w:rsidRPr="005D2AB8">
              <w:rPr>
                <w:rFonts w:eastAsia="標楷體" w:hint="eastAsia"/>
              </w:rPr>
              <w:t>ncverilog</w:t>
            </w:r>
            <w:proofErr w:type="spellEnd"/>
          </w:p>
        </w:tc>
      </w:tr>
      <w:tr w:rsidR="00734F74" w:rsidTr="0033568F">
        <w:tc>
          <w:tcPr>
            <w:tcW w:w="2090" w:type="dxa"/>
            <w:vMerge/>
          </w:tcPr>
          <w:p w:rsidR="00734F74" w:rsidRPr="005D2AB8" w:rsidRDefault="00734F74" w:rsidP="0033568F">
            <w:pPr>
              <w:jc w:val="center"/>
              <w:rPr>
                <w:rFonts w:eastAsia="標楷體"/>
              </w:rPr>
            </w:pPr>
          </w:p>
        </w:tc>
        <w:tc>
          <w:tcPr>
            <w:tcW w:w="2091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r w:rsidRPr="005D2AB8">
              <w:rPr>
                <w:rFonts w:eastAsia="標楷體" w:hint="eastAsia"/>
              </w:rPr>
              <w:t>SOC Encounter</w:t>
            </w:r>
          </w:p>
        </w:tc>
        <w:tc>
          <w:tcPr>
            <w:tcW w:w="2578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r w:rsidRPr="005D2AB8">
              <w:rPr>
                <w:rFonts w:eastAsia="標楷體" w:hint="eastAsia"/>
              </w:rPr>
              <w:t>encounter</w:t>
            </w:r>
          </w:p>
        </w:tc>
      </w:tr>
      <w:tr w:rsidR="00734F74" w:rsidTr="0033568F">
        <w:tc>
          <w:tcPr>
            <w:tcW w:w="2090" w:type="dxa"/>
            <w:vMerge w:val="restart"/>
            <w:vAlign w:val="center"/>
          </w:tcPr>
          <w:p w:rsidR="00734F74" w:rsidRPr="005D2AB8" w:rsidRDefault="00734F74" w:rsidP="0033568F">
            <w:pPr>
              <w:jc w:val="center"/>
              <w:rPr>
                <w:rFonts w:eastAsia="標楷體"/>
              </w:rPr>
            </w:pPr>
            <w:r w:rsidRPr="005D2AB8">
              <w:rPr>
                <w:rFonts w:eastAsia="標楷體" w:hint="eastAsia"/>
              </w:rPr>
              <w:t>Synopsys</w:t>
            </w:r>
          </w:p>
        </w:tc>
        <w:tc>
          <w:tcPr>
            <w:tcW w:w="2091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r w:rsidRPr="005D2AB8">
              <w:rPr>
                <w:rFonts w:eastAsia="標楷體" w:hint="eastAsia"/>
              </w:rPr>
              <w:t>design vision</w:t>
            </w:r>
          </w:p>
        </w:tc>
        <w:tc>
          <w:tcPr>
            <w:tcW w:w="2578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r w:rsidRPr="005D2AB8">
              <w:rPr>
                <w:rFonts w:eastAsia="標楷體" w:hint="eastAsia"/>
              </w:rPr>
              <w:t xml:space="preserve">dv, </w:t>
            </w:r>
            <w:proofErr w:type="spellStart"/>
            <w:r w:rsidRPr="005D2AB8">
              <w:rPr>
                <w:rFonts w:eastAsia="標楷體" w:hint="eastAsia"/>
              </w:rPr>
              <w:t>dc_shell</w:t>
            </w:r>
            <w:proofErr w:type="spellEnd"/>
          </w:p>
        </w:tc>
      </w:tr>
      <w:tr w:rsidR="00734F74" w:rsidTr="0033568F">
        <w:tc>
          <w:tcPr>
            <w:tcW w:w="2090" w:type="dxa"/>
            <w:vMerge/>
            <w:vAlign w:val="center"/>
          </w:tcPr>
          <w:p w:rsidR="00734F74" w:rsidRPr="005D2AB8" w:rsidRDefault="00734F74" w:rsidP="0033568F">
            <w:pPr>
              <w:jc w:val="center"/>
              <w:rPr>
                <w:rFonts w:eastAsia="標楷體"/>
              </w:rPr>
            </w:pPr>
          </w:p>
        </w:tc>
        <w:tc>
          <w:tcPr>
            <w:tcW w:w="2091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r w:rsidRPr="005D2AB8">
              <w:rPr>
                <w:rFonts w:eastAsia="標楷體" w:hint="eastAsia"/>
              </w:rPr>
              <w:t>VCS</w:t>
            </w:r>
          </w:p>
        </w:tc>
        <w:tc>
          <w:tcPr>
            <w:tcW w:w="2578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proofErr w:type="spellStart"/>
            <w:r w:rsidRPr="005D2AB8">
              <w:rPr>
                <w:rFonts w:eastAsia="標楷體" w:hint="eastAsia"/>
              </w:rPr>
              <w:t>vcs</w:t>
            </w:r>
            <w:proofErr w:type="spellEnd"/>
          </w:p>
        </w:tc>
      </w:tr>
      <w:tr w:rsidR="00734F74" w:rsidTr="0033568F">
        <w:tc>
          <w:tcPr>
            <w:tcW w:w="2090" w:type="dxa"/>
            <w:vMerge/>
            <w:vAlign w:val="center"/>
          </w:tcPr>
          <w:p w:rsidR="00734F74" w:rsidRPr="005D2AB8" w:rsidRDefault="00734F74" w:rsidP="0033568F">
            <w:pPr>
              <w:jc w:val="center"/>
              <w:rPr>
                <w:rFonts w:eastAsia="標楷體"/>
              </w:rPr>
            </w:pPr>
          </w:p>
        </w:tc>
        <w:tc>
          <w:tcPr>
            <w:tcW w:w="2091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r w:rsidRPr="005D2AB8">
              <w:rPr>
                <w:rFonts w:eastAsia="標楷體" w:hint="eastAsia"/>
              </w:rPr>
              <w:t>IC compiler</w:t>
            </w:r>
          </w:p>
        </w:tc>
        <w:tc>
          <w:tcPr>
            <w:tcW w:w="2578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proofErr w:type="spellStart"/>
            <w:r w:rsidRPr="005D2AB8">
              <w:rPr>
                <w:rFonts w:eastAsia="標楷體" w:hint="eastAsia"/>
              </w:rPr>
              <w:t>icc_shell</w:t>
            </w:r>
            <w:proofErr w:type="spellEnd"/>
            <w:r w:rsidRPr="005D2AB8">
              <w:rPr>
                <w:rFonts w:eastAsia="標楷體" w:hint="eastAsia"/>
              </w:rPr>
              <w:t xml:space="preserve"> -</w:t>
            </w:r>
            <w:proofErr w:type="spellStart"/>
            <w:r w:rsidRPr="005D2AB8">
              <w:rPr>
                <w:rFonts w:eastAsia="標楷體" w:hint="eastAsia"/>
              </w:rPr>
              <w:t>gui</w:t>
            </w:r>
            <w:proofErr w:type="spellEnd"/>
          </w:p>
        </w:tc>
      </w:tr>
      <w:tr w:rsidR="00734F74" w:rsidTr="0033568F">
        <w:tc>
          <w:tcPr>
            <w:tcW w:w="2090" w:type="dxa"/>
            <w:vMerge/>
            <w:vAlign w:val="center"/>
          </w:tcPr>
          <w:p w:rsidR="00734F74" w:rsidRPr="005D2AB8" w:rsidRDefault="00734F74" w:rsidP="0033568F">
            <w:pPr>
              <w:jc w:val="center"/>
              <w:rPr>
                <w:rFonts w:eastAsia="標楷體"/>
              </w:rPr>
            </w:pPr>
          </w:p>
        </w:tc>
        <w:tc>
          <w:tcPr>
            <w:tcW w:w="2091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proofErr w:type="spellStart"/>
            <w:r w:rsidRPr="005D2AB8">
              <w:rPr>
                <w:rFonts w:eastAsia="標楷體" w:hint="eastAsia"/>
              </w:rPr>
              <w:t>Hspice</w:t>
            </w:r>
            <w:proofErr w:type="spellEnd"/>
          </w:p>
        </w:tc>
        <w:tc>
          <w:tcPr>
            <w:tcW w:w="2578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proofErr w:type="spellStart"/>
            <w:r w:rsidRPr="005D2AB8">
              <w:rPr>
                <w:rFonts w:eastAsia="標楷體" w:hint="eastAsia"/>
              </w:rPr>
              <w:t>hspice</w:t>
            </w:r>
            <w:proofErr w:type="spellEnd"/>
          </w:p>
        </w:tc>
      </w:tr>
      <w:tr w:rsidR="00734F74" w:rsidTr="0033568F">
        <w:tc>
          <w:tcPr>
            <w:tcW w:w="2090" w:type="dxa"/>
            <w:vMerge/>
            <w:vAlign w:val="center"/>
          </w:tcPr>
          <w:p w:rsidR="00734F74" w:rsidRPr="005D2AB8" w:rsidRDefault="00734F74" w:rsidP="0033568F">
            <w:pPr>
              <w:jc w:val="center"/>
              <w:rPr>
                <w:rFonts w:eastAsia="標楷體"/>
              </w:rPr>
            </w:pPr>
          </w:p>
        </w:tc>
        <w:tc>
          <w:tcPr>
            <w:tcW w:w="2091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r w:rsidRPr="005D2AB8">
              <w:rPr>
                <w:rFonts w:eastAsia="標楷體" w:hint="eastAsia"/>
              </w:rPr>
              <w:t>Cosmos Scope</w:t>
            </w:r>
          </w:p>
        </w:tc>
        <w:tc>
          <w:tcPr>
            <w:tcW w:w="2578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r w:rsidRPr="005D2AB8">
              <w:rPr>
                <w:rFonts w:eastAsia="標楷體" w:hint="eastAsia"/>
              </w:rPr>
              <w:t>scope</w:t>
            </w:r>
          </w:p>
        </w:tc>
      </w:tr>
      <w:tr w:rsidR="00734F74" w:rsidTr="0033568F">
        <w:tc>
          <w:tcPr>
            <w:tcW w:w="2090" w:type="dxa"/>
            <w:vMerge/>
            <w:vAlign w:val="center"/>
          </w:tcPr>
          <w:p w:rsidR="00734F74" w:rsidRPr="005D2AB8" w:rsidRDefault="00734F74" w:rsidP="0033568F">
            <w:pPr>
              <w:jc w:val="center"/>
              <w:rPr>
                <w:rFonts w:eastAsia="標楷體"/>
              </w:rPr>
            </w:pPr>
          </w:p>
        </w:tc>
        <w:tc>
          <w:tcPr>
            <w:tcW w:w="2091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>Spice e</w:t>
            </w:r>
            <w:r w:rsidRPr="00EF3FF5">
              <w:rPr>
                <w:rFonts w:eastAsia="標楷體" w:hint="eastAsia"/>
              </w:rPr>
              <w:t>xplorer</w:t>
            </w:r>
          </w:p>
        </w:tc>
        <w:tc>
          <w:tcPr>
            <w:tcW w:w="2578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proofErr w:type="spellStart"/>
            <w:r w:rsidRPr="005D2AB8">
              <w:rPr>
                <w:rFonts w:eastAsia="標楷體" w:hint="eastAsia"/>
              </w:rPr>
              <w:t>sx</w:t>
            </w:r>
            <w:proofErr w:type="spellEnd"/>
            <w:r w:rsidRPr="005D2AB8">
              <w:rPr>
                <w:rFonts w:eastAsia="標楷體" w:hint="eastAsia"/>
              </w:rPr>
              <w:t xml:space="preserve"> </w:t>
            </w:r>
            <w:r>
              <w:rPr>
                <w:rFonts w:eastAsia="標楷體"/>
              </w:rPr>
              <w:t>–</w:t>
            </w:r>
            <w:r w:rsidRPr="005D2AB8">
              <w:rPr>
                <w:rFonts w:eastAsia="標楷體" w:hint="eastAsia"/>
              </w:rPr>
              <w:t>w</w:t>
            </w:r>
            <w:r>
              <w:rPr>
                <w:rFonts w:eastAsia="標楷體" w:hint="eastAsia"/>
              </w:rPr>
              <w:t xml:space="preserve"> , </w:t>
            </w:r>
            <w:proofErr w:type="spellStart"/>
            <w:r>
              <w:rPr>
                <w:rFonts w:eastAsia="標楷體" w:hint="eastAsia"/>
              </w:rPr>
              <w:t>wv</w:t>
            </w:r>
            <w:proofErr w:type="spellEnd"/>
          </w:p>
        </w:tc>
      </w:tr>
      <w:tr w:rsidR="00734F74" w:rsidTr="0033568F">
        <w:tc>
          <w:tcPr>
            <w:tcW w:w="2090" w:type="dxa"/>
            <w:vMerge w:val="restart"/>
            <w:vAlign w:val="center"/>
          </w:tcPr>
          <w:p w:rsidR="00734F74" w:rsidRPr="005D2AB8" w:rsidRDefault="00734F74" w:rsidP="0033568F">
            <w:pPr>
              <w:jc w:val="center"/>
              <w:rPr>
                <w:rFonts w:eastAsia="標楷體"/>
              </w:rPr>
            </w:pPr>
            <w:smartTag w:uri="urn:schemas-microsoft-com:office:smarttags" w:element="place">
              <w:smartTag w:uri="urn:schemas-microsoft-com:office:smarttags" w:element="City">
                <w:r w:rsidRPr="005D2AB8">
                  <w:rPr>
                    <w:rFonts w:eastAsia="標楷體" w:hint="eastAsia"/>
                  </w:rPr>
                  <w:t>Mentor</w:t>
                </w:r>
              </w:smartTag>
            </w:smartTag>
          </w:p>
        </w:tc>
        <w:tc>
          <w:tcPr>
            <w:tcW w:w="2091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r w:rsidRPr="005D2AB8">
              <w:rPr>
                <w:rFonts w:eastAsia="標楷體" w:hint="eastAsia"/>
              </w:rPr>
              <w:t>Calibre</w:t>
            </w:r>
          </w:p>
        </w:tc>
        <w:tc>
          <w:tcPr>
            <w:tcW w:w="2578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proofErr w:type="spellStart"/>
            <w:r w:rsidRPr="005D2AB8">
              <w:rPr>
                <w:rFonts w:eastAsia="標楷體"/>
              </w:rPr>
              <w:t>calib</w:t>
            </w:r>
            <w:r w:rsidRPr="005D2AB8">
              <w:rPr>
                <w:rFonts w:eastAsia="標楷體" w:hint="eastAsia"/>
              </w:rPr>
              <w:t>re</w:t>
            </w:r>
            <w:proofErr w:type="spellEnd"/>
          </w:p>
        </w:tc>
      </w:tr>
      <w:tr w:rsidR="00734F74" w:rsidTr="0033568F">
        <w:tc>
          <w:tcPr>
            <w:tcW w:w="2090" w:type="dxa"/>
            <w:vMerge/>
            <w:vAlign w:val="center"/>
          </w:tcPr>
          <w:p w:rsidR="00734F74" w:rsidRPr="005D2AB8" w:rsidRDefault="00734F74" w:rsidP="0033568F">
            <w:pPr>
              <w:jc w:val="center"/>
              <w:rPr>
                <w:rFonts w:eastAsia="標楷體"/>
              </w:rPr>
            </w:pPr>
          </w:p>
        </w:tc>
        <w:tc>
          <w:tcPr>
            <w:tcW w:w="2091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proofErr w:type="spellStart"/>
            <w:r w:rsidRPr="005D2AB8">
              <w:rPr>
                <w:rFonts w:eastAsia="標楷體" w:hint="eastAsia"/>
              </w:rPr>
              <w:t>ModelSim</w:t>
            </w:r>
            <w:proofErr w:type="spellEnd"/>
          </w:p>
        </w:tc>
        <w:tc>
          <w:tcPr>
            <w:tcW w:w="2578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proofErr w:type="spellStart"/>
            <w:r w:rsidRPr="005D2AB8">
              <w:rPr>
                <w:rFonts w:eastAsia="標楷體" w:hint="eastAsia"/>
              </w:rPr>
              <w:t>vsim</w:t>
            </w:r>
            <w:proofErr w:type="spellEnd"/>
          </w:p>
        </w:tc>
      </w:tr>
      <w:tr w:rsidR="00734F74" w:rsidTr="0033568F">
        <w:tc>
          <w:tcPr>
            <w:tcW w:w="2090" w:type="dxa"/>
            <w:vMerge w:val="restart"/>
            <w:vAlign w:val="center"/>
          </w:tcPr>
          <w:p w:rsidR="00734F74" w:rsidRPr="005D2AB8" w:rsidRDefault="00734F74" w:rsidP="0033568F">
            <w:pPr>
              <w:jc w:val="center"/>
              <w:rPr>
                <w:rFonts w:eastAsia="標楷體"/>
              </w:rPr>
            </w:pPr>
            <w:r w:rsidRPr="005D2AB8">
              <w:rPr>
                <w:rFonts w:eastAsia="標楷體" w:hint="eastAsia"/>
              </w:rPr>
              <w:t>Spring Soft</w:t>
            </w:r>
          </w:p>
        </w:tc>
        <w:tc>
          <w:tcPr>
            <w:tcW w:w="2091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r w:rsidRPr="005D2AB8">
              <w:rPr>
                <w:rFonts w:eastAsia="標楷體" w:hint="eastAsia"/>
              </w:rPr>
              <w:t>Laker</w:t>
            </w:r>
          </w:p>
        </w:tc>
        <w:tc>
          <w:tcPr>
            <w:tcW w:w="2578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proofErr w:type="spellStart"/>
            <w:r w:rsidRPr="005D2AB8">
              <w:rPr>
                <w:rFonts w:eastAsia="標楷體" w:hint="eastAsia"/>
              </w:rPr>
              <w:t>laker</w:t>
            </w:r>
            <w:proofErr w:type="spellEnd"/>
          </w:p>
        </w:tc>
      </w:tr>
      <w:tr w:rsidR="00734F74" w:rsidTr="0033568F">
        <w:tc>
          <w:tcPr>
            <w:tcW w:w="2090" w:type="dxa"/>
            <w:vMerge/>
            <w:vAlign w:val="center"/>
          </w:tcPr>
          <w:p w:rsidR="00734F74" w:rsidRPr="005D2AB8" w:rsidRDefault="00734F74" w:rsidP="0033568F">
            <w:pPr>
              <w:jc w:val="center"/>
              <w:rPr>
                <w:rFonts w:eastAsia="標楷體"/>
              </w:rPr>
            </w:pPr>
          </w:p>
        </w:tc>
        <w:tc>
          <w:tcPr>
            <w:tcW w:w="2091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r w:rsidRPr="005D2AB8">
              <w:rPr>
                <w:rFonts w:eastAsia="標楷體" w:hint="eastAsia"/>
              </w:rPr>
              <w:t>Verdi</w:t>
            </w:r>
          </w:p>
        </w:tc>
        <w:tc>
          <w:tcPr>
            <w:tcW w:w="2578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proofErr w:type="spellStart"/>
            <w:r>
              <w:rPr>
                <w:rFonts w:eastAsia="標楷體" w:hint="eastAsia"/>
              </w:rPr>
              <w:t>v</w:t>
            </w:r>
            <w:r w:rsidRPr="005D2AB8">
              <w:rPr>
                <w:rFonts w:eastAsia="標楷體"/>
              </w:rPr>
              <w:t>erdi</w:t>
            </w:r>
            <w:proofErr w:type="spellEnd"/>
            <w:r w:rsidRPr="005D2AB8">
              <w:rPr>
                <w:rFonts w:eastAsia="標楷體" w:hint="eastAsia"/>
              </w:rPr>
              <w:t>,</w:t>
            </w:r>
            <w:r>
              <w:rPr>
                <w:rFonts w:eastAsia="標楷體" w:hint="eastAsia"/>
              </w:rPr>
              <w:t xml:space="preserve"> </w:t>
            </w:r>
            <w:proofErr w:type="spellStart"/>
            <w:r w:rsidRPr="005D2AB8">
              <w:rPr>
                <w:rFonts w:eastAsia="標楷體" w:hint="eastAsia"/>
              </w:rPr>
              <w:t>nWave</w:t>
            </w:r>
            <w:proofErr w:type="spellEnd"/>
            <w:r>
              <w:rPr>
                <w:rFonts w:eastAsia="標楷體" w:hint="eastAsia"/>
              </w:rPr>
              <w:t xml:space="preserve">, </w:t>
            </w:r>
            <w:proofErr w:type="spellStart"/>
            <w:r>
              <w:rPr>
                <w:rFonts w:eastAsia="標楷體" w:hint="eastAsia"/>
              </w:rPr>
              <w:t>nLint</w:t>
            </w:r>
            <w:proofErr w:type="spellEnd"/>
          </w:p>
        </w:tc>
      </w:tr>
      <w:tr w:rsidR="00734F74" w:rsidTr="0033568F">
        <w:tc>
          <w:tcPr>
            <w:tcW w:w="2090" w:type="dxa"/>
            <w:vMerge w:val="restart"/>
            <w:vAlign w:val="center"/>
          </w:tcPr>
          <w:p w:rsidR="00734F74" w:rsidRPr="005D2AB8" w:rsidRDefault="00734F74" w:rsidP="0033568F">
            <w:pPr>
              <w:jc w:val="center"/>
              <w:rPr>
                <w:rFonts w:eastAsia="標楷體"/>
              </w:rPr>
            </w:pPr>
            <w:r w:rsidRPr="005D2AB8">
              <w:rPr>
                <w:rFonts w:eastAsia="標楷體" w:hint="eastAsia"/>
              </w:rPr>
              <w:t>Utility</w:t>
            </w:r>
          </w:p>
        </w:tc>
        <w:tc>
          <w:tcPr>
            <w:tcW w:w="2091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r w:rsidRPr="005D2AB8">
              <w:rPr>
                <w:rFonts w:eastAsia="標楷體" w:hint="eastAsia"/>
              </w:rPr>
              <w:t>vi</w:t>
            </w:r>
          </w:p>
        </w:tc>
        <w:tc>
          <w:tcPr>
            <w:tcW w:w="2578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r w:rsidRPr="005D2AB8">
              <w:rPr>
                <w:rFonts w:eastAsia="標楷體" w:hint="eastAsia"/>
              </w:rPr>
              <w:t xml:space="preserve">vi, vim, </w:t>
            </w:r>
            <w:proofErr w:type="spellStart"/>
            <w:r w:rsidRPr="005D2AB8">
              <w:rPr>
                <w:rFonts w:eastAsia="標楷體" w:hint="eastAsia"/>
              </w:rPr>
              <w:t>gvim</w:t>
            </w:r>
            <w:proofErr w:type="spellEnd"/>
          </w:p>
        </w:tc>
      </w:tr>
      <w:tr w:rsidR="00734F74" w:rsidTr="0033568F">
        <w:tc>
          <w:tcPr>
            <w:tcW w:w="2090" w:type="dxa"/>
            <w:vMerge/>
          </w:tcPr>
          <w:p w:rsidR="00734F74" w:rsidRPr="005D2AB8" w:rsidRDefault="00734F74" w:rsidP="0033568F">
            <w:pPr>
              <w:rPr>
                <w:rFonts w:eastAsia="標楷體"/>
              </w:rPr>
            </w:pPr>
          </w:p>
        </w:tc>
        <w:tc>
          <w:tcPr>
            <w:tcW w:w="2091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proofErr w:type="spellStart"/>
            <w:r w:rsidRPr="005D2AB8">
              <w:rPr>
                <w:rFonts w:eastAsia="標楷體" w:hint="eastAsia"/>
              </w:rPr>
              <w:t>gedit</w:t>
            </w:r>
            <w:proofErr w:type="spellEnd"/>
          </w:p>
        </w:tc>
        <w:tc>
          <w:tcPr>
            <w:tcW w:w="2578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proofErr w:type="spellStart"/>
            <w:r w:rsidRPr="005D2AB8">
              <w:rPr>
                <w:rFonts w:eastAsia="標楷體" w:hint="eastAsia"/>
              </w:rPr>
              <w:t>gedit</w:t>
            </w:r>
            <w:proofErr w:type="spellEnd"/>
          </w:p>
        </w:tc>
      </w:tr>
      <w:tr w:rsidR="00734F74" w:rsidTr="0033568F">
        <w:tc>
          <w:tcPr>
            <w:tcW w:w="2090" w:type="dxa"/>
            <w:vMerge/>
          </w:tcPr>
          <w:p w:rsidR="00734F74" w:rsidRPr="005D2AB8" w:rsidRDefault="00734F74" w:rsidP="0033568F">
            <w:pPr>
              <w:rPr>
                <w:rFonts w:eastAsia="標楷體"/>
              </w:rPr>
            </w:pPr>
          </w:p>
        </w:tc>
        <w:tc>
          <w:tcPr>
            <w:tcW w:w="2091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proofErr w:type="spellStart"/>
            <w:r w:rsidRPr="005D2AB8">
              <w:rPr>
                <w:rFonts w:eastAsia="標楷體" w:hint="eastAsia"/>
              </w:rPr>
              <w:t>nedit</w:t>
            </w:r>
            <w:proofErr w:type="spellEnd"/>
          </w:p>
        </w:tc>
        <w:tc>
          <w:tcPr>
            <w:tcW w:w="2578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proofErr w:type="spellStart"/>
            <w:r w:rsidRPr="005D2AB8">
              <w:rPr>
                <w:rFonts w:eastAsia="標楷體" w:hint="eastAsia"/>
              </w:rPr>
              <w:t>nedit</w:t>
            </w:r>
            <w:proofErr w:type="spellEnd"/>
          </w:p>
        </w:tc>
      </w:tr>
      <w:tr w:rsidR="00734F74" w:rsidTr="0033568F">
        <w:tc>
          <w:tcPr>
            <w:tcW w:w="2090" w:type="dxa"/>
            <w:vMerge/>
          </w:tcPr>
          <w:p w:rsidR="00734F74" w:rsidRPr="005D2AB8" w:rsidRDefault="00734F74" w:rsidP="0033568F">
            <w:pPr>
              <w:rPr>
                <w:rFonts w:eastAsia="標楷體"/>
              </w:rPr>
            </w:pPr>
          </w:p>
        </w:tc>
        <w:tc>
          <w:tcPr>
            <w:tcW w:w="2091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proofErr w:type="spellStart"/>
            <w:r w:rsidRPr="005D2AB8">
              <w:rPr>
                <w:rFonts w:eastAsia="標楷體" w:hint="eastAsia"/>
              </w:rPr>
              <w:t>pdf</w:t>
            </w:r>
            <w:proofErr w:type="spellEnd"/>
            <w:r w:rsidRPr="005D2AB8">
              <w:rPr>
                <w:rFonts w:eastAsia="標楷體" w:hint="eastAsia"/>
              </w:rPr>
              <w:t xml:space="preserve"> reader</w:t>
            </w:r>
          </w:p>
        </w:tc>
        <w:tc>
          <w:tcPr>
            <w:tcW w:w="2578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proofErr w:type="spellStart"/>
            <w:r>
              <w:rPr>
                <w:rFonts w:eastAsia="標楷體" w:hint="eastAsia"/>
              </w:rPr>
              <w:t>acroread</w:t>
            </w:r>
            <w:proofErr w:type="spellEnd"/>
          </w:p>
        </w:tc>
      </w:tr>
      <w:tr w:rsidR="00734F74" w:rsidTr="0033568F">
        <w:tc>
          <w:tcPr>
            <w:tcW w:w="2090" w:type="dxa"/>
            <w:vMerge/>
          </w:tcPr>
          <w:p w:rsidR="00734F74" w:rsidRPr="005D2AB8" w:rsidRDefault="00734F74" w:rsidP="0033568F">
            <w:pPr>
              <w:rPr>
                <w:rFonts w:eastAsia="標楷體"/>
              </w:rPr>
            </w:pPr>
          </w:p>
        </w:tc>
        <w:tc>
          <w:tcPr>
            <w:tcW w:w="2091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r w:rsidRPr="005D2AB8">
              <w:rPr>
                <w:rFonts w:eastAsia="標楷體" w:hint="eastAsia"/>
              </w:rPr>
              <w:t>calculate</w:t>
            </w:r>
          </w:p>
        </w:tc>
        <w:tc>
          <w:tcPr>
            <w:tcW w:w="2578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r w:rsidRPr="005D2AB8">
              <w:rPr>
                <w:rFonts w:eastAsia="標楷體" w:hint="eastAsia"/>
              </w:rPr>
              <w:t xml:space="preserve">gnome-calculator, </w:t>
            </w:r>
            <w:proofErr w:type="spellStart"/>
            <w:r w:rsidRPr="005D2AB8">
              <w:rPr>
                <w:rFonts w:eastAsia="標楷體" w:hint="eastAsia"/>
              </w:rPr>
              <w:t>bc</w:t>
            </w:r>
            <w:proofErr w:type="spellEnd"/>
            <w:r w:rsidRPr="005D2AB8">
              <w:rPr>
                <w:rFonts w:eastAsia="標楷體" w:hint="eastAsia"/>
              </w:rPr>
              <w:t xml:space="preserve"> </w:t>
            </w:r>
            <w:r>
              <w:rPr>
                <w:rFonts w:eastAsia="標楷體" w:hint="eastAsia"/>
              </w:rPr>
              <w:t>-l</w:t>
            </w:r>
          </w:p>
        </w:tc>
      </w:tr>
      <w:tr w:rsidR="00734F74" w:rsidTr="0033568F">
        <w:tc>
          <w:tcPr>
            <w:tcW w:w="2090" w:type="dxa"/>
            <w:vMerge/>
          </w:tcPr>
          <w:p w:rsidR="00734F74" w:rsidRPr="005D2AB8" w:rsidRDefault="00734F74" w:rsidP="0033568F">
            <w:pPr>
              <w:rPr>
                <w:rFonts w:eastAsia="標楷體"/>
              </w:rPr>
            </w:pPr>
          </w:p>
        </w:tc>
        <w:tc>
          <w:tcPr>
            <w:tcW w:w="2091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proofErr w:type="spellStart"/>
            <w:r w:rsidRPr="005D2AB8">
              <w:rPr>
                <w:rFonts w:eastAsia="標楷體" w:hint="eastAsia"/>
              </w:rPr>
              <w:t>gcc</w:t>
            </w:r>
            <w:proofErr w:type="spellEnd"/>
          </w:p>
        </w:tc>
        <w:tc>
          <w:tcPr>
            <w:tcW w:w="2578" w:type="dxa"/>
          </w:tcPr>
          <w:p w:rsidR="00734F74" w:rsidRPr="005D2AB8" w:rsidRDefault="00734F74" w:rsidP="0033568F">
            <w:pPr>
              <w:rPr>
                <w:rFonts w:eastAsia="標楷體"/>
              </w:rPr>
            </w:pPr>
            <w:proofErr w:type="spellStart"/>
            <w:r w:rsidRPr="005D2AB8">
              <w:rPr>
                <w:rFonts w:eastAsia="標楷體" w:hint="eastAsia"/>
              </w:rPr>
              <w:t>gcc</w:t>
            </w:r>
            <w:proofErr w:type="spellEnd"/>
          </w:p>
        </w:tc>
      </w:tr>
    </w:tbl>
    <w:p w:rsidR="00734F74" w:rsidRPr="00734F74" w:rsidRDefault="00734F74" w:rsidP="007264CB">
      <w:pPr>
        <w:ind w:leftChars="200" w:left="480"/>
        <w:rPr>
          <w:rFonts w:ascii="標楷體" w:eastAsia="標楷體" w:hAnsi="標楷體"/>
          <w:color w:val="FF0000"/>
        </w:rPr>
      </w:pPr>
    </w:p>
    <w:p w:rsidR="00010B85" w:rsidRPr="00734F74" w:rsidRDefault="00734F74" w:rsidP="007264CB">
      <w:pPr>
        <w:ind w:leftChars="200" w:left="480"/>
        <w:rPr>
          <w:rFonts w:eastAsia="標楷體"/>
          <w:color w:val="FF0000"/>
        </w:rPr>
      </w:pPr>
      <w:r>
        <w:rPr>
          <w:rFonts w:ascii="新細明體" w:hAnsi="新細明體" w:cs="新細明體" w:hint="eastAsia"/>
          <w:color w:val="FF0000"/>
        </w:rPr>
        <w:t xml:space="preserve">※ </w:t>
      </w:r>
      <w:r w:rsidR="005D0B12" w:rsidRPr="005D0B12">
        <w:rPr>
          <w:rFonts w:eastAsia="標楷體"/>
          <w:color w:val="FF0000"/>
        </w:rPr>
        <w:t>gnome-calculator</w:t>
      </w:r>
      <w:r w:rsidR="00854C63">
        <w:rPr>
          <w:rFonts w:eastAsia="標楷體" w:hint="eastAsia"/>
          <w:color w:val="FF0000"/>
        </w:rPr>
        <w:t xml:space="preserve">  (</w:t>
      </w:r>
      <w:r w:rsidR="00280CAA">
        <w:rPr>
          <w:rFonts w:eastAsia="標楷體" w:hint="eastAsia"/>
          <w:color w:val="FF0000"/>
        </w:rPr>
        <w:t>工程計算機</w:t>
      </w:r>
      <w:r w:rsidR="00035780">
        <w:rPr>
          <w:rFonts w:eastAsia="標楷體" w:hint="eastAsia"/>
          <w:color w:val="FF0000"/>
        </w:rPr>
        <w:t>執行檔</w:t>
      </w:r>
      <w:r w:rsidR="00760EF4">
        <w:rPr>
          <w:rFonts w:eastAsia="標楷體" w:hint="eastAsia"/>
          <w:color w:val="FF0000"/>
        </w:rPr>
        <w:t>，</w:t>
      </w:r>
      <w:r w:rsidR="003345EA">
        <w:rPr>
          <w:rFonts w:eastAsia="標楷體" w:hint="eastAsia"/>
          <w:color w:val="FF0000"/>
        </w:rPr>
        <w:t>可</w:t>
      </w:r>
      <w:r w:rsidR="00854C63">
        <w:rPr>
          <w:rFonts w:eastAsia="標楷體" w:hint="eastAsia"/>
          <w:color w:val="FF0000"/>
        </w:rPr>
        <w:t>開啟</w:t>
      </w:r>
      <w:r w:rsidR="00F14691">
        <w:rPr>
          <w:rFonts w:eastAsia="標楷體" w:hint="eastAsia"/>
          <w:color w:val="FF0000"/>
        </w:rPr>
        <w:t xml:space="preserve">View -&gt; </w:t>
      </w:r>
      <w:r w:rsidR="00854C63">
        <w:rPr>
          <w:rFonts w:eastAsia="標楷體" w:hint="eastAsia"/>
          <w:color w:val="FF0000"/>
        </w:rPr>
        <w:t>Scientific mode)</w:t>
      </w:r>
    </w:p>
    <w:p w:rsidR="00010B85" w:rsidRDefault="00010B85" w:rsidP="007264CB">
      <w:pPr>
        <w:ind w:leftChars="200" w:left="480"/>
        <w:rPr>
          <w:rFonts w:eastAsia="標楷體"/>
        </w:rPr>
      </w:pPr>
    </w:p>
    <w:p w:rsidR="00187BB8" w:rsidRDefault="007264CB" w:rsidP="007264CB">
      <w:pPr>
        <w:ind w:left="480"/>
        <w:jc w:val="both"/>
        <w:rPr>
          <w:rFonts w:eastAsia="標楷體"/>
        </w:rPr>
      </w:pPr>
      <w:r w:rsidRPr="00B62810">
        <w:rPr>
          <w:rFonts w:eastAsia="標楷體"/>
        </w:rPr>
        <w:t>EDA</w:t>
      </w:r>
      <w:r w:rsidRPr="00B62810">
        <w:rPr>
          <w:rFonts w:eastAsia="標楷體"/>
        </w:rPr>
        <w:t>軟體所須使用的</w:t>
      </w:r>
      <w:r w:rsidRPr="00B62810">
        <w:rPr>
          <w:rFonts w:eastAsia="標楷體"/>
        </w:rPr>
        <w:t>license</w:t>
      </w:r>
      <w:r w:rsidR="006A675F">
        <w:rPr>
          <w:rFonts w:eastAsia="標楷體"/>
        </w:rPr>
        <w:t>皆已設定完成，不須額外設定，且每</w:t>
      </w:r>
      <w:r w:rsidR="006A675F">
        <w:rPr>
          <w:rFonts w:eastAsia="標楷體" w:hint="eastAsia"/>
        </w:rPr>
        <w:t>隊</w:t>
      </w:r>
      <w:r w:rsidRPr="00B62810">
        <w:rPr>
          <w:rFonts w:eastAsia="標楷體"/>
        </w:rPr>
        <w:t>限定</w:t>
      </w:r>
      <w:r w:rsidRPr="004D00F6">
        <w:rPr>
          <w:rFonts w:eastAsia="標楷體"/>
          <w:b/>
          <w:color w:val="FF0000"/>
        </w:rPr>
        <w:t>每</w:t>
      </w:r>
      <w:proofErr w:type="gramStart"/>
      <w:r w:rsidRPr="004D00F6">
        <w:rPr>
          <w:rFonts w:eastAsia="標楷體"/>
          <w:b/>
          <w:color w:val="FF0000"/>
        </w:rPr>
        <w:t>個</w:t>
      </w:r>
      <w:proofErr w:type="gramEnd"/>
      <w:r w:rsidR="003F3184">
        <w:rPr>
          <w:rFonts w:eastAsia="標楷體" w:hint="eastAsia"/>
          <w:b/>
          <w:color w:val="FF0000"/>
        </w:rPr>
        <w:t>EDA</w:t>
      </w:r>
      <w:r w:rsidRPr="004D00F6">
        <w:rPr>
          <w:rFonts w:eastAsia="標楷體"/>
          <w:b/>
          <w:color w:val="FF0000"/>
        </w:rPr>
        <w:t>軟體只能使用一套</w:t>
      </w:r>
      <w:r w:rsidRPr="004D00F6">
        <w:rPr>
          <w:rFonts w:eastAsia="標楷體"/>
          <w:b/>
          <w:color w:val="FF0000"/>
        </w:rPr>
        <w:t>license</w:t>
      </w:r>
      <w:r w:rsidRPr="00B62810">
        <w:rPr>
          <w:rFonts w:eastAsia="標楷體"/>
        </w:rPr>
        <w:t>。</w:t>
      </w:r>
    </w:p>
    <w:p w:rsidR="004866DB" w:rsidRPr="00F14691" w:rsidRDefault="004F0ECC" w:rsidP="00EC442B">
      <w:pPr>
        <w:jc w:val="both"/>
        <w:rPr>
          <w:rFonts w:eastAsia="標楷體"/>
        </w:rPr>
      </w:pPr>
      <w:r>
        <w:rPr>
          <w:rFonts w:eastAsia="標楷體"/>
        </w:rPr>
        <w:br w:type="page"/>
      </w:r>
      <w:r w:rsidR="004866DB" w:rsidRPr="004866DB">
        <w:rPr>
          <w:rFonts w:eastAsia="標楷體" w:hAnsi="標楷體"/>
          <w:b/>
          <w:sz w:val="28"/>
          <w:szCs w:val="28"/>
        </w:rPr>
        <w:lastRenderedPageBreak/>
        <w:t>附錄</w:t>
      </w:r>
      <w:r w:rsidR="00863363">
        <w:rPr>
          <w:rFonts w:eastAsia="標楷體" w:hAnsi="標楷體" w:hint="eastAsia"/>
          <w:b/>
          <w:sz w:val="28"/>
          <w:szCs w:val="28"/>
        </w:rPr>
        <w:t>G</w:t>
      </w:r>
      <w:r w:rsidR="004866DB" w:rsidRPr="004866DB">
        <w:rPr>
          <w:rFonts w:eastAsia="標楷體"/>
          <w:b/>
          <w:sz w:val="28"/>
          <w:szCs w:val="28"/>
        </w:rPr>
        <w:t xml:space="preserve"> </w:t>
      </w:r>
      <w:r w:rsidR="004866DB" w:rsidRPr="004866DB">
        <w:rPr>
          <w:rFonts w:eastAsia="標楷體" w:hAnsi="標楷體"/>
          <w:b/>
          <w:sz w:val="28"/>
          <w:szCs w:val="28"/>
        </w:rPr>
        <w:t>設計資料庫</w:t>
      </w:r>
    </w:p>
    <w:p w:rsidR="004866DB" w:rsidRPr="004866DB" w:rsidRDefault="004866DB" w:rsidP="004866DB">
      <w:pPr>
        <w:pStyle w:val="af7"/>
        <w:snapToGrid w:val="0"/>
        <w:rPr>
          <w:rFonts w:ascii="Times New Roman" w:eastAsia="標楷體" w:hAnsi="Times New Roman" w:cs="Times New Roman"/>
        </w:rPr>
      </w:pPr>
      <w:r w:rsidRPr="004866DB">
        <w:rPr>
          <w:rFonts w:ascii="Times New Roman" w:eastAsia="標楷體" w:hAnsi="標楷體" w:cs="Times New Roman"/>
        </w:rPr>
        <w:t>設計資料庫位置：</w:t>
      </w:r>
      <w:r w:rsidRPr="004866DB">
        <w:rPr>
          <w:rFonts w:ascii="Times New Roman" w:eastAsia="標楷體" w:hAnsi="Times New Roman" w:cs="Times New Roman"/>
        </w:rPr>
        <w:t xml:space="preserve"> </w:t>
      </w:r>
      <w:r w:rsidRPr="004866DB">
        <w:rPr>
          <w:rFonts w:ascii="Times New Roman" w:eastAsia="標楷體" w:hAnsi="Times New Roman" w:cs="Times New Roman"/>
          <w:b/>
        </w:rPr>
        <w:t>/</w:t>
      </w:r>
      <w:proofErr w:type="spellStart"/>
      <w:r w:rsidRPr="004866DB">
        <w:rPr>
          <w:rFonts w:ascii="Times New Roman" w:eastAsia="標楷體" w:hAnsi="Times New Roman" w:cs="Times New Roman"/>
          <w:b/>
        </w:rPr>
        <w:t>usr</w:t>
      </w:r>
      <w:proofErr w:type="spellEnd"/>
      <w:r w:rsidRPr="004866DB">
        <w:rPr>
          <w:rFonts w:ascii="Times New Roman" w:eastAsia="標楷體" w:hAnsi="Times New Roman" w:cs="Times New Roman"/>
          <w:b/>
        </w:rPr>
        <w:t>/cad/icc20</w:t>
      </w:r>
      <w:r w:rsidR="003E73A1">
        <w:rPr>
          <w:rFonts w:ascii="Times New Roman" w:eastAsia="標楷體" w:hAnsi="Times New Roman" w:cs="Times New Roman" w:hint="eastAsia"/>
          <w:b/>
        </w:rPr>
        <w:t>1</w:t>
      </w:r>
      <w:r w:rsidR="00B01883">
        <w:rPr>
          <w:rFonts w:ascii="Times New Roman" w:eastAsia="標楷體" w:hAnsi="Times New Roman" w:cs="Times New Roman" w:hint="eastAsia"/>
          <w:b/>
        </w:rPr>
        <w:t>2</w:t>
      </w:r>
      <w:r w:rsidRPr="004866DB">
        <w:rPr>
          <w:rFonts w:ascii="Times New Roman" w:eastAsia="標楷體" w:hAnsi="Times New Roman" w:cs="Times New Roman"/>
          <w:b/>
        </w:rPr>
        <w:t>/CBDK_IC_Contest_v</w:t>
      </w:r>
      <w:r w:rsidR="0010161D">
        <w:rPr>
          <w:rFonts w:ascii="Times New Roman" w:eastAsia="標楷體" w:hAnsi="Times New Roman" w:cs="Times New Roman" w:hint="eastAsia"/>
          <w:b/>
        </w:rPr>
        <w:t>2</w:t>
      </w:r>
      <w:r w:rsidRPr="004866DB">
        <w:rPr>
          <w:rFonts w:ascii="Times New Roman" w:eastAsia="標楷體" w:hAnsi="Times New Roman" w:cs="Times New Roman"/>
          <w:b/>
        </w:rPr>
        <w:t>.</w:t>
      </w:r>
      <w:r w:rsidR="00D84B7C">
        <w:rPr>
          <w:rFonts w:ascii="Times New Roman" w:eastAsia="標楷體" w:hAnsi="Times New Roman" w:cs="Times New Roman" w:hint="eastAsia"/>
          <w:b/>
        </w:rPr>
        <w:t>1</w:t>
      </w:r>
    </w:p>
    <w:p w:rsidR="004866DB" w:rsidRDefault="004866DB" w:rsidP="004866DB">
      <w:pPr>
        <w:pStyle w:val="af7"/>
        <w:snapToGrid w:val="0"/>
        <w:rPr>
          <w:rFonts w:ascii="Times New Roman" w:eastAsia="標楷體" w:hAnsi="Times New Roman" w:cs="Times New Roman"/>
        </w:rPr>
      </w:pPr>
    </w:p>
    <w:p w:rsidR="004866DB" w:rsidRPr="004866DB" w:rsidRDefault="004866DB" w:rsidP="004866DB">
      <w:pPr>
        <w:pStyle w:val="af7"/>
        <w:snapToGrid w:val="0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目錄架構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5920"/>
        <w:gridCol w:w="3119"/>
      </w:tblGrid>
      <w:tr w:rsidR="009C0613" w:rsidRPr="00693EEE" w:rsidTr="00085F0C">
        <w:tc>
          <w:tcPr>
            <w:tcW w:w="5920" w:type="dxa"/>
          </w:tcPr>
          <w:p w:rsidR="009C0613" w:rsidRPr="00693EEE" w:rsidRDefault="006A2482" w:rsidP="006A2482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ICC</w:t>
            </w:r>
            <w:r w:rsidR="009C0613"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/ </w:t>
            </w:r>
          </w:p>
        </w:tc>
        <w:tc>
          <w:tcPr>
            <w:tcW w:w="3119" w:type="dxa"/>
          </w:tcPr>
          <w:p w:rsidR="009C0613" w:rsidRPr="00693EEE" w:rsidRDefault="009C0613" w:rsidP="006A2482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</w:tr>
      <w:tr w:rsidR="009C0613" w:rsidRPr="00693EEE" w:rsidTr="00085F0C">
        <w:tc>
          <w:tcPr>
            <w:tcW w:w="5920" w:type="dxa"/>
          </w:tcPr>
          <w:p w:rsidR="009C0613" w:rsidRPr="00693EEE" w:rsidRDefault="009C061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       tsmc1</w:t>
            </w:r>
            <w:r w:rsidRPr="00693EEE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3</w:t>
            </w:r>
            <w:r w:rsidR="007E73C2" w:rsidRPr="00693EEE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gfsg</w:t>
            </w: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_fram/</w:t>
            </w:r>
          </w:p>
        </w:tc>
        <w:tc>
          <w:tcPr>
            <w:tcW w:w="3119" w:type="dxa"/>
          </w:tcPr>
          <w:p w:rsidR="009C0613" w:rsidRPr="00693EEE" w:rsidRDefault="006B2A80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ICC</w:t>
            </w:r>
            <w:r w:rsidR="009C0613"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core library</w:t>
            </w:r>
          </w:p>
        </w:tc>
      </w:tr>
      <w:tr w:rsidR="009C0613" w:rsidRPr="00693EEE" w:rsidTr="00085F0C">
        <w:tc>
          <w:tcPr>
            <w:tcW w:w="5920" w:type="dxa"/>
          </w:tcPr>
          <w:p w:rsidR="009C0613" w:rsidRPr="00693EEE" w:rsidRDefault="009C061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       tsmc1</w:t>
            </w:r>
            <w:r w:rsidRPr="00693EEE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3</w:t>
            </w: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_CIC.tf</w:t>
            </w:r>
          </w:p>
        </w:tc>
        <w:tc>
          <w:tcPr>
            <w:tcW w:w="3119" w:type="dxa"/>
          </w:tcPr>
          <w:p w:rsidR="009C0613" w:rsidRPr="00693EEE" w:rsidRDefault="006B2A80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ICC</w:t>
            </w:r>
            <w:r w:rsidR="009C0613"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technology</w:t>
            </w:r>
          </w:p>
        </w:tc>
      </w:tr>
      <w:tr w:rsidR="009C0613" w:rsidRPr="00693EEE" w:rsidTr="00085F0C">
        <w:tc>
          <w:tcPr>
            <w:tcW w:w="5920" w:type="dxa"/>
          </w:tcPr>
          <w:p w:rsidR="009C0613" w:rsidRPr="00693EEE" w:rsidRDefault="009C061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       </w:t>
            </w:r>
            <w:proofErr w:type="spellStart"/>
            <w:r w:rsidRPr="00693EEE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macro</w:t>
            </w: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.map</w:t>
            </w:r>
            <w:proofErr w:type="spellEnd"/>
          </w:p>
        </w:tc>
        <w:tc>
          <w:tcPr>
            <w:tcW w:w="3119" w:type="dxa"/>
          </w:tcPr>
          <w:p w:rsidR="009C0613" w:rsidRPr="00693EEE" w:rsidRDefault="009C061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layer mapping file</w:t>
            </w:r>
          </w:p>
        </w:tc>
      </w:tr>
      <w:tr w:rsidR="00975CC3" w:rsidRPr="00693EEE" w:rsidTr="00085F0C">
        <w:tc>
          <w:tcPr>
            <w:tcW w:w="5920" w:type="dxa"/>
          </w:tcPr>
          <w:p w:rsidR="00975CC3" w:rsidRPr="00693EEE" w:rsidRDefault="00975CC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 xml:space="preserve">        </w:t>
            </w:r>
            <w:proofErr w:type="spell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tluplus</w:t>
            </w:r>
            <w:proofErr w:type="spellEnd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/</w:t>
            </w:r>
          </w:p>
        </w:tc>
        <w:tc>
          <w:tcPr>
            <w:tcW w:w="3119" w:type="dxa"/>
          </w:tcPr>
          <w:p w:rsidR="00975CC3" w:rsidRPr="00693EEE" w:rsidRDefault="00975CC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</w:tr>
      <w:tr w:rsidR="00975CC3" w:rsidRPr="00693EEE" w:rsidTr="00085F0C">
        <w:tc>
          <w:tcPr>
            <w:tcW w:w="5920" w:type="dxa"/>
          </w:tcPr>
          <w:p w:rsidR="00975CC3" w:rsidRPr="00693EEE" w:rsidRDefault="00975CC3" w:rsidP="00975CC3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       </w:t>
            </w:r>
            <w:r w:rsidR="00950C57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 xml:space="preserve">        </w:t>
            </w:r>
            <w:r w:rsidR="00CB17C0" w:rsidRPr="00CB17C0">
              <w:rPr>
                <w:rFonts w:ascii="Times New Roman" w:eastAsia="標楷體" w:hAnsi="Times New Roman" w:cs="Times New Roman"/>
                <w:sz w:val="20"/>
                <w:szCs w:val="20"/>
              </w:rPr>
              <w:t>t013s8mg_fsg_typical.tluplus</w:t>
            </w:r>
          </w:p>
        </w:tc>
        <w:tc>
          <w:tcPr>
            <w:tcW w:w="3119" w:type="dxa"/>
          </w:tcPr>
          <w:p w:rsidR="00975CC3" w:rsidRPr="00693EEE" w:rsidRDefault="00CB17C0" w:rsidP="00975CC3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 xml:space="preserve">t13 </w:t>
            </w:r>
            <w:proofErr w:type="spell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tluplus</w:t>
            </w:r>
            <w:proofErr w:type="spellEnd"/>
            <w:r w:rsidR="00975CC3"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file</w:t>
            </w:r>
          </w:p>
        </w:tc>
      </w:tr>
      <w:tr w:rsidR="00975CC3" w:rsidRPr="00693EEE" w:rsidTr="00085F0C">
        <w:tc>
          <w:tcPr>
            <w:tcW w:w="5920" w:type="dxa"/>
          </w:tcPr>
          <w:p w:rsidR="00975CC3" w:rsidRPr="0014407D" w:rsidRDefault="00975CC3" w:rsidP="00975CC3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       </w:t>
            </w:r>
            <w:r w:rsidR="00950C57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 xml:space="preserve">        </w:t>
            </w:r>
            <w:r w:rsidR="0014407D" w:rsidRPr="0014407D">
              <w:rPr>
                <w:rFonts w:ascii="Times New Roman" w:eastAsia="標楷體" w:hAnsi="Times New Roman" w:cs="Times New Roman"/>
                <w:sz w:val="20"/>
                <w:szCs w:val="20"/>
              </w:rPr>
              <w:t>t013s8mg_fsg.map</w:t>
            </w:r>
          </w:p>
        </w:tc>
        <w:tc>
          <w:tcPr>
            <w:tcW w:w="3119" w:type="dxa"/>
          </w:tcPr>
          <w:p w:rsidR="00975CC3" w:rsidRPr="00693EEE" w:rsidRDefault="0014407D" w:rsidP="00975CC3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 xml:space="preserve">t13 </w:t>
            </w:r>
            <w:proofErr w:type="spell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tluplus</w:t>
            </w:r>
            <w:proofErr w:type="spellEnd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 xml:space="preserve"> mapping file</w:t>
            </w:r>
          </w:p>
        </w:tc>
      </w:tr>
      <w:tr w:rsidR="00975CC3" w:rsidRPr="00693EEE" w:rsidTr="00085F0C">
        <w:tc>
          <w:tcPr>
            <w:tcW w:w="5920" w:type="dxa"/>
          </w:tcPr>
          <w:p w:rsidR="00975CC3" w:rsidRPr="00693EEE" w:rsidRDefault="00975CC3" w:rsidP="00693EEE">
            <w:pPr>
              <w:pStyle w:val="af7"/>
              <w:snapToGrid w:val="0"/>
              <w:ind w:left="400" w:hanging="4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SOCE/</w:t>
            </w:r>
          </w:p>
        </w:tc>
        <w:tc>
          <w:tcPr>
            <w:tcW w:w="3119" w:type="dxa"/>
          </w:tcPr>
          <w:p w:rsidR="00975CC3" w:rsidRPr="00693EEE" w:rsidRDefault="00975CC3" w:rsidP="00693EEE">
            <w:pPr>
              <w:pStyle w:val="af7"/>
              <w:snapToGrid w:val="0"/>
              <w:ind w:left="400" w:hanging="4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</w:tr>
      <w:tr w:rsidR="00975CC3" w:rsidRPr="00693EEE" w:rsidTr="00085F0C">
        <w:tc>
          <w:tcPr>
            <w:tcW w:w="5920" w:type="dxa"/>
          </w:tcPr>
          <w:p w:rsidR="00975CC3" w:rsidRPr="00693EEE" w:rsidRDefault="00975CC3" w:rsidP="00693EEE">
            <w:pPr>
              <w:pStyle w:val="af7"/>
              <w:snapToGrid w:val="0"/>
              <w:ind w:left="400" w:hanging="4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       </w:t>
            </w:r>
            <w:proofErr w:type="spellStart"/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lef</w:t>
            </w:r>
            <w:proofErr w:type="spellEnd"/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/</w:t>
            </w:r>
          </w:p>
        </w:tc>
        <w:tc>
          <w:tcPr>
            <w:tcW w:w="3119" w:type="dxa"/>
          </w:tcPr>
          <w:p w:rsidR="00975CC3" w:rsidRPr="00693EEE" w:rsidRDefault="00975CC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</w:tr>
      <w:tr w:rsidR="00975CC3" w:rsidRPr="00693EEE" w:rsidTr="00085F0C">
        <w:tc>
          <w:tcPr>
            <w:tcW w:w="5920" w:type="dxa"/>
          </w:tcPr>
          <w:p w:rsidR="00975CC3" w:rsidRPr="00693EEE" w:rsidRDefault="00975CC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               tsmc13fsg_8lm_cic.lef</w:t>
            </w:r>
          </w:p>
        </w:tc>
        <w:tc>
          <w:tcPr>
            <w:tcW w:w="3119" w:type="dxa"/>
          </w:tcPr>
          <w:p w:rsidR="00975CC3" w:rsidRPr="00693EEE" w:rsidRDefault="00975CC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LEF for core cell</w:t>
            </w:r>
          </w:p>
        </w:tc>
      </w:tr>
      <w:tr w:rsidR="00975CC3" w:rsidRPr="00693EEE" w:rsidTr="00085F0C">
        <w:tc>
          <w:tcPr>
            <w:tcW w:w="5920" w:type="dxa"/>
          </w:tcPr>
          <w:p w:rsidR="00975CC3" w:rsidRPr="00693EEE" w:rsidRDefault="00975CC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               antenna_8.lef</w:t>
            </w:r>
          </w:p>
        </w:tc>
        <w:tc>
          <w:tcPr>
            <w:tcW w:w="3119" w:type="dxa"/>
          </w:tcPr>
          <w:p w:rsidR="00975CC3" w:rsidRPr="00693EEE" w:rsidRDefault="00975CC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LEF for antenna</w:t>
            </w:r>
          </w:p>
        </w:tc>
      </w:tr>
      <w:tr w:rsidR="00975CC3" w:rsidRPr="00693EEE" w:rsidTr="00085F0C">
        <w:tc>
          <w:tcPr>
            <w:tcW w:w="5920" w:type="dxa"/>
          </w:tcPr>
          <w:p w:rsidR="00975CC3" w:rsidRPr="00693EEE" w:rsidRDefault="00975CC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       lib/</w:t>
            </w:r>
          </w:p>
        </w:tc>
        <w:tc>
          <w:tcPr>
            <w:tcW w:w="3119" w:type="dxa"/>
          </w:tcPr>
          <w:p w:rsidR="00975CC3" w:rsidRPr="00693EEE" w:rsidRDefault="00975CC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</w:tr>
      <w:tr w:rsidR="00975CC3" w:rsidRPr="00693EEE" w:rsidTr="00085F0C">
        <w:tc>
          <w:tcPr>
            <w:tcW w:w="5920" w:type="dxa"/>
          </w:tcPr>
          <w:p w:rsidR="00975CC3" w:rsidRPr="00693EEE" w:rsidRDefault="00975CC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               slow.lib</w:t>
            </w:r>
          </w:p>
        </w:tc>
        <w:tc>
          <w:tcPr>
            <w:tcW w:w="3119" w:type="dxa"/>
          </w:tcPr>
          <w:p w:rsidR="00975CC3" w:rsidRPr="00693EEE" w:rsidRDefault="00975CC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worst case for core cell</w:t>
            </w:r>
          </w:p>
        </w:tc>
      </w:tr>
      <w:tr w:rsidR="00975CC3" w:rsidRPr="00693EEE" w:rsidTr="00085F0C">
        <w:tc>
          <w:tcPr>
            <w:tcW w:w="5920" w:type="dxa"/>
          </w:tcPr>
          <w:p w:rsidR="00975CC3" w:rsidRPr="00693EEE" w:rsidRDefault="00975CC3" w:rsidP="00693EEE">
            <w:pPr>
              <w:pStyle w:val="af7"/>
              <w:snapToGrid w:val="0"/>
              <w:ind w:leftChars="300" w:left="72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streamOut.map</w:t>
            </w:r>
            <w:proofErr w:type="spellEnd"/>
          </w:p>
        </w:tc>
        <w:tc>
          <w:tcPr>
            <w:tcW w:w="3119" w:type="dxa"/>
          </w:tcPr>
          <w:p w:rsidR="00975CC3" w:rsidRPr="00693EEE" w:rsidRDefault="00975CC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Layout map for GDSII out</w:t>
            </w:r>
          </w:p>
        </w:tc>
      </w:tr>
      <w:tr w:rsidR="00975CC3" w:rsidRPr="00693EEE" w:rsidTr="00085F0C">
        <w:tc>
          <w:tcPr>
            <w:tcW w:w="5920" w:type="dxa"/>
          </w:tcPr>
          <w:p w:rsidR="00975CC3" w:rsidRPr="00693EEE" w:rsidRDefault="00975CC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SynopsysDC</w:t>
            </w:r>
            <w:proofErr w:type="spellEnd"/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/</w:t>
            </w:r>
          </w:p>
        </w:tc>
        <w:tc>
          <w:tcPr>
            <w:tcW w:w="3119" w:type="dxa"/>
          </w:tcPr>
          <w:p w:rsidR="00975CC3" w:rsidRPr="00693EEE" w:rsidRDefault="00975CC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</w:tr>
      <w:tr w:rsidR="00975CC3" w:rsidRPr="00693EEE" w:rsidTr="00085F0C">
        <w:tc>
          <w:tcPr>
            <w:tcW w:w="5920" w:type="dxa"/>
          </w:tcPr>
          <w:p w:rsidR="00975CC3" w:rsidRPr="00693EEE" w:rsidRDefault="00975CC3" w:rsidP="00693EEE">
            <w:pPr>
              <w:pStyle w:val="af7"/>
              <w:snapToGrid w:val="0"/>
              <w:ind w:firstLineChars="400" w:firstLine="8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proofErr w:type="spellStart"/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db</w:t>
            </w:r>
            <w:proofErr w:type="spellEnd"/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/</w:t>
            </w:r>
          </w:p>
        </w:tc>
        <w:tc>
          <w:tcPr>
            <w:tcW w:w="3119" w:type="dxa"/>
          </w:tcPr>
          <w:p w:rsidR="00975CC3" w:rsidRPr="00693EEE" w:rsidRDefault="00975CC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</w:tr>
      <w:tr w:rsidR="00975CC3" w:rsidRPr="00693EEE" w:rsidTr="00085F0C">
        <w:tc>
          <w:tcPr>
            <w:tcW w:w="5920" w:type="dxa"/>
          </w:tcPr>
          <w:p w:rsidR="00975CC3" w:rsidRPr="00693EEE" w:rsidRDefault="00975CC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                </w:t>
            </w:r>
            <w:proofErr w:type="spellStart"/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slow.db</w:t>
            </w:r>
            <w:proofErr w:type="spellEnd"/>
          </w:p>
        </w:tc>
        <w:tc>
          <w:tcPr>
            <w:tcW w:w="3119" w:type="dxa"/>
          </w:tcPr>
          <w:p w:rsidR="00975CC3" w:rsidRPr="00693EEE" w:rsidRDefault="00975CC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Synthesis model (slow)</w:t>
            </w:r>
          </w:p>
        </w:tc>
      </w:tr>
      <w:tr w:rsidR="00975CC3" w:rsidRPr="00693EEE" w:rsidTr="00085F0C">
        <w:tc>
          <w:tcPr>
            <w:tcW w:w="5920" w:type="dxa"/>
          </w:tcPr>
          <w:p w:rsidR="00975CC3" w:rsidRPr="00693EEE" w:rsidRDefault="00975CC3" w:rsidP="00693EEE">
            <w:pPr>
              <w:pStyle w:val="af7"/>
              <w:snapToGrid w:val="0"/>
              <w:ind w:firstLineChars="400" w:firstLine="8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lib/</w:t>
            </w:r>
          </w:p>
        </w:tc>
        <w:tc>
          <w:tcPr>
            <w:tcW w:w="3119" w:type="dxa"/>
          </w:tcPr>
          <w:p w:rsidR="00975CC3" w:rsidRPr="00693EEE" w:rsidRDefault="00975CC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</w:tr>
      <w:tr w:rsidR="00975CC3" w:rsidRPr="00693EEE" w:rsidTr="00085F0C">
        <w:tc>
          <w:tcPr>
            <w:tcW w:w="5920" w:type="dxa"/>
          </w:tcPr>
          <w:p w:rsidR="00975CC3" w:rsidRPr="00693EEE" w:rsidRDefault="00975CC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                slow.lib</w:t>
            </w:r>
          </w:p>
        </w:tc>
        <w:tc>
          <w:tcPr>
            <w:tcW w:w="3119" w:type="dxa"/>
          </w:tcPr>
          <w:p w:rsidR="00975CC3" w:rsidRPr="00693EEE" w:rsidRDefault="00975CC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timing and power model</w:t>
            </w:r>
          </w:p>
        </w:tc>
      </w:tr>
      <w:tr w:rsidR="00975CC3" w:rsidRPr="00693EEE" w:rsidTr="00085F0C">
        <w:tc>
          <w:tcPr>
            <w:tcW w:w="5920" w:type="dxa"/>
          </w:tcPr>
          <w:p w:rsidR="00975CC3" w:rsidRPr="00693EEE" w:rsidRDefault="00975CC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Verilog/</w:t>
            </w:r>
          </w:p>
        </w:tc>
        <w:tc>
          <w:tcPr>
            <w:tcW w:w="3119" w:type="dxa"/>
          </w:tcPr>
          <w:p w:rsidR="00975CC3" w:rsidRPr="00693EEE" w:rsidRDefault="00975CC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</w:tr>
      <w:tr w:rsidR="00975CC3" w:rsidRPr="00693EEE" w:rsidTr="00085F0C">
        <w:tc>
          <w:tcPr>
            <w:tcW w:w="5920" w:type="dxa"/>
          </w:tcPr>
          <w:p w:rsidR="00975CC3" w:rsidRPr="00693EEE" w:rsidRDefault="00975CC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       tsmc13_neg.v</w:t>
            </w:r>
          </w:p>
        </w:tc>
        <w:tc>
          <w:tcPr>
            <w:tcW w:w="3119" w:type="dxa"/>
          </w:tcPr>
          <w:p w:rsidR="00975CC3" w:rsidRPr="00693EEE" w:rsidRDefault="00975CC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Verilog simulation model</w:t>
            </w:r>
          </w:p>
        </w:tc>
      </w:tr>
      <w:tr w:rsidR="00975CC3" w:rsidRPr="00693EEE" w:rsidTr="00085F0C">
        <w:tc>
          <w:tcPr>
            <w:tcW w:w="5920" w:type="dxa"/>
          </w:tcPr>
          <w:p w:rsidR="00975CC3" w:rsidRPr="00693EEE" w:rsidRDefault="00975CC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VHDL/</w:t>
            </w:r>
          </w:p>
        </w:tc>
        <w:tc>
          <w:tcPr>
            <w:tcW w:w="3119" w:type="dxa"/>
          </w:tcPr>
          <w:p w:rsidR="00975CC3" w:rsidRPr="00693EEE" w:rsidRDefault="00975CC3" w:rsidP="00693EEE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</w:tr>
      <w:tr w:rsidR="00975CC3" w:rsidRPr="00693EEE" w:rsidTr="00085F0C">
        <w:tc>
          <w:tcPr>
            <w:tcW w:w="5920" w:type="dxa"/>
          </w:tcPr>
          <w:p w:rsidR="00975CC3" w:rsidRPr="00693EEE" w:rsidRDefault="00975CC3" w:rsidP="00693EEE">
            <w:pPr>
              <w:pStyle w:val="af7"/>
              <w:snapToGrid w:val="0"/>
              <w:ind w:left="400" w:hanging="4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        tsmc13.vhd</w:t>
            </w:r>
          </w:p>
        </w:tc>
        <w:tc>
          <w:tcPr>
            <w:tcW w:w="3119" w:type="dxa"/>
          </w:tcPr>
          <w:p w:rsidR="00975CC3" w:rsidRPr="00693EEE" w:rsidRDefault="00975CC3" w:rsidP="00693EEE">
            <w:pPr>
              <w:pStyle w:val="af7"/>
              <w:snapToGrid w:val="0"/>
              <w:ind w:left="400" w:hanging="4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VHDL simulation model</w:t>
            </w:r>
          </w:p>
        </w:tc>
      </w:tr>
      <w:tr w:rsidR="00236F57" w:rsidRPr="00693EEE" w:rsidTr="00085F0C">
        <w:tc>
          <w:tcPr>
            <w:tcW w:w="5920" w:type="dxa"/>
          </w:tcPr>
          <w:p w:rsidR="00F957BB" w:rsidRPr="00693EEE" w:rsidRDefault="00236F57" w:rsidP="00263D44">
            <w:pPr>
              <w:pStyle w:val="af7"/>
              <w:snapToGrid w:val="0"/>
              <w:ind w:left="400" w:hanging="4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Memory/</w:t>
            </w:r>
            <w:r w:rsidR="00F957BB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 xml:space="preserve">         </w:t>
            </w:r>
          </w:p>
        </w:tc>
        <w:tc>
          <w:tcPr>
            <w:tcW w:w="3119" w:type="dxa"/>
          </w:tcPr>
          <w:p w:rsidR="00236F57" w:rsidRPr="00693EEE" w:rsidRDefault="00236F57" w:rsidP="00693EEE">
            <w:pPr>
              <w:pStyle w:val="af7"/>
              <w:snapToGrid w:val="0"/>
              <w:ind w:left="400" w:hanging="4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</w:tr>
      <w:tr w:rsidR="00263D44" w:rsidRPr="00693EEE" w:rsidTr="00085F0C">
        <w:tc>
          <w:tcPr>
            <w:tcW w:w="5920" w:type="dxa"/>
          </w:tcPr>
          <w:p w:rsidR="00263D44" w:rsidRPr="00263D44" w:rsidRDefault="00263D44" w:rsidP="003109D3">
            <w:pPr>
              <w:pStyle w:val="af7"/>
              <w:snapToGrid w:val="0"/>
              <w:ind w:left="400" w:hanging="4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 xml:space="preserve">        </w:t>
            </w:r>
            <w:r w:rsidR="003109D3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om</w:t>
            </w:r>
            <w:r w:rsidRPr="00F957BB">
              <w:rPr>
                <w:rFonts w:ascii="Times New Roman" w:eastAsia="標楷體" w:hAnsi="Times New Roman" w:cs="Times New Roman"/>
                <w:sz w:val="20"/>
                <w:szCs w:val="20"/>
              </w:rPr>
              <w:t>_1024x</w:t>
            </w:r>
            <w:r w:rsidR="003109D3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4</w:t>
            </w:r>
            <w:r w:rsidRPr="00F957BB">
              <w:rPr>
                <w:rFonts w:ascii="Times New Roman" w:eastAsia="標楷體" w:hAnsi="Times New Roman" w:cs="Times New Roman"/>
                <w:sz w:val="20"/>
                <w:szCs w:val="20"/>
              </w:rPr>
              <w:t>_t13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/</w:t>
            </w:r>
          </w:p>
        </w:tc>
        <w:tc>
          <w:tcPr>
            <w:tcW w:w="3119" w:type="dxa"/>
          </w:tcPr>
          <w:p w:rsidR="00263D44" w:rsidRPr="00693EEE" w:rsidRDefault="00263D44" w:rsidP="00693EEE">
            <w:pPr>
              <w:pStyle w:val="af7"/>
              <w:snapToGrid w:val="0"/>
              <w:ind w:left="400" w:hanging="4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</w:tr>
      <w:tr w:rsidR="00742C75" w:rsidRPr="00693EEE" w:rsidTr="00085F0C">
        <w:tc>
          <w:tcPr>
            <w:tcW w:w="5920" w:type="dxa"/>
          </w:tcPr>
          <w:p w:rsidR="00742C75" w:rsidRDefault="003109D3" w:rsidP="00C735A6">
            <w:pPr>
              <w:pStyle w:val="af7"/>
              <w:snapToGrid w:val="0"/>
              <w:ind w:leftChars="167" w:left="401" w:firstLineChars="650" w:firstLine="13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om_1024x4</w:t>
            </w:r>
            <w:r w:rsidR="00742C75" w:rsidRPr="00086A7E">
              <w:rPr>
                <w:rFonts w:ascii="Times New Roman" w:eastAsia="標楷體" w:hAnsi="Times New Roman" w:cs="Times New Roman"/>
                <w:sz w:val="20"/>
                <w:szCs w:val="20"/>
              </w:rPr>
              <w:t>_t13_slow_syn.db</w:t>
            </w:r>
          </w:p>
        </w:tc>
        <w:tc>
          <w:tcPr>
            <w:tcW w:w="3119" w:type="dxa"/>
          </w:tcPr>
          <w:p w:rsidR="00742C75" w:rsidRPr="00693EEE" w:rsidRDefault="00C63D1A" w:rsidP="00C63D1A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DC ICC APR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可使用</w:t>
            </w:r>
            <w:r w:rsidR="00742C75"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(</w:t>
            </w:r>
            <w:r w:rsidR="00742C75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worst-case</w:t>
            </w:r>
            <w:r w:rsidR="00742C75"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)</w:t>
            </w:r>
          </w:p>
        </w:tc>
      </w:tr>
      <w:tr w:rsidR="00742C75" w:rsidRPr="00693EEE" w:rsidTr="00085F0C">
        <w:tc>
          <w:tcPr>
            <w:tcW w:w="5920" w:type="dxa"/>
          </w:tcPr>
          <w:p w:rsidR="00742C75" w:rsidRPr="00086A7E" w:rsidRDefault="003109D3" w:rsidP="006B2A80">
            <w:pPr>
              <w:pStyle w:val="af7"/>
              <w:snapToGrid w:val="0"/>
              <w:ind w:leftChars="167" w:left="401" w:firstLineChars="650" w:firstLine="13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om_1024x4</w:t>
            </w:r>
            <w:r w:rsidR="006B2A80" w:rsidRPr="006B2A80">
              <w:rPr>
                <w:rFonts w:ascii="Times New Roman" w:eastAsia="標楷體" w:hAnsi="Times New Roman" w:cs="Times New Roman"/>
                <w:sz w:val="20"/>
                <w:szCs w:val="20"/>
              </w:rPr>
              <w:t>_t13_slow_syn.lib</w:t>
            </w:r>
          </w:p>
        </w:tc>
        <w:tc>
          <w:tcPr>
            <w:tcW w:w="3119" w:type="dxa"/>
          </w:tcPr>
          <w:p w:rsidR="00742C75" w:rsidRPr="00693EEE" w:rsidRDefault="006B2A80" w:rsidP="00742C75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OCE</w:t>
            </w:r>
            <w:r w:rsidR="008B6642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 xml:space="preserve"> APR </w:t>
            </w:r>
            <w:r w:rsidR="008B6642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可使用</w:t>
            </w:r>
            <w:r w:rsidR="00C63D1A"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(</w:t>
            </w:r>
            <w:r w:rsidR="00C63D1A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worst-case</w:t>
            </w:r>
            <w:r w:rsidR="00C63D1A"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)</w:t>
            </w:r>
          </w:p>
        </w:tc>
      </w:tr>
      <w:tr w:rsidR="008B6642" w:rsidRPr="00693EEE" w:rsidTr="00085F0C">
        <w:tc>
          <w:tcPr>
            <w:tcW w:w="5920" w:type="dxa"/>
          </w:tcPr>
          <w:p w:rsidR="008B6642" w:rsidRPr="00086A7E" w:rsidRDefault="003109D3" w:rsidP="006B2A80">
            <w:pPr>
              <w:pStyle w:val="af7"/>
              <w:snapToGrid w:val="0"/>
              <w:ind w:leftChars="167" w:left="401" w:firstLineChars="650" w:firstLine="13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om_1024x4</w:t>
            </w:r>
            <w:r w:rsidR="008B6642" w:rsidRPr="006B2A80">
              <w:rPr>
                <w:rFonts w:ascii="Times New Roman" w:eastAsia="標楷體" w:hAnsi="Times New Roman" w:cs="Times New Roman"/>
                <w:sz w:val="20"/>
                <w:szCs w:val="20"/>
              </w:rPr>
              <w:t>_t13</w:t>
            </w:r>
            <w:r w:rsidR="007C7DF3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_sim1</w:t>
            </w:r>
            <w:r w:rsidR="008B6642" w:rsidRPr="006B2A80">
              <w:rPr>
                <w:rFonts w:ascii="Times New Roman" w:eastAsia="標楷體" w:hAnsi="Times New Roman" w:cs="Times New Roman"/>
                <w:sz w:val="20"/>
                <w:szCs w:val="20"/>
              </w:rPr>
              <w:t>.v</w:t>
            </w:r>
          </w:p>
        </w:tc>
        <w:tc>
          <w:tcPr>
            <w:tcW w:w="3119" w:type="dxa"/>
          </w:tcPr>
          <w:p w:rsidR="008B6642" w:rsidRPr="00693EEE" w:rsidRDefault="008B6642" w:rsidP="00431FCF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Verilog simulation model</w:t>
            </w:r>
            <w:r w:rsidR="007C7DF3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 xml:space="preserve"> for sim1</w:t>
            </w:r>
          </w:p>
        </w:tc>
      </w:tr>
      <w:tr w:rsidR="007C7DF3" w:rsidRPr="00693EEE" w:rsidTr="00085F0C">
        <w:tc>
          <w:tcPr>
            <w:tcW w:w="5920" w:type="dxa"/>
          </w:tcPr>
          <w:p w:rsidR="007C7DF3" w:rsidRDefault="007C7DF3" w:rsidP="007C7DF3">
            <w:pPr>
              <w:pStyle w:val="af7"/>
              <w:snapToGrid w:val="0"/>
              <w:ind w:leftChars="167" w:left="401" w:firstLineChars="650" w:firstLine="13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C7DF3">
              <w:rPr>
                <w:rFonts w:ascii="Times New Roman" w:eastAsia="標楷體" w:hAnsi="Times New Roman" w:cs="Times New Roman"/>
                <w:sz w:val="20"/>
                <w:szCs w:val="20"/>
              </w:rPr>
              <w:t>rom_1024x4_t13_verilog1.rcf</w:t>
            </w:r>
          </w:p>
        </w:tc>
        <w:tc>
          <w:tcPr>
            <w:tcW w:w="3119" w:type="dxa"/>
          </w:tcPr>
          <w:p w:rsidR="007C7DF3" w:rsidRPr="007C7DF3" w:rsidRDefault="007C7DF3" w:rsidP="007A6E4F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="007A6E4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OM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 xml:space="preserve"> data of sim1</w:t>
            </w:r>
          </w:p>
        </w:tc>
      </w:tr>
      <w:tr w:rsidR="007C7DF3" w:rsidRPr="00693EEE" w:rsidTr="00085F0C">
        <w:tc>
          <w:tcPr>
            <w:tcW w:w="5920" w:type="dxa"/>
          </w:tcPr>
          <w:p w:rsidR="007C7DF3" w:rsidRPr="00086A7E" w:rsidRDefault="007C7DF3" w:rsidP="007C7DF3">
            <w:pPr>
              <w:pStyle w:val="af7"/>
              <w:snapToGrid w:val="0"/>
              <w:ind w:leftChars="167" w:left="401" w:firstLineChars="650" w:firstLine="13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om_1024x4</w:t>
            </w:r>
            <w:r w:rsidRPr="006B2A80">
              <w:rPr>
                <w:rFonts w:ascii="Times New Roman" w:eastAsia="標楷體" w:hAnsi="Times New Roman" w:cs="Times New Roman"/>
                <w:sz w:val="20"/>
                <w:szCs w:val="20"/>
              </w:rPr>
              <w:t>_t13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_sim2</w:t>
            </w:r>
            <w:r w:rsidRPr="006B2A80">
              <w:rPr>
                <w:rFonts w:ascii="Times New Roman" w:eastAsia="標楷體" w:hAnsi="Times New Roman" w:cs="Times New Roman"/>
                <w:sz w:val="20"/>
                <w:szCs w:val="20"/>
              </w:rPr>
              <w:t>.v</w:t>
            </w:r>
          </w:p>
        </w:tc>
        <w:tc>
          <w:tcPr>
            <w:tcW w:w="3119" w:type="dxa"/>
          </w:tcPr>
          <w:p w:rsidR="007C7DF3" w:rsidRPr="00693EEE" w:rsidRDefault="007C7DF3" w:rsidP="000045E5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Verilog simulation model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 xml:space="preserve"> for sim2</w:t>
            </w:r>
          </w:p>
        </w:tc>
      </w:tr>
      <w:tr w:rsidR="007C7DF3" w:rsidRPr="00693EEE" w:rsidTr="00085F0C">
        <w:tc>
          <w:tcPr>
            <w:tcW w:w="5920" w:type="dxa"/>
          </w:tcPr>
          <w:p w:rsidR="007C7DF3" w:rsidRDefault="007C7DF3" w:rsidP="007C7DF3">
            <w:pPr>
              <w:pStyle w:val="af7"/>
              <w:snapToGrid w:val="0"/>
              <w:ind w:leftChars="167" w:left="401" w:firstLineChars="650" w:firstLine="13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C7DF3">
              <w:rPr>
                <w:rFonts w:ascii="Times New Roman" w:eastAsia="標楷體" w:hAnsi="Times New Roman" w:cs="Times New Roman"/>
                <w:sz w:val="20"/>
                <w:szCs w:val="20"/>
              </w:rPr>
              <w:t>rom_1024x4_t13_verilog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2</w:t>
            </w:r>
            <w:r w:rsidRPr="007C7DF3">
              <w:rPr>
                <w:rFonts w:ascii="Times New Roman" w:eastAsia="標楷體" w:hAnsi="Times New Roman" w:cs="Times New Roman"/>
                <w:sz w:val="20"/>
                <w:szCs w:val="20"/>
              </w:rPr>
              <w:t>.rcf</w:t>
            </w:r>
          </w:p>
        </w:tc>
        <w:tc>
          <w:tcPr>
            <w:tcW w:w="3119" w:type="dxa"/>
          </w:tcPr>
          <w:p w:rsidR="007C7DF3" w:rsidRPr="007C7DF3" w:rsidRDefault="007C7DF3" w:rsidP="007A6E4F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="007A6E4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OM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 xml:space="preserve"> data of sim2</w:t>
            </w:r>
          </w:p>
        </w:tc>
      </w:tr>
      <w:tr w:rsidR="007C7DF3" w:rsidRPr="00693EEE" w:rsidTr="00085F0C">
        <w:tc>
          <w:tcPr>
            <w:tcW w:w="5920" w:type="dxa"/>
          </w:tcPr>
          <w:p w:rsidR="007C7DF3" w:rsidRPr="00086A7E" w:rsidRDefault="007C7DF3" w:rsidP="006B2A80">
            <w:pPr>
              <w:pStyle w:val="af7"/>
              <w:snapToGrid w:val="0"/>
              <w:ind w:leftChars="167" w:left="401" w:firstLineChars="650" w:firstLine="13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om_1024x4</w:t>
            </w:r>
            <w:r w:rsidRPr="006B2A80">
              <w:rPr>
                <w:rFonts w:ascii="Times New Roman" w:eastAsia="標楷體" w:hAnsi="Times New Roman" w:cs="Times New Roman"/>
                <w:sz w:val="20"/>
                <w:szCs w:val="20"/>
              </w:rPr>
              <w:t>_t13.vclef</w:t>
            </w:r>
          </w:p>
        </w:tc>
        <w:tc>
          <w:tcPr>
            <w:tcW w:w="3119" w:type="dxa"/>
          </w:tcPr>
          <w:p w:rsidR="007C7DF3" w:rsidRPr="00693EEE" w:rsidRDefault="007C7DF3" w:rsidP="00431FCF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 xml:space="preserve">SOCE APR 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可使用</w:t>
            </w:r>
          </w:p>
        </w:tc>
      </w:tr>
      <w:tr w:rsidR="007C7DF3" w:rsidRPr="00693EEE" w:rsidTr="00085F0C">
        <w:tc>
          <w:tcPr>
            <w:tcW w:w="5920" w:type="dxa"/>
          </w:tcPr>
          <w:p w:rsidR="007C7DF3" w:rsidRPr="00086A7E" w:rsidRDefault="007C7DF3" w:rsidP="006B2A80">
            <w:pPr>
              <w:pStyle w:val="af7"/>
              <w:snapToGrid w:val="0"/>
              <w:ind w:leftChars="167" w:left="401" w:firstLineChars="650" w:firstLine="13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om_1024x4</w:t>
            </w:r>
            <w:r w:rsidRPr="006B2A80">
              <w:rPr>
                <w:rFonts w:ascii="Times New Roman" w:eastAsia="標楷體" w:hAnsi="Times New Roman" w:cs="Times New Roman"/>
                <w:sz w:val="20"/>
                <w:szCs w:val="20"/>
              </w:rPr>
              <w:t>_t13_ant.lef</w:t>
            </w:r>
          </w:p>
        </w:tc>
        <w:tc>
          <w:tcPr>
            <w:tcW w:w="3119" w:type="dxa"/>
          </w:tcPr>
          <w:p w:rsidR="007C7DF3" w:rsidRPr="00693EEE" w:rsidRDefault="007C7DF3" w:rsidP="0074533D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OCE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可使用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(</w:t>
            </w:r>
            <w:r w:rsidRPr="00693EEE">
              <w:rPr>
                <w:rFonts w:ascii="Times New Roman" w:eastAsia="標楷體" w:hAnsi="Times New Roman" w:cs="Times New Roman"/>
                <w:sz w:val="20"/>
                <w:szCs w:val="20"/>
              </w:rPr>
              <w:t>LEF for antenna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)</w:t>
            </w:r>
          </w:p>
        </w:tc>
      </w:tr>
      <w:tr w:rsidR="007C7DF3" w:rsidRPr="00693EEE" w:rsidTr="00085F0C">
        <w:tc>
          <w:tcPr>
            <w:tcW w:w="5920" w:type="dxa"/>
          </w:tcPr>
          <w:p w:rsidR="007C7DF3" w:rsidRPr="006B2A80" w:rsidRDefault="007C7DF3" w:rsidP="001666C6">
            <w:pPr>
              <w:pStyle w:val="af7"/>
              <w:tabs>
                <w:tab w:val="left" w:pos="3611"/>
              </w:tabs>
              <w:snapToGrid w:val="0"/>
              <w:ind w:leftChars="167" w:left="401" w:firstLineChars="650" w:firstLine="13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om_1024x4_t13/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ab/>
            </w:r>
          </w:p>
        </w:tc>
        <w:tc>
          <w:tcPr>
            <w:tcW w:w="3119" w:type="dxa"/>
          </w:tcPr>
          <w:p w:rsidR="007C7DF3" w:rsidRDefault="007C7DF3" w:rsidP="00C63D1A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ICC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可使用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(</w:t>
            </w:r>
            <w:r w:rsidR="00C63D1A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OM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Fram</w:t>
            </w:r>
            <w:proofErr w:type="spellEnd"/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 xml:space="preserve"> View)</w:t>
            </w:r>
          </w:p>
        </w:tc>
      </w:tr>
      <w:tr w:rsidR="007C7DF3" w:rsidRPr="00693EEE" w:rsidTr="00085F0C">
        <w:tc>
          <w:tcPr>
            <w:tcW w:w="5920" w:type="dxa"/>
          </w:tcPr>
          <w:p w:rsidR="007C7DF3" w:rsidRPr="00086A7E" w:rsidRDefault="007C7DF3" w:rsidP="006B2A80">
            <w:pPr>
              <w:pStyle w:val="af7"/>
              <w:snapToGrid w:val="0"/>
              <w:ind w:leftChars="167" w:left="401" w:firstLineChars="650" w:firstLine="13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om_1024x4</w:t>
            </w:r>
            <w:r w:rsidRPr="006B2A80">
              <w:rPr>
                <w:rFonts w:ascii="Times New Roman" w:eastAsia="標楷體" w:hAnsi="Times New Roman" w:cs="Times New Roman"/>
                <w:sz w:val="20"/>
                <w:szCs w:val="20"/>
              </w:rPr>
              <w:t>_t13.pdf</w:t>
            </w:r>
          </w:p>
        </w:tc>
        <w:tc>
          <w:tcPr>
            <w:tcW w:w="3119" w:type="dxa"/>
          </w:tcPr>
          <w:p w:rsidR="007C7DF3" w:rsidRPr="00693EEE" w:rsidRDefault="007A6E4F" w:rsidP="00742C75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OM</w:t>
            </w:r>
            <w:r w:rsidR="007C7DF3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 xml:space="preserve"> Spec Document</w:t>
            </w:r>
          </w:p>
        </w:tc>
      </w:tr>
      <w:tr w:rsidR="007C7DF3" w:rsidRPr="00693EEE" w:rsidTr="00085F0C">
        <w:tc>
          <w:tcPr>
            <w:tcW w:w="5920" w:type="dxa"/>
          </w:tcPr>
          <w:p w:rsidR="007C7DF3" w:rsidRPr="00086A7E" w:rsidRDefault="007C7DF3" w:rsidP="006B2A80">
            <w:pPr>
              <w:pStyle w:val="af7"/>
              <w:snapToGrid w:val="0"/>
              <w:ind w:leftChars="167" w:left="401" w:firstLineChars="650" w:firstLine="13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om_1024x4</w:t>
            </w:r>
            <w:r w:rsidRPr="006B2A80">
              <w:rPr>
                <w:rFonts w:ascii="Times New Roman" w:eastAsia="標楷體" w:hAnsi="Times New Roman" w:cs="Times New Roman"/>
                <w:sz w:val="20"/>
                <w:szCs w:val="20"/>
              </w:rPr>
              <w:t>_t13.gds</w:t>
            </w:r>
          </w:p>
        </w:tc>
        <w:tc>
          <w:tcPr>
            <w:tcW w:w="3119" w:type="dxa"/>
          </w:tcPr>
          <w:p w:rsidR="007C7DF3" w:rsidRPr="00693EEE" w:rsidRDefault="007C7DF3" w:rsidP="00475CEF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</w:t>
            </w:r>
            <w:r w:rsidR="007A6E4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O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 xml:space="preserve">M </w:t>
            </w:r>
            <w:r w:rsidR="00475CE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GDSII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 xml:space="preserve"> file</w:t>
            </w:r>
          </w:p>
        </w:tc>
      </w:tr>
      <w:tr w:rsidR="007C7DF3" w:rsidRPr="00693EEE" w:rsidTr="00085F0C">
        <w:tc>
          <w:tcPr>
            <w:tcW w:w="5920" w:type="dxa"/>
          </w:tcPr>
          <w:p w:rsidR="007C7DF3" w:rsidRPr="00263D44" w:rsidRDefault="007C7DF3" w:rsidP="008723BF">
            <w:pPr>
              <w:pStyle w:val="af7"/>
              <w:snapToGrid w:val="0"/>
              <w:ind w:left="400" w:hanging="4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  <w:tc>
          <w:tcPr>
            <w:tcW w:w="3119" w:type="dxa"/>
          </w:tcPr>
          <w:p w:rsidR="007C7DF3" w:rsidRPr="00693EEE" w:rsidRDefault="007C7DF3" w:rsidP="00431FCF">
            <w:pPr>
              <w:pStyle w:val="af7"/>
              <w:snapToGrid w:val="0"/>
              <w:ind w:left="400" w:hanging="4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</w:tr>
      <w:tr w:rsidR="007C7DF3" w:rsidRPr="00693EEE" w:rsidTr="00085F0C">
        <w:tc>
          <w:tcPr>
            <w:tcW w:w="5920" w:type="dxa"/>
          </w:tcPr>
          <w:p w:rsidR="007C7DF3" w:rsidRDefault="007C7DF3" w:rsidP="00431FCF">
            <w:pPr>
              <w:pStyle w:val="af7"/>
              <w:snapToGrid w:val="0"/>
              <w:ind w:leftChars="167" w:left="401" w:firstLineChars="650" w:firstLine="13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  <w:tc>
          <w:tcPr>
            <w:tcW w:w="3119" w:type="dxa"/>
          </w:tcPr>
          <w:p w:rsidR="007C7DF3" w:rsidRPr="00693EEE" w:rsidRDefault="007C7DF3" w:rsidP="00431FCF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</w:tr>
      <w:tr w:rsidR="007C7DF3" w:rsidRPr="00693EEE" w:rsidTr="00085F0C">
        <w:tc>
          <w:tcPr>
            <w:tcW w:w="5920" w:type="dxa"/>
          </w:tcPr>
          <w:p w:rsidR="007C7DF3" w:rsidRPr="00086A7E" w:rsidRDefault="007C7DF3" w:rsidP="00431FCF">
            <w:pPr>
              <w:pStyle w:val="af7"/>
              <w:snapToGrid w:val="0"/>
              <w:ind w:leftChars="167" w:left="401" w:firstLineChars="650" w:firstLine="13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  <w:tc>
          <w:tcPr>
            <w:tcW w:w="3119" w:type="dxa"/>
          </w:tcPr>
          <w:p w:rsidR="007C7DF3" w:rsidRPr="00693EEE" w:rsidRDefault="007C7DF3" w:rsidP="00431FCF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</w:tr>
      <w:tr w:rsidR="007C7DF3" w:rsidRPr="00693EEE" w:rsidTr="00085F0C">
        <w:tc>
          <w:tcPr>
            <w:tcW w:w="5920" w:type="dxa"/>
          </w:tcPr>
          <w:p w:rsidR="007C7DF3" w:rsidRPr="00086A7E" w:rsidRDefault="007C7DF3" w:rsidP="00431FCF">
            <w:pPr>
              <w:pStyle w:val="af7"/>
              <w:snapToGrid w:val="0"/>
              <w:ind w:leftChars="167" w:left="401" w:firstLineChars="650" w:firstLine="13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  <w:tc>
          <w:tcPr>
            <w:tcW w:w="3119" w:type="dxa"/>
          </w:tcPr>
          <w:p w:rsidR="007C7DF3" w:rsidRPr="00693EEE" w:rsidRDefault="007C7DF3" w:rsidP="00431FCF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</w:tr>
      <w:tr w:rsidR="007C7DF3" w:rsidRPr="00693EEE" w:rsidTr="00085F0C">
        <w:tc>
          <w:tcPr>
            <w:tcW w:w="5920" w:type="dxa"/>
          </w:tcPr>
          <w:p w:rsidR="007C7DF3" w:rsidRPr="00086A7E" w:rsidRDefault="007C7DF3" w:rsidP="00431FCF">
            <w:pPr>
              <w:pStyle w:val="af7"/>
              <w:snapToGrid w:val="0"/>
              <w:ind w:leftChars="167" w:left="401" w:firstLineChars="650" w:firstLine="13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  <w:tc>
          <w:tcPr>
            <w:tcW w:w="3119" w:type="dxa"/>
          </w:tcPr>
          <w:p w:rsidR="007C7DF3" w:rsidRPr="00693EEE" w:rsidRDefault="007C7DF3" w:rsidP="00431FCF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</w:tr>
      <w:tr w:rsidR="007C7DF3" w:rsidRPr="00693EEE" w:rsidTr="00085F0C">
        <w:tc>
          <w:tcPr>
            <w:tcW w:w="5920" w:type="dxa"/>
          </w:tcPr>
          <w:p w:rsidR="007C7DF3" w:rsidRPr="006B2A80" w:rsidRDefault="007C7DF3" w:rsidP="001666C6">
            <w:pPr>
              <w:pStyle w:val="af7"/>
              <w:tabs>
                <w:tab w:val="left" w:pos="3611"/>
              </w:tabs>
              <w:snapToGrid w:val="0"/>
              <w:ind w:leftChars="167" w:left="401" w:firstLineChars="650" w:firstLine="13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  <w:tc>
          <w:tcPr>
            <w:tcW w:w="3119" w:type="dxa"/>
          </w:tcPr>
          <w:p w:rsidR="007C7DF3" w:rsidRDefault="007C7DF3" w:rsidP="00570C1C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</w:tr>
      <w:tr w:rsidR="007C7DF3" w:rsidRPr="00693EEE" w:rsidTr="00085F0C">
        <w:tc>
          <w:tcPr>
            <w:tcW w:w="5920" w:type="dxa"/>
          </w:tcPr>
          <w:p w:rsidR="007C7DF3" w:rsidRPr="00086A7E" w:rsidRDefault="007C7DF3" w:rsidP="00431FCF">
            <w:pPr>
              <w:pStyle w:val="af7"/>
              <w:snapToGrid w:val="0"/>
              <w:ind w:leftChars="167" w:left="401" w:firstLineChars="650" w:firstLine="13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  <w:tc>
          <w:tcPr>
            <w:tcW w:w="3119" w:type="dxa"/>
          </w:tcPr>
          <w:p w:rsidR="007C7DF3" w:rsidRPr="00693EEE" w:rsidRDefault="007C7DF3" w:rsidP="00431FCF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</w:tr>
      <w:tr w:rsidR="007C7DF3" w:rsidRPr="00693EEE" w:rsidTr="00085F0C">
        <w:tc>
          <w:tcPr>
            <w:tcW w:w="5920" w:type="dxa"/>
          </w:tcPr>
          <w:p w:rsidR="007C7DF3" w:rsidRPr="00086A7E" w:rsidRDefault="007C7DF3" w:rsidP="00431FCF">
            <w:pPr>
              <w:pStyle w:val="af7"/>
              <w:snapToGrid w:val="0"/>
              <w:ind w:leftChars="167" w:left="401" w:firstLineChars="650" w:firstLine="13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  <w:tc>
          <w:tcPr>
            <w:tcW w:w="3119" w:type="dxa"/>
          </w:tcPr>
          <w:p w:rsidR="007C7DF3" w:rsidRPr="00693EEE" w:rsidRDefault="007C7DF3" w:rsidP="00431FCF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</w:tr>
      <w:tr w:rsidR="007C7DF3" w:rsidRPr="00693EEE" w:rsidTr="00085F0C">
        <w:tc>
          <w:tcPr>
            <w:tcW w:w="5920" w:type="dxa"/>
          </w:tcPr>
          <w:p w:rsidR="007C7DF3" w:rsidRPr="00086A7E" w:rsidRDefault="007C7DF3" w:rsidP="00431FCF">
            <w:pPr>
              <w:pStyle w:val="af7"/>
              <w:snapToGrid w:val="0"/>
              <w:ind w:leftChars="167" w:left="401" w:firstLineChars="650" w:firstLine="130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  <w:tc>
          <w:tcPr>
            <w:tcW w:w="3119" w:type="dxa"/>
          </w:tcPr>
          <w:p w:rsidR="007C7DF3" w:rsidRPr="00693EEE" w:rsidRDefault="007C7DF3" w:rsidP="00431FCF">
            <w:pPr>
              <w:pStyle w:val="af7"/>
              <w:snapToGrid w:val="0"/>
              <w:rPr>
                <w:rFonts w:ascii="Times New Roman" w:eastAsia="標楷體" w:hAnsi="Times New Roman" w:cs="Times New Roman"/>
                <w:sz w:val="20"/>
                <w:szCs w:val="20"/>
              </w:rPr>
            </w:pPr>
          </w:p>
        </w:tc>
      </w:tr>
    </w:tbl>
    <w:p w:rsidR="00F06A46" w:rsidRDefault="00F06A46" w:rsidP="00D5502F">
      <w:pPr>
        <w:pStyle w:val="aa"/>
        <w:jc w:val="center"/>
        <w:rPr>
          <w:rFonts w:eastAsia="標楷體"/>
          <w:i w:val="0"/>
          <w:lang w:val="pt-BR"/>
        </w:rPr>
        <w:sectPr w:rsidR="00F06A46" w:rsidSect="006E5B88">
          <w:footerReference w:type="default" r:id="rId35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:rsidR="00D5502F" w:rsidRPr="00717720" w:rsidRDefault="00D5502F" w:rsidP="00D5502F">
      <w:pPr>
        <w:pStyle w:val="aa"/>
        <w:jc w:val="center"/>
        <w:rPr>
          <w:rFonts w:eastAsia="標楷體"/>
          <w:i w:val="0"/>
          <w:lang w:val="pt-BR"/>
        </w:rPr>
      </w:pPr>
      <w:r w:rsidRPr="00717720">
        <w:rPr>
          <w:rFonts w:eastAsia="標楷體"/>
          <w:i w:val="0"/>
          <w:lang w:val="pt-BR"/>
        </w:rPr>
        <w:lastRenderedPageBreak/>
        <w:t>Design Report Form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63"/>
        <w:gridCol w:w="886"/>
        <w:gridCol w:w="2159"/>
        <w:gridCol w:w="1442"/>
        <w:gridCol w:w="3285"/>
      </w:tblGrid>
      <w:tr w:rsidR="00D1551F" w:rsidRPr="00693EEE" w:rsidTr="000523A2">
        <w:trPr>
          <w:trHeight w:val="358"/>
          <w:jc w:val="center"/>
        </w:trPr>
        <w:tc>
          <w:tcPr>
            <w:tcW w:w="2649" w:type="dxa"/>
            <w:gridSpan w:val="2"/>
            <w:vAlign w:val="center"/>
          </w:tcPr>
          <w:p w:rsidR="00D1551F" w:rsidRPr="00505607" w:rsidRDefault="00D1551F" w:rsidP="00505607">
            <w:pPr>
              <w:pStyle w:val="aa"/>
              <w:snapToGrid w:val="0"/>
              <w:rPr>
                <w:rFonts w:ascii="標楷體" w:eastAsia="標楷體" w:hAnsi="標楷體"/>
                <w:i w:val="0"/>
                <w:sz w:val="24"/>
                <w:szCs w:val="24"/>
              </w:rPr>
            </w:pPr>
            <w:r w:rsidRPr="00505607">
              <w:rPr>
                <w:rFonts w:ascii="標楷體" w:eastAsia="標楷體" w:hAnsi="標楷體" w:hint="eastAsia"/>
                <w:i w:val="0"/>
                <w:sz w:val="24"/>
                <w:szCs w:val="24"/>
              </w:rPr>
              <w:t>登入帳號(login-id)</w:t>
            </w:r>
          </w:p>
        </w:tc>
        <w:tc>
          <w:tcPr>
            <w:tcW w:w="6886" w:type="dxa"/>
            <w:gridSpan w:val="3"/>
            <w:vAlign w:val="center"/>
          </w:tcPr>
          <w:p w:rsidR="00D1551F" w:rsidRPr="001E6444" w:rsidRDefault="00D1551F" w:rsidP="00505607">
            <w:pPr>
              <w:pStyle w:val="aa"/>
              <w:tabs>
                <w:tab w:val="left" w:pos="1840"/>
              </w:tabs>
              <w:snapToGrid w:val="0"/>
              <w:spacing w:line="480" w:lineRule="auto"/>
              <w:jc w:val="both"/>
              <w:rPr>
                <w:rFonts w:eastAsia="標楷體"/>
                <w:b w:val="0"/>
                <w:i w:val="0"/>
                <w:sz w:val="24"/>
                <w:szCs w:val="24"/>
              </w:rPr>
            </w:pPr>
          </w:p>
        </w:tc>
      </w:tr>
      <w:tr w:rsidR="00D5502F" w:rsidRPr="00693EEE">
        <w:trPr>
          <w:jc w:val="center"/>
        </w:trPr>
        <w:tc>
          <w:tcPr>
            <w:tcW w:w="9535" w:type="dxa"/>
            <w:gridSpan w:val="5"/>
            <w:tcBorders>
              <w:bottom w:val="single" w:sz="4" w:space="0" w:color="auto"/>
            </w:tcBorders>
          </w:tcPr>
          <w:p w:rsidR="00D5502F" w:rsidRPr="00693EEE" w:rsidRDefault="00D5502F" w:rsidP="00FB57A6">
            <w:pPr>
              <w:pStyle w:val="aa"/>
              <w:snapToGrid w:val="0"/>
              <w:jc w:val="center"/>
              <w:rPr>
                <w:sz w:val="24"/>
                <w:szCs w:val="24"/>
              </w:rPr>
            </w:pPr>
            <w:r w:rsidRPr="00693EEE">
              <w:rPr>
                <w:rFonts w:hint="eastAsia"/>
                <w:sz w:val="24"/>
                <w:szCs w:val="24"/>
              </w:rPr>
              <w:t>RTL category</w:t>
            </w:r>
          </w:p>
        </w:tc>
      </w:tr>
      <w:tr w:rsidR="00D5502F" w:rsidRPr="00693EEE">
        <w:trPr>
          <w:jc w:val="center"/>
        </w:trPr>
        <w:tc>
          <w:tcPr>
            <w:tcW w:w="1763" w:type="dxa"/>
            <w:shd w:val="pct10" w:color="auto" w:fill="auto"/>
          </w:tcPr>
          <w:p w:rsidR="00D5502F" w:rsidRPr="00693EEE" w:rsidRDefault="00D5502F" w:rsidP="00FB57A6">
            <w:pPr>
              <w:pStyle w:val="aa"/>
              <w:snapToGrid w:val="0"/>
              <w:jc w:val="center"/>
              <w:rPr>
                <w:b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sz w:val="24"/>
                <w:szCs w:val="24"/>
              </w:rPr>
              <w:t>Design Stage</w:t>
            </w:r>
          </w:p>
        </w:tc>
        <w:tc>
          <w:tcPr>
            <w:tcW w:w="4487" w:type="dxa"/>
            <w:gridSpan w:val="3"/>
            <w:shd w:val="pct10" w:color="auto" w:fill="auto"/>
          </w:tcPr>
          <w:p w:rsidR="00D5502F" w:rsidRPr="00693EEE" w:rsidRDefault="00D5502F" w:rsidP="00FB57A6">
            <w:pPr>
              <w:pStyle w:val="aa"/>
              <w:snapToGrid w:val="0"/>
              <w:jc w:val="center"/>
              <w:rPr>
                <w:b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sz w:val="24"/>
                <w:szCs w:val="24"/>
              </w:rPr>
              <w:t>Description</w:t>
            </w:r>
          </w:p>
        </w:tc>
        <w:tc>
          <w:tcPr>
            <w:tcW w:w="3285" w:type="dxa"/>
            <w:shd w:val="pct10" w:color="auto" w:fill="auto"/>
          </w:tcPr>
          <w:p w:rsidR="00D5502F" w:rsidRPr="00693EEE" w:rsidRDefault="00D5502F" w:rsidP="00FB57A6">
            <w:pPr>
              <w:pStyle w:val="aa"/>
              <w:snapToGrid w:val="0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sz w:val="24"/>
                <w:szCs w:val="24"/>
              </w:rPr>
              <w:t>File Name</w:t>
            </w:r>
          </w:p>
        </w:tc>
      </w:tr>
      <w:tr w:rsidR="00D5502F" w:rsidRPr="00693EEE">
        <w:trPr>
          <w:jc w:val="center"/>
        </w:trPr>
        <w:tc>
          <w:tcPr>
            <w:tcW w:w="1763" w:type="dxa"/>
            <w:vAlign w:val="center"/>
          </w:tcPr>
          <w:p w:rsidR="00D5502F" w:rsidRPr="00693EEE" w:rsidRDefault="00D5502F" w:rsidP="00FB57A6">
            <w:pPr>
              <w:pStyle w:val="aa"/>
              <w:snapToGrid w:val="0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>RTL Simulation</w:t>
            </w:r>
          </w:p>
        </w:tc>
        <w:tc>
          <w:tcPr>
            <w:tcW w:w="4487" w:type="dxa"/>
            <w:gridSpan w:val="3"/>
            <w:vAlign w:val="center"/>
          </w:tcPr>
          <w:p w:rsidR="00D5502F" w:rsidRPr="00693EEE" w:rsidRDefault="00D5502F" w:rsidP="00FB57A6">
            <w:pPr>
              <w:pStyle w:val="aa"/>
              <w:snapToGrid w:val="0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使用之</w:t>
            </w: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HDL</w:t>
            </w: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名稱</w:t>
            </w:r>
          </w:p>
          <w:p w:rsidR="00D5502F" w:rsidRPr="00693EEE" w:rsidRDefault="00D5502F" w:rsidP="00FB57A6">
            <w:pPr>
              <w:pStyle w:val="aa"/>
              <w:snapToGrid w:val="0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(</w:t>
            </w: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請填入</w:t>
            </w: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 xml:space="preserve">Verilog </w:t>
            </w: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或</w:t>
            </w: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 xml:space="preserve"> VHDL)</w:t>
            </w:r>
          </w:p>
        </w:tc>
        <w:tc>
          <w:tcPr>
            <w:tcW w:w="3285" w:type="dxa"/>
          </w:tcPr>
          <w:p w:rsidR="00D5502F" w:rsidRPr="00693EEE" w:rsidRDefault="00D5502F" w:rsidP="00FB57A6">
            <w:pPr>
              <w:pStyle w:val="aa"/>
              <w:snapToGrid w:val="0"/>
              <w:rPr>
                <w:b w:val="0"/>
                <w:i w:val="0"/>
                <w:sz w:val="24"/>
                <w:szCs w:val="24"/>
              </w:rPr>
            </w:pPr>
          </w:p>
        </w:tc>
      </w:tr>
      <w:tr w:rsidR="00D5502F" w:rsidRPr="00693EEE">
        <w:trPr>
          <w:jc w:val="center"/>
        </w:trPr>
        <w:tc>
          <w:tcPr>
            <w:tcW w:w="1763" w:type="dxa"/>
            <w:vAlign w:val="center"/>
          </w:tcPr>
          <w:p w:rsidR="00D5502F" w:rsidRPr="00693EEE" w:rsidRDefault="00D5502F" w:rsidP="00FB57A6">
            <w:pPr>
              <w:pStyle w:val="aa"/>
              <w:snapToGrid w:val="0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>RTL Simulation</w:t>
            </w:r>
          </w:p>
        </w:tc>
        <w:tc>
          <w:tcPr>
            <w:tcW w:w="4487" w:type="dxa"/>
            <w:gridSpan w:val="3"/>
            <w:vAlign w:val="center"/>
          </w:tcPr>
          <w:p w:rsidR="00D5502F" w:rsidRPr="00693EEE" w:rsidRDefault="00D5502F" w:rsidP="00FB57A6">
            <w:pPr>
              <w:pStyle w:val="aa"/>
              <w:snapToGrid w:val="0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RTL</w:t>
            </w: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檔案名稱</w:t>
            </w:r>
          </w:p>
          <w:p w:rsidR="00D5502F" w:rsidRPr="00693EEE" w:rsidRDefault="00D5502F" w:rsidP="00FB57A6">
            <w:pPr>
              <w:pStyle w:val="aa"/>
              <w:snapToGrid w:val="0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(RTL Netlist file name)</w:t>
            </w:r>
          </w:p>
        </w:tc>
        <w:tc>
          <w:tcPr>
            <w:tcW w:w="3285" w:type="dxa"/>
          </w:tcPr>
          <w:p w:rsidR="00D5502F" w:rsidRPr="00693EEE" w:rsidRDefault="00D5502F" w:rsidP="00FB57A6">
            <w:pPr>
              <w:pStyle w:val="aa"/>
              <w:snapToGrid w:val="0"/>
              <w:rPr>
                <w:b w:val="0"/>
                <w:i w:val="0"/>
                <w:sz w:val="24"/>
                <w:szCs w:val="24"/>
              </w:rPr>
            </w:pPr>
          </w:p>
        </w:tc>
      </w:tr>
      <w:tr w:rsidR="00D5502F" w:rsidRPr="00693EEE">
        <w:trPr>
          <w:jc w:val="center"/>
        </w:trPr>
        <w:tc>
          <w:tcPr>
            <w:tcW w:w="9535" w:type="dxa"/>
            <w:gridSpan w:val="5"/>
            <w:tcBorders>
              <w:bottom w:val="single" w:sz="4" w:space="0" w:color="auto"/>
            </w:tcBorders>
            <w:vAlign w:val="center"/>
          </w:tcPr>
          <w:p w:rsidR="00D5502F" w:rsidRPr="00693EEE" w:rsidRDefault="00D5502F" w:rsidP="00FB57A6">
            <w:pPr>
              <w:pStyle w:val="aa"/>
              <w:snapToGrid w:val="0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sz w:val="24"/>
                <w:szCs w:val="24"/>
              </w:rPr>
              <w:t>Gate-Level category</w:t>
            </w:r>
          </w:p>
        </w:tc>
      </w:tr>
      <w:tr w:rsidR="00D5502F" w:rsidRPr="00693EEE">
        <w:trPr>
          <w:jc w:val="center"/>
        </w:trPr>
        <w:tc>
          <w:tcPr>
            <w:tcW w:w="1763" w:type="dxa"/>
            <w:shd w:val="pct10" w:color="auto" w:fill="auto"/>
          </w:tcPr>
          <w:p w:rsidR="00D5502F" w:rsidRPr="00693EEE" w:rsidRDefault="00D5502F" w:rsidP="00FB57A6">
            <w:pPr>
              <w:pStyle w:val="aa"/>
              <w:snapToGrid w:val="0"/>
              <w:jc w:val="center"/>
              <w:rPr>
                <w:b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sz w:val="24"/>
                <w:szCs w:val="24"/>
              </w:rPr>
              <w:t>Design Stage</w:t>
            </w:r>
          </w:p>
        </w:tc>
        <w:tc>
          <w:tcPr>
            <w:tcW w:w="4487" w:type="dxa"/>
            <w:gridSpan w:val="3"/>
            <w:shd w:val="pct10" w:color="auto" w:fill="auto"/>
          </w:tcPr>
          <w:p w:rsidR="00D5502F" w:rsidRPr="00693EEE" w:rsidRDefault="00D5502F" w:rsidP="00FB57A6">
            <w:pPr>
              <w:pStyle w:val="aa"/>
              <w:snapToGrid w:val="0"/>
              <w:jc w:val="center"/>
              <w:rPr>
                <w:b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sz w:val="24"/>
                <w:szCs w:val="24"/>
              </w:rPr>
              <w:t>Description</w:t>
            </w:r>
          </w:p>
        </w:tc>
        <w:tc>
          <w:tcPr>
            <w:tcW w:w="3285" w:type="dxa"/>
            <w:shd w:val="pct10" w:color="auto" w:fill="auto"/>
          </w:tcPr>
          <w:p w:rsidR="00D5502F" w:rsidRPr="00693EEE" w:rsidRDefault="00D5502F" w:rsidP="00FB57A6">
            <w:pPr>
              <w:pStyle w:val="aa"/>
              <w:snapToGrid w:val="0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sz w:val="24"/>
                <w:szCs w:val="24"/>
              </w:rPr>
              <w:t>File Name</w:t>
            </w:r>
          </w:p>
        </w:tc>
      </w:tr>
      <w:tr w:rsidR="00D5502F" w:rsidRPr="00693EEE">
        <w:trPr>
          <w:jc w:val="center"/>
        </w:trPr>
        <w:tc>
          <w:tcPr>
            <w:tcW w:w="1763" w:type="dxa"/>
            <w:vMerge w:val="restart"/>
            <w:vAlign w:val="center"/>
          </w:tcPr>
          <w:p w:rsidR="00D5502F" w:rsidRPr="00693EEE" w:rsidRDefault="00D5502F" w:rsidP="00FB57A6">
            <w:pPr>
              <w:pStyle w:val="aa"/>
              <w:snapToGrid w:val="0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>Pre-layout</w:t>
            </w:r>
          </w:p>
          <w:p w:rsidR="00D5502F" w:rsidRPr="00693EEE" w:rsidRDefault="00D5502F" w:rsidP="00FB57A6">
            <w:pPr>
              <w:pStyle w:val="aa"/>
              <w:snapToGrid w:val="0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>Gate-level Simulation</w:t>
            </w:r>
          </w:p>
        </w:tc>
        <w:tc>
          <w:tcPr>
            <w:tcW w:w="4487" w:type="dxa"/>
            <w:gridSpan w:val="3"/>
            <w:vAlign w:val="center"/>
          </w:tcPr>
          <w:p w:rsidR="00D5502F" w:rsidRPr="00693EEE" w:rsidRDefault="00D5502F" w:rsidP="00FB57A6">
            <w:pPr>
              <w:pStyle w:val="aa"/>
              <w:snapToGrid w:val="0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Gate-Level</w:t>
            </w: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檔案名稱</w:t>
            </w:r>
          </w:p>
          <w:p w:rsidR="00D5502F" w:rsidRPr="00693EEE" w:rsidRDefault="00D5502F" w:rsidP="00FB57A6">
            <w:pPr>
              <w:pStyle w:val="aa"/>
              <w:snapToGrid w:val="0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(Gate-Level Netlist file name)</w:t>
            </w:r>
          </w:p>
        </w:tc>
        <w:tc>
          <w:tcPr>
            <w:tcW w:w="3285" w:type="dxa"/>
            <w:vAlign w:val="center"/>
          </w:tcPr>
          <w:p w:rsidR="00D5502F" w:rsidRPr="00693EEE" w:rsidRDefault="00D5502F" w:rsidP="00FB57A6">
            <w:pPr>
              <w:pStyle w:val="aa"/>
              <w:snapToGrid w:val="0"/>
              <w:jc w:val="both"/>
              <w:rPr>
                <w:b w:val="0"/>
                <w:i w:val="0"/>
                <w:sz w:val="24"/>
                <w:szCs w:val="24"/>
              </w:rPr>
            </w:pPr>
          </w:p>
        </w:tc>
      </w:tr>
      <w:tr w:rsidR="00D5502F" w:rsidRPr="00693EEE">
        <w:trPr>
          <w:jc w:val="center"/>
        </w:trPr>
        <w:tc>
          <w:tcPr>
            <w:tcW w:w="1763" w:type="dxa"/>
            <w:vMerge/>
            <w:vAlign w:val="center"/>
          </w:tcPr>
          <w:p w:rsidR="00D5502F" w:rsidRPr="00693EEE" w:rsidRDefault="00D5502F" w:rsidP="00FB57A6">
            <w:pPr>
              <w:pStyle w:val="aa"/>
              <w:snapToGrid w:val="0"/>
              <w:jc w:val="center"/>
              <w:rPr>
                <w:b w:val="0"/>
                <w:i w:val="0"/>
                <w:sz w:val="24"/>
                <w:szCs w:val="24"/>
              </w:rPr>
            </w:pPr>
          </w:p>
        </w:tc>
        <w:tc>
          <w:tcPr>
            <w:tcW w:w="4487" w:type="dxa"/>
            <w:gridSpan w:val="3"/>
            <w:vAlign w:val="center"/>
          </w:tcPr>
          <w:p w:rsidR="00D5502F" w:rsidRPr="00693EEE" w:rsidRDefault="00D5502F" w:rsidP="001E6444">
            <w:pPr>
              <w:pStyle w:val="aa"/>
              <w:snapToGrid w:val="0"/>
              <w:spacing w:line="360" w:lineRule="auto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Pre-layout</w:t>
            </w:r>
            <w:r w:rsidRPr="00693EEE"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  <w:t xml:space="preserve"> </w:t>
            </w:r>
            <w:proofErr w:type="spellStart"/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sdf</w:t>
            </w:r>
            <w:proofErr w:type="spellEnd"/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 xml:space="preserve"> </w:t>
            </w: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檔案名稱</w:t>
            </w:r>
          </w:p>
        </w:tc>
        <w:tc>
          <w:tcPr>
            <w:tcW w:w="3285" w:type="dxa"/>
            <w:vAlign w:val="center"/>
          </w:tcPr>
          <w:p w:rsidR="00D5502F" w:rsidRPr="00693EEE" w:rsidRDefault="00D5502F" w:rsidP="003574D8">
            <w:pPr>
              <w:pStyle w:val="aa"/>
              <w:snapToGrid w:val="0"/>
              <w:spacing w:line="480" w:lineRule="auto"/>
              <w:jc w:val="both"/>
              <w:rPr>
                <w:b w:val="0"/>
                <w:i w:val="0"/>
                <w:sz w:val="24"/>
                <w:szCs w:val="24"/>
              </w:rPr>
            </w:pPr>
          </w:p>
        </w:tc>
      </w:tr>
      <w:tr w:rsidR="00D5502F" w:rsidRPr="00693EEE">
        <w:trPr>
          <w:jc w:val="center"/>
        </w:trPr>
        <w:tc>
          <w:tcPr>
            <w:tcW w:w="1763" w:type="dxa"/>
            <w:vMerge/>
            <w:vAlign w:val="center"/>
          </w:tcPr>
          <w:p w:rsidR="00D5502F" w:rsidRPr="00693EEE" w:rsidRDefault="00D5502F" w:rsidP="00FB57A6">
            <w:pPr>
              <w:pStyle w:val="aa"/>
              <w:snapToGrid w:val="0"/>
              <w:jc w:val="center"/>
              <w:rPr>
                <w:b w:val="0"/>
                <w:i w:val="0"/>
                <w:sz w:val="24"/>
                <w:szCs w:val="24"/>
              </w:rPr>
            </w:pPr>
          </w:p>
        </w:tc>
        <w:tc>
          <w:tcPr>
            <w:tcW w:w="4487" w:type="dxa"/>
            <w:gridSpan w:val="3"/>
            <w:vAlign w:val="center"/>
          </w:tcPr>
          <w:p w:rsidR="00D5502F" w:rsidRPr="00693EEE" w:rsidRDefault="00D5502F" w:rsidP="000367C8">
            <w:pPr>
              <w:pStyle w:val="aa"/>
              <w:snapToGrid w:val="0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 xml:space="preserve">Gate-Level simulation, </w:t>
            </w: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所使用的</w:t>
            </w: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 xml:space="preserve"> CYCLE Time</w:t>
            </w:r>
            <w:r w:rsidR="000367C8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 xml:space="preserve"> </w:t>
            </w:r>
            <w:r w:rsidR="00F556F7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(</w:t>
            </w:r>
            <w:r w:rsidR="00F556F7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請確</w:t>
            </w:r>
            <w:r w:rsidR="00C8416A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定</w:t>
            </w:r>
            <w:r w:rsidR="000367C8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模擬功能正確</w:t>
            </w:r>
            <w:r w:rsidR="00F556F7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)</w:t>
            </w:r>
          </w:p>
        </w:tc>
        <w:tc>
          <w:tcPr>
            <w:tcW w:w="3285" w:type="dxa"/>
            <w:vAlign w:val="center"/>
          </w:tcPr>
          <w:p w:rsidR="00D5502F" w:rsidRPr="00693EEE" w:rsidRDefault="00D5502F" w:rsidP="00FB57A6">
            <w:pPr>
              <w:pStyle w:val="aa"/>
              <w:snapToGrid w:val="0"/>
              <w:jc w:val="both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(                ) ns</w:t>
            </w:r>
          </w:p>
        </w:tc>
      </w:tr>
      <w:tr w:rsidR="00D5502F" w:rsidRPr="00693EEE">
        <w:trPr>
          <w:jc w:val="center"/>
        </w:trPr>
        <w:tc>
          <w:tcPr>
            <w:tcW w:w="9535" w:type="dxa"/>
            <w:gridSpan w:val="5"/>
            <w:tcBorders>
              <w:bottom w:val="single" w:sz="4" w:space="0" w:color="auto"/>
            </w:tcBorders>
            <w:vAlign w:val="center"/>
          </w:tcPr>
          <w:p w:rsidR="00D5502F" w:rsidRPr="00693EEE" w:rsidRDefault="00D5502F" w:rsidP="00FB57A6">
            <w:pPr>
              <w:pStyle w:val="aa"/>
              <w:snapToGrid w:val="0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sz w:val="24"/>
                <w:szCs w:val="24"/>
              </w:rPr>
              <w:t>Physical category</w:t>
            </w:r>
          </w:p>
        </w:tc>
      </w:tr>
      <w:tr w:rsidR="00D5502F" w:rsidRPr="00693EEE">
        <w:trPr>
          <w:jc w:val="center"/>
        </w:trPr>
        <w:tc>
          <w:tcPr>
            <w:tcW w:w="1763" w:type="dxa"/>
            <w:shd w:val="pct10" w:color="auto" w:fill="auto"/>
          </w:tcPr>
          <w:p w:rsidR="00D5502F" w:rsidRPr="00693EEE" w:rsidRDefault="00D5502F" w:rsidP="00FB57A6">
            <w:pPr>
              <w:pStyle w:val="aa"/>
              <w:snapToGrid w:val="0"/>
              <w:jc w:val="center"/>
              <w:rPr>
                <w:b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sz w:val="24"/>
                <w:szCs w:val="24"/>
              </w:rPr>
              <w:t>Design Stage</w:t>
            </w:r>
          </w:p>
        </w:tc>
        <w:tc>
          <w:tcPr>
            <w:tcW w:w="4487" w:type="dxa"/>
            <w:gridSpan w:val="3"/>
            <w:shd w:val="pct10" w:color="auto" w:fill="auto"/>
          </w:tcPr>
          <w:p w:rsidR="00D5502F" w:rsidRPr="00693EEE" w:rsidRDefault="00D5502F" w:rsidP="00FB57A6">
            <w:pPr>
              <w:pStyle w:val="aa"/>
              <w:snapToGrid w:val="0"/>
              <w:jc w:val="center"/>
              <w:rPr>
                <w:b w:val="0"/>
                <w:sz w:val="24"/>
                <w:szCs w:val="24"/>
              </w:rPr>
            </w:pPr>
            <w:proofErr w:type="spellStart"/>
            <w:r w:rsidRPr="00693EEE">
              <w:rPr>
                <w:rFonts w:hint="eastAsia"/>
                <w:b w:val="0"/>
                <w:sz w:val="24"/>
                <w:szCs w:val="24"/>
              </w:rPr>
              <w:t>Descritpion</w:t>
            </w:r>
            <w:proofErr w:type="spellEnd"/>
          </w:p>
        </w:tc>
        <w:tc>
          <w:tcPr>
            <w:tcW w:w="3285" w:type="dxa"/>
            <w:shd w:val="pct10" w:color="auto" w:fill="auto"/>
          </w:tcPr>
          <w:p w:rsidR="00D5502F" w:rsidRPr="00693EEE" w:rsidRDefault="00D5502F" w:rsidP="00FB57A6">
            <w:pPr>
              <w:pStyle w:val="aa"/>
              <w:snapToGrid w:val="0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sz w:val="24"/>
                <w:szCs w:val="24"/>
              </w:rPr>
              <w:t>File Name or Value</w:t>
            </w:r>
          </w:p>
        </w:tc>
      </w:tr>
      <w:tr w:rsidR="00D5502F" w:rsidRPr="00693EEE">
        <w:trPr>
          <w:jc w:val="center"/>
        </w:trPr>
        <w:tc>
          <w:tcPr>
            <w:tcW w:w="1763" w:type="dxa"/>
            <w:vMerge w:val="restart"/>
            <w:vAlign w:val="center"/>
          </w:tcPr>
          <w:p w:rsidR="00D5502F" w:rsidRPr="00693EEE" w:rsidRDefault="00D5502F" w:rsidP="00FB57A6">
            <w:pPr>
              <w:pStyle w:val="aa"/>
              <w:snapToGrid w:val="0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>P&amp;R</w:t>
            </w:r>
          </w:p>
        </w:tc>
        <w:tc>
          <w:tcPr>
            <w:tcW w:w="4487" w:type="dxa"/>
            <w:gridSpan w:val="3"/>
            <w:vAlign w:val="center"/>
          </w:tcPr>
          <w:p w:rsidR="00D5502F" w:rsidRPr="00693EEE" w:rsidRDefault="00D5502F" w:rsidP="00FB57A6">
            <w:pPr>
              <w:pStyle w:val="aa"/>
              <w:snapToGrid w:val="0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>使用之</w:t>
            </w: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>P&amp;R Tool</w:t>
            </w:r>
          </w:p>
          <w:p w:rsidR="00D5502F" w:rsidRPr="00693EEE" w:rsidRDefault="00D5502F" w:rsidP="00D15702">
            <w:pPr>
              <w:pStyle w:val="aa"/>
              <w:snapToGrid w:val="0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>(</w:t>
            </w: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請填入</w:t>
            </w:r>
            <w:r w:rsidR="000468DC">
              <w:rPr>
                <w:rFonts w:hint="eastAsia"/>
                <w:b w:val="0"/>
                <w:i w:val="0"/>
                <w:sz w:val="24"/>
                <w:szCs w:val="24"/>
              </w:rPr>
              <w:t>IC compiler</w:t>
            </w: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>或</w:t>
            </w: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 xml:space="preserve"> SOC Encounter)</w:t>
            </w:r>
          </w:p>
        </w:tc>
        <w:tc>
          <w:tcPr>
            <w:tcW w:w="3285" w:type="dxa"/>
          </w:tcPr>
          <w:p w:rsidR="00D5502F" w:rsidRPr="00693EEE" w:rsidRDefault="00D5502F" w:rsidP="00FB57A6">
            <w:pPr>
              <w:pStyle w:val="aa"/>
              <w:snapToGrid w:val="0"/>
              <w:rPr>
                <w:i w:val="0"/>
                <w:color w:val="FF0000"/>
                <w:sz w:val="24"/>
                <w:szCs w:val="24"/>
              </w:rPr>
            </w:pPr>
          </w:p>
        </w:tc>
      </w:tr>
      <w:tr w:rsidR="00D5502F" w:rsidRPr="00693EEE">
        <w:trPr>
          <w:jc w:val="center"/>
        </w:trPr>
        <w:tc>
          <w:tcPr>
            <w:tcW w:w="1763" w:type="dxa"/>
            <w:vMerge/>
            <w:vAlign w:val="center"/>
          </w:tcPr>
          <w:p w:rsidR="00D5502F" w:rsidRPr="00693EEE" w:rsidRDefault="00D5502F" w:rsidP="00FB57A6">
            <w:pPr>
              <w:pStyle w:val="aa"/>
              <w:snapToGrid w:val="0"/>
              <w:jc w:val="center"/>
              <w:rPr>
                <w:b w:val="0"/>
                <w:i w:val="0"/>
                <w:sz w:val="24"/>
                <w:szCs w:val="24"/>
              </w:rPr>
            </w:pPr>
          </w:p>
        </w:tc>
        <w:tc>
          <w:tcPr>
            <w:tcW w:w="4487" w:type="dxa"/>
            <w:gridSpan w:val="3"/>
            <w:vAlign w:val="center"/>
          </w:tcPr>
          <w:p w:rsidR="00D5502F" w:rsidRDefault="00D5502F" w:rsidP="00FB57A6">
            <w:pPr>
              <w:pStyle w:val="aa"/>
              <w:snapToGrid w:val="0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設計資料庫檔案名稱</w:t>
            </w: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(Library name)</w:t>
            </w:r>
          </w:p>
          <w:p w:rsidR="00EC4BF8" w:rsidRPr="00693EEE" w:rsidRDefault="00EC4BF8" w:rsidP="00FB57A6">
            <w:pPr>
              <w:pStyle w:val="aa"/>
              <w:snapToGrid w:val="0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 xml:space="preserve">(ICC: </w:t>
            </w:r>
            <w:proofErr w:type="spellStart"/>
            <w:r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Milk</w:t>
            </w:r>
            <w:r w:rsidR="00A46ABA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y</w:t>
            </w:r>
            <w:r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way</w:t>
            </w:r>
            <w:proofErr w:type="spellEnd"/>
            <w:r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 xml:space="preserve"> Library Name,</w:t>
            </w:r>
            <w:r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  <w:br/>
            </w:r>
            <w:r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 xml:space="preserve"> SOCE: xxx.enc.dat           ) </w:t>
            </w:r>
          </w:p>
        </w:tc>
        <w:tc>
          <w:tcPr>
            <w:tcW w:w="3285" w:type="dxa"/>
          </w:tcPr>
          <w:p w:rsidR="00D5502F" w:rsidRPr="00A46ABA" w:rsidRDefault="00D5502F" w:rsidP="005863DC">
            <w:pPr>
              <w:pStyle w:val="aa"/>
              <w:snapToGrid w:val="0"/>
              <w:spacing w:line="480" w:lineRule="auto"/>
              <w:rPr>
                <w:i w:val="0"/>
                <w:color w:val="FF0000"/>
                <w:sz w:val="24"/>
                <w:szCs w:val="24"/>
              </w:rPr>
            </w:pPr>
          </w:p>
        </w:tc>
      </w:tr>
      <w:tr w:rsidR="00064FB7" w:rsidRPr="00693EEE">
        <w:trPr>
          <w:jc w:val="center"/>
        </w:trPr>
        <w:tc>
          <w:tcPr>
            <w:tcW w:w="1763" w:type="dxa"/>
            <w:vMerge/>
            <w:vAlign w:val="center"/>
          </w:tcPr>
          <w:p w:rsidR="00064FB7" w:rsidRPr="00693EEE" w:rsidRDefault="00064FB7" w:rsidP="00FB57A6">
            <w:pPr>
              <w:pStyle w:val="aa"/>
              <w:snapToGrid w:val="0"/>
              <w:jc w:val="center"/>
              <w:rPr>
                <w:b w:val="0"/>
                <w:i w:val="0"/>
                <w:sz w:val="24"/>
                <w:szCs w:val="24"/>
              </w:rPr>
            </w:pPr>
          </w:p>
        </w:tc>
        <w:tc>
          <w:tcPr>
            <w:tcW w:w="4487" w:type="dxa"/>
            <w:gridSpan w:val="3"/>
            <w:vAlign w:val="center"/>
          </w:tcPr>
          <w:p w:rsidR="00E02067" w:rsidRPr="00693EEE" w:rsidRDefault="00064FB7" w:rsidP="002F77AE">
            <w:pPr>
              <w:pStyle w:val="aa"/>
              <w:snapToGrid w:val="0"/>
              <w:spacing w:line="360" w:lineRule="auto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 w:rsidRPr="00693EEE"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  <w:t>DRC</w:t>
            </w:r>
            <w:r w:rsidR="002F77A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錯誤總數量</w:t>
            </w:r>
            <w:r w:rsidR="002F77A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 xml:space="preserve"> (ex: 0</w:t>
            </w:r>
            <w:r w:rsidR="002F77A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個</w:t>
            </w:r>
            <w:r w:rsidR="002F77A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)</w:t>
            </w:r>
          </w:p>
        </w:tc>
        <w:tc>
          <w:tcPr>
            <w:tcW w:w="3285" w:type="dxa"/>
          </w:tcPr>
          <w:p w:rsidR="00064FB7" w:rsidRPr="009B27DC" w:rsidRDefault="00064FB7" w:rsidP="005863DC">
            <w:pPr>
              <w:pStyle w:val="aa"/>
              <w:snapToGrid w:val="0"/>
              <w:spacing w:line="480" w:lineRule="auto"/>
              <w:rPr>
                <w:b w:val="0"/>
                <w:i w:val="0"/>
                <w:sz w:val="24"/>
                <w:szCs w:val="24"/>
              </w:rPr>
            </w:pPr>
          </w:p>
        </w:tc>
      </w:tr>
      <w:tr w:rsidR="00064FB7" w:rsidRPr="00693EEE">
        <w:trPr>
          <w:jc w:val="center"/>
        </w:trPr>
        <w:tc>
          <w:tcPr>
            <w:tcW w:w="1763" w:type="dxa"/>
            <w:vMerge/>
            <w:vAlign w:val="center"/>
          </w:tcPr>
          <w:p w:rsidR="00064FB7" w:rsidRPr="00693EEE" w:rsidRDefault="00064FB7" w:rsidP="00FB57A6">
            <w:pPr>
              <w:pStyle w:val="aa"/>
              <w:snapToGrid w:val="0"/>
              <w:jc w:val="center"/>
              <w:rPr>
                <w:b w:val="0"/>
                <w:i w:val="0"/>
                <w:sz w:val="24"/>
                <w:szCs w:val="24"/>
              </w:rPr>
            </w:pPr>
          </w:p>
        </w:tc>
        <w:tc>
          <w:tcPr>
            <w:tcW w:w="4487" w:type="dxa"/>
            <w:gridSpan w:val="3"/>
            <w:vAlign w:val="center"/>
          </w:tcPr>
          <w:p w:rsidR="00064FB7" w:rsidRPr="00693EEE" w:rsidRDefault="00572904" w:rsidP="002F77AE">
            <w:pPr>
              <w:pStyle w:val="aa"/>
              <w:snapToGrid w:val="0"/>
              <w:spacing w:line="360" w:lineRule="auto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 xml:space="preserve">LVS </w:t>
            </w:r>
            <w:r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錯誤總數量</w:t>
            </w:r>
            <w:r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 xml:space="preserve"> (ex: </w:t>
            </w:r>
            <w:r w:rsidR="002F77A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0</w:t>
            </w:r>
            <w:r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個</w:t>
            </w:r>
            <w:r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)</w:t>
            </w:r>
          </w:p>
        </w:tc>
        <w:tc>
          <w:tcPr>
            <w:tcW w:w="3285" w:type="dxa"/>
          </w:tcPr>
          <w:p w:rsidR="00064FB7" w:rsidRPr="00693EEE" w:rsidRDefault="00064FB7" w:rsidP="005863DC">
            <w:pPr>
              <w:pStyle w:val="aa"/>
              <w:snapToGrid w:val="0"/>
              <w:spacing w:line="480" w:lineRule="auto"/>
              <w:rPr>
                <w:b w:val="0"/>
                <w:i w:val="0"/>
                <w:sz w:val="24"/>
                <w:szCs w:val="24"/>
              </w:rPr>
            </w:pPr>
          </w:p>
        </w:tc>
      </w:tr>
      <w:tr w:rsidR="00064FB7" w:rsidRPr="00693EEE">
        <w:trPr>
          <w:jc w:val="center"/>
        </w:trPr>
        <w:tc>
          <w:tcPr>
            <w:tcW w:w="1763" w:type="dxa"/>
            <w:vMerge/>
            <w:vAlign w:val="center"/>
          </w:tcPr>
          <w:p w:rsidR="00064FB7" w:rsidRPr="00693EEE" w:rsidRDefault="00064FB7" w:rsidP="00FB57A6">
            <w:pPr>
              <w:pStyle w:val="aa"/>
              <w:snapToGrid w:val="0"/>
              <w:jc w:val="center"/>
              <w:rPr>
                <w:b w:val="0"/>
                <w:i w:val="0"/>
                <w:sz w:val="24"/>
                <w:szCs w:val="24"/>
              </w:rPr>
            </w:pPr>
          </w:p>
        </w:tc>
        <w:tc>
          <w:tcPr>
            <w:tcW w:w="4487" w:type="dxa"/>
            <w:gridSpan w:val="3"/>
            <w:vAlign w:val="center"/>
          </w:tcPr>
          <w:p w:rsidR="00064FB7" w:rsidRPr="00693EEE" w:rsidRDefault="00064FB7" w:rsidP="00431FCF">
            <w:pPr>
              <w:pStyle w:val="aa"/>
              <w:snapToGrid w:val="0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佈局檔檔案名稱</w:t>
            </w: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(GDSII file name)</w:t>
            </w:r>
          </w:p>
        </w:tc>
        <w:tc>
          <w:tcPr>
            <w:tcW w:w="3285" w:type="dxa"/>
          </w:tcPr>
          <w:p w:rsidR="00064FB7" w:rsidRPr="00693EEE" w:rsidRDefault="00064FB7" w:rsidP="005863DC">
            <w:pPr>
              <w:pStyle w:val="aa"/>
              <w:snapToGrid w:val="0"/>
              <w:spacing w:line="480" w:lineRule="auto"/>
              <w:rPr>
                <w:b w:val="0"/>
                <w:i w:val="0"/>
                <w:sz w:val="24"/>
                <w:szCs w:val="24"/>
              </w:rPr>
            </w:pPr>
          </w:p>
        </w:tc>
      </w:tr>
      <w:tr w:rsidR="00064FB7" w:rsidRPr="00693EEE" w:rsidTr="0043623F">
        <w:trPr>
          <w:jc w:val="center"/>
        </w:trPr>
        <w:tc>
          <w:tcPr>
            <w:tcW w:w="1763" w:type="dxa"/>
            <w:vMerge/>
            <w:vAlign w:val="center"/>
          </w:tcPr>
          <w:p w:rsidR="00064FB7" w:rsidRPr="00693EEE" w:rsidRDefault="00064FB7" w:rsidP="00FB57A6">
            <w:pPr>
              <w:pStyle w:val="aa"/>
              <w:snapToGrid w:val="0"/>
              <w:jc w:val="center"/>
              <w:rPr>
                <w:b w:val="0"/>
                <w:i w:val="0"/>
                <w:sz w:val="24"/>
                <w:szCs w:val="24"/>
              </w:rPr>
            </w:pPr>
          </w:p>
        </w:tc>
        <w:tc>
          <w:tcPr>
            <w:tcW w:w="3045" w:type="dxa"/>
            <w:gridSpan w:val="2"/>
            <w:vAlign w:val="center"/>
          </w:tcPr>
          <w:p w:rsidR="00064FB7" w:rsidRPr="00693EEE" w:rsidRDefault="00064FB7" w:rsidP="00BF3BE4">
            <w:pPr>
              <w:pStyle w:val="aa"/>
              <w:snapToGrid w:val="0"/>
              <w:spacing w:line="360" w:lineRule="auto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佈局面積</w:t>
            </w: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(</w:t>
            </w:r>
            <w:r w:rsidR="00BF3BE4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L</w:t>
            </w: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 xml:space="preserve">ayout </w:t>
            </w:r>
            <w:r w:rsidR="00BF3BE4" w:rsidRPr="00BF3BE4">
              <w:rPr>
                <w:rFonts w:ascii="Courier New" w:hAnsi="Courier New" w:cs="Courier New" w:hint="eastAsia"/>
                <w:i w:val="0"/>
                <w:sz w:val="24"/>
                <w:szCs w:val="24"/>
              </w:rPr>
              <w:t>A</w:t>
            </w:r>
            <w:r w:rsidRPr="00BF3BE4">
              <w:rPr>
                <w:rFonts w:ascii="Courier New" w:hAnsi="Courier New" w:cs="Courier New" w:hint="eastAsia"/>
                <w:i w:val="0"/>
                <w:sz w:val="24"/>
                <w:szCs w:val="24"/>
              </w:rPr>
              <w:t>rea</w:t>
            </w: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)</w:t>
            </w:r>
          </w:p>
        </w:tc>
        <w:tc>
          <w:tcPr>
            <w:tcW w:w="4727" w:type="dxa"/>
            <w:gridSpan w:val="2"/>
            <w:vAlign w:val="center"/>
          </w:tcPr>
          <w:p w:rsidR="00064FB7" w:rsidRPr="00693EEE" w:rsidRDefault="00064FB7" w:rsidP="009A745D">
            <w:pPr>
              <w:pStyle w:val="aa"/>
              <w:snapToGrid w:val="0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b w:val="0"/>
                <w:i w:val="0"/>
                <w:sz w:val="24"/>
                <w:szCs w:val="24"/>
              </w:rPr>
              <w:t xml:space="preserve">(         </w:t>
            </w: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 xml:space="preserve">   </w:t>
            </w:r>
            <w:r w:rsidRPr="00693EEE">
              <w:rPr>
                <w:b w:val="0"/>
                <w:i w:val="0"/>
                <w:sz w:val="24"/>
                <w:szCs w:val="24"/>
              </w:rPr>
              <w:t xml:space="preserve">) um X ( </w:t>
            </w: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 xml:space="preserve"> </w:t>
            </w:r>
            <w:r w:rsidRPr="00693EEE">
              <w:rPr>
                <w:b w:val="0"/>
                <w:i w:val="0"/>
                <w:sz w:val="24"/>
                <w:szCs w:val="24"/>
              </w:rPr>
              <w:t xml:space="preserve">          ) um</w:t>
            </w:r>
          </w:p>
        </w:tc>
      </w:tr>
      <w:tr w:rsidR="00DC2C70" w:rsidRPr="00693EEE">
        <w:trPr>
          <w:jc w:val="center"/>
        </w:trPr>
        <w:tc>
          <w:tcPr>
            <w:tcW w:w="1763" w:type="dxa"/>
            <w:vMerge w:val="restart"/>
            <w:vAlign w:val="center"/>
          </w:tcPr>
          <w:p w:rsidR="00DC2C70" w:rsidRPr="00693EEE" w:rsidRDefault="00DC2C70" w:rsidP="00FB57A6">
            <w:pPr>
              <w:pStyle w:val="aa"/>
              <w:snapToGrid w:val="0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>Post-layout</w:t>
            </w:r>
          </w:p>
          <w:p w:rsidR="00DC2C70" w:rsidRPr="00693EEE" w:rsidRDefault="00DC2C70" w:rsidP="00FB57A6">
            <w:pPr>
              <w:pStyle w:val="aa"/>
              <w:snapToGrid w:val="0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>Gate-level</w:t>
            </w:r>
          </w:p>
          <w:p w:rsidR="00DC2C70" w:rsidRPr="00693EEE" w:rsidRDefault="00DC2C70" w:rsidP="00FB57A6">
            <w:pPr>
              <w:pStyle w:val="aa"/>
              <w:snapToGrid w:val="0"/>
              <w:jc w:val="center"/>
              <w:rPr>
                <w:b w:val="0"/>
                <w:i w:val="0"/>
                <w:sz w:val="24"/>
                <w:szCs w:val="24"/>
              </w:rPr>
            </w:pPr>
            <w:r w:rsidRPr="00693EEE">
              <w:rPr>
                <w:rFonts w:hint="eastAsia"/>
                <w:b w:val="0"/>
                <w:i w:val="0"/>
                <w:sz w:val="24"/>
                <w:szCs w:val="24"/>
              </w:rPr>
              <w:t>Simulation</w:t>
            </w:r>
          </w:p>
        </w:tc>
        <w:tc>
          <w:tcPr>
            <w:tcW w:w="4487" w:type="dxa"/>
            <w:gridSpan w:val="3"/>
            <w:vAlign w:val="center"/>
          </w:tcPr>
          <w:p w:rsidR="00DC2C70" w:rsidRPr="00693EEE" w:rsidRDefault="00DC2C70" w:rsidP="00431FCF">
            <w:pPr>
              <w:pStyle w:val="aa"/>
              <w:snapToGrid w:val="0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Gate-Level</w:t>
            </w: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檔案名稱</w:t>
            </w:r>
          </w:p>
          <w:p w:rsidR="00DC2C70" w:rsidRPr="00693EEE" w:rsidRDefault="00DC2C70" w:rsidP="00431FCF">
            <w:pPr>
              <w:pStyle w:val="aa"/>
              <w:snapToGrid w:val="0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(Gate-Level Netlist file name)</w:t>
            </w:r>
          </w:p>
        </w:tc>
        <w:tc>
          <w:tcPr>
            <w:tcW w:w="3285" w:type="dxa"/>
            <w:vAlign w:val="center"/>
          </w:tcPr>
          <w:p w:rsidR="00DC2C70" w:rsidRPr="00693EEE" w:rsidRDefault="00DC2C70" w:rsidP="004B3B1B">
            <w:pPr>
              <w:pStyle w:val="aa"/>
              <w:snapToGrid w:val="0"/>
              <w:spacing w:line="480" w:lineRule="auto"/>
              <w:jc w:val="both"/>
              <w:rPr>
                <w:b w:val="0"/>
                <w:i w:val="0"/>
                <w:sz w:val="24"/>
                <w:szCs w:val="24"/>
              </w:rPr>
            </w:pPr>
          </w:p>
        </w:tc>
      </w:tr>
      <w:tr w:rsidR="00DC2C70" w:rsidRPr="00693EEE" w:rsidTr="00D12B2A">
        <w:trPr>
          <w:trHeight w:val="427"/>
          <w:jc w:val="center"/>
        </w:trPr>
        <w:tc>
          <w:tcPr>
            <w:tcW w:w="1763" w:type="dxa"/>
            <w:vMerge/>
            <w:vAlign w:val="center"/>
          </w:tcPr>
          <w:p w:rsidR="00DC2C70" w:rsidRPr="00693EEE" w:rsidRDefault="00DC2C70" w:rsidP="00FB57A6">
            <w:pPr>
              <w:pStyle w:val="aa"/>
              <w:snapToGrid w:val="0"/>
              <w:jc w:val="center"/>
              <w:rPr>
                <w:b w:val="0"/>
                <w:i w:val="0"/>
                <w:sz w:val="24"/>
                <w:szCs w:val="24"/>
              </w:rPr>
            </w:pPr>
          </w:p>
        </w:tc>
        <w:tc>
          <w:tcPr>
            <w:tcW w:w="4487" w:type="dxa"/>
            <w:gridSpan w:val="3"/>
            <w:vAlign w:val="bottom"/>
          </w:tcPr>
          <w:p w:rsidR="00DC2C70" w:rsidRPr="00693EEE" w:rsidRDefault="00DC2C70" w:rsidP="00AE6DFA">
            <w:pPr>
              <w:pStyle w:val="aa"/>
              <w:snapToGrid w:val="0"/>
              <w:spacing w:line="360" w:lineRule="auto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P</w:t>
            </w:r>
            <w:r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ost</w:t>
            </w: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-layout</w:t>
            </w:r>
            <w:r w:rsidRPr="00693EEE"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  <w:t xml:space="preserve"> </w:t>
            </w:r>
            <w:proofErr w:type="spellStart"/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sdf</w:t>
            </w:r>
            <w:proofErr w:type="spellEnd"/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 xml:space="preserve"> </w:t>
            </w: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檔案名稱</w:t>
            </w:r>
          </w:p>
        </w:tc>
        <w:tc>
          <w:tcPr>
            <w:tcW w:w="3285" w:type="dxa"/>
            <w:vAlign w:val="center"/>
          </w:tcPr>
          <w:p w:rsidR="00DC2C70" w:rsidRPr="00693EEE" w:rsidRDefault="00DC2C70" w:rsidP="004B3B1B">
            <w:pPr>
              <w:pStyle w:val="aa"/>
              <w:snapToGrid w:val="0"/>
              <w:spacing w:line="480" w:lineRule="auto"/>
              <w:jc w:val="both"/>
              <w:rPr>
                <w:b w:val="0"/>
                <w:i w:val="0"/>
                <w:sz w:val="24"/>
                <w:szCs w:val="24"/>
              </w:rPr>
            </w:pPr>
          </w:p>
        </w:tc>
      </w:tr>
      <w:tr w:rsidR="00FF5EBB" w:rsidRPr="00693EEE" w:rsidTr="00D12B2A">
        <w:trPr>
          <w:trHeight w:val="1002"/>
          <w:jc w:val="center"/>
        </w:trPr>
        <w:tc>
          <w:tcPr>
            <w:tcW w:w="1763" w:type="dxa"/>
            <w:vMerge/>
            <w:vAlign w:val="center"/>
          </w:tcPr>
          <w:p w:rsidR="00FF5EBB" w:rsidRPr="00693EEE" w:rsidRDefault="00FF5EBB" w:rsidP="00FB57A6">
            <w:pPr>
              <w:pStyle w:val="aa"/>
              <w:snapToGrid w:val="0"/>
              <w:jc w:val="center"/>
              <w:rPr>
                <w:b w:val="0"/>
                <w:i w:val="0"/>
                <w:sz w:val="24"/>
                <w:szCs w:val="24"/>
              </w:rPr>
            </w:pPr>
          </w:p>
        </w:tc>
        <w:tc>
          <w:tcPr>
            <w:tcW w:w="4487" w:type="dxa"/>
            <w:gridSpan w:val="3"/>
            <w:vAlign w:val="center"/>
          </w:tcPr>
          <w:p w:rsidR="00FF5EBB" w:rsidRDefault="00FF5EBB" w:rsidP="00FB57A6">
            <w:pPr>
              <w:pStyle w:val="aa"/>
              <w:snapToGrid w:val="0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Post-layout Simulation</w:t>
            </w: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所使用的</w:t>
            </w: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 xml:space="preserve"> CYCLE Time</w:t>
            </w:r>
            <w:r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 xml:space="preserve"> (</w:t>
            </w:r>
            <w:r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請確定模擬功能正確</w:t>
            </w:r>
            <w:r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)</w:t>
            </w:r>
          </w:p>
          <w:p w:rsidR="00DD29D7" w:rsidRDefault="00DD29D7" w:rsidP="00FB57A6">
            <w:pPr>
              <w:pStyle w:val="aa"/>
              <w:snapToGrid w:val="0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  <w:t>E</w:t>
            </w:r>
            <w:r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x: 10ns</w:t>
            </w:r>
          </w:p>
        </w:tc>
        <w:tc>
          <w:tcPr>
            <w:tcW w:w="3285" w:type="dxa"/>
            <w:vAlign w:val="center"/>
          </w:tcPr>
          <w:p w:rsidR="00FF5EBB" w:rsidRPr="008E3976" w:rsidRDefault="00FF5EBB" w:rsidP="003126C7">
            <w:pPr>
              <w:pStyle w:val="aa"/>
              <w:snapToGrid w:val="0"/>
              <w:spacing w:line="480" w:lineRule="auto"/>
              <w:jc w:val="both"/>
              <w:rPr>
                <w:b w:val="0"/>
                <w:i w:val="0"/>
                <w:sz w:val="24"/>
                <w:szCs w:val="24"/>
              </w:rPr>
            </w:pPr>
          </w:p>
        </w:tc>
      </w:tr>
      <w:tr w:rsidR="00064FB7" w:rsidRPr="00693EEE" w:rsidTr="00D12B2A">
        <w:trPr>
          <w:trHeight w:val="877"/>
          <w:jc w:val="center"/>
        </w:trPr>
        <w:tc>
          <w:tcPr>
            <w:tcW w:w="1763" w:type="dxa"/>
            <w:vMerge/>
            <w:vAlign w:val="center"/>
          </w:tcPr>
          <w:p w:rsidR="00064FB7" w:rsidRPr="00693EEE" w:rsidRDefault="00064FB7" w:rsidP="00FB57A6">
            <w:pPr>
              <w:pStyle w:val="aa"/>
              <w:snapToGrid w:val="0"/>
              <w:jc w:val="center"/>
              <w:rPr>
                <w:b w:val="0"/>
                <w:i w:val="0"/>
                <w:sz w:val="24"/>
                <w:szCs w:val="24"/>
              </w:rPr>
            </w:pPr>
          </w:p>
        </w:tc>
        <w:tc>
          <w:tcPr>
            <w:tcW w:w="4487" w:type="dxa"/>
            <w:gridSpan w:val="3"/>
            <w:vAlign w:val="center"/>
          </w:tcPr>
          <w:p w:rsidR="00064FB7" w:rsidRDefault="00064FB7" w:rsidP="00FB57A6">
            <w:pPr>
              <w:pStyle w:val="aa"/>
              <w:snapToGrid w:val="0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Post-layout Simulation</w:t>
            </w:r>
            <w:r w:rsidR="00FF5EBB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 xml:space="preserve"> Time</w:t>
            </w:r>
          </w:p>
          <w:p w:rsidR="00064FB7" w:rsidRDefault="00064FB7" w:rsidP="00D52827">
            <w:pPr>
              <w:pStyle w:val="aa"/>
              <w:snapToGrid w:val="0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 xml:space="preserve">(Simulation </w:t>
            </w:r>
            <w:proofErr w:type="spellStart"/>
            <w:r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Time,ex</w:t>
            </w:r>
            <w:proofErr w:type="spellEnd"/>
            <w:r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 xml:space="preserve">: </w:t>
            </w:r>
            <w:r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  <w:t>1</w:t>
            </w:r>
            <w:r w:rsidR="00CD3B9B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0556</w:t>
            </w:r>
            <w:r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 xml:space="preserve"> ns)</w:t>
            </w:r>
          </w:p>
          <w:p w:rsidR="00FF5EBB" w:rsidRPr="00BF3BE4" w:rsidRDefault="00FF5EBB" w:rsidP="00D52827">
            <w:pPr>
              <w:pStyle w:val="aa"/>
              <w:snapToGrid w:val="0"/>
              <w:jc w:val="center"/>
              <w:rPr>
                <w:rFonts w:ascii="Courier New" w:hAnsi="Courier New" w:cs="Courier New"/>
                <w:i w:val="0"/>
                <w:sz w:val="24"/>
                <w:szCs w:val="24"/>
              </w:rPr>
            </w:pPr>
            <w:r w:rsidRPr="00BF3BE4">
              <w:rPr>
                <w:rFonts w:ascii="Courier New" w:hAnsi="Courier New" w:cs="Courier New" w:hint="eastAsia"/>
                <w:i w:val="0"/>
                <w:sz w:val="24"/>
                <w:szCs w:val="24"/>
              </w:rPr>
              <w:t>Time = ?</w:t>
            </w:r>
          </w:p>
        </w:tc>
        <w:tc>
          <w:tcPr>
            <w:tcW w:w="3285" w:type="dxa"/>
            <w:vAlign w:val="center"/>
          </w:tcPr>
          <w:p w:rsidR="00064FB7" w:rsidRPr="008E3976" w:rsidRDefault="00064FB7" w:rsidP="003126C7">
            <w:pPr>
              <w:pStyle w:val="aa"/>
              <w:snapToGrid w:val="0"/>
              <w:spacing w:line="480" w:lineRule="auto"/>
              <w:jc w:val="both"/>
              <w:rPr>
                <w:b w:val="0"/>
                <w:i w:val="0"/>
                <w:sz w:val="24"/>
                <w:szCs w:val="24"/>
              </w:rPr>
            </w:pPr>
          </w:p>
        </w:tc>
      </w:tr>
      <w:tr w:rsidR="00B04031" w:rsidRPr="00693EEE" w:rsidTr="00D12B2A">
        <w:trPr>
          <w:trHeight w:val="467"/>
          <w:jc w:val="center"/>
        </w:trPr>
        <w:tc>
          <w:tcPr>
            <w:tcW w:w="1763" w:type="dxa"/>
            <w:vAlign w:val="center"/>
          </w:tcPr>
          <w:p w:rsidR="00B04031" w:rsidRPr="00693EEE" w:rsidRDefault="00B04031" w:rsidP="00FB57A6">
            <w:pPr>
              <w:pStyle w:val="aa"/>
              <w:snapToGrid w:val="0"/>
              <w:jc w:val="center"/>
              <w:rPr>
                <w:b w:val="0"/>
                <w:i w:val="0"/>
                <w:sz w:val="24"/>
                <w:szCs w:val="24"/>
              </w:rPr>
            </w:pPr>
            <w:r>
              <w:rPr>
                <w:rFonts w:hint="eastAsia"/>
                <w:b w:val="0"/>
                <w:i w:val="0"/>
                <w:sz w:val="24"/>
                <w:szCs w:val="24"/>
              </w:rPr>
              <w:t>Over All</w:t>
            </w:r>
          </w:p>
        </w:tc>
        <w:tc>
          <w:tcPr>
            <w:tcW w:w="4487" w:type="dxa"/>
            <w:gridSpan w:val="3"/>
            <w:vAlign w:val="center"/>
          </w:tcPr>
          <w:p w:rsidR="00B04031" w:rsidRDefault="00D12B2A" w:rsidP="0032266A">
            <w:pPr>
              <w:pStyle w:val="aa"/>
              <w:snapToGrid w:val="0"/>
              <w:jc w:val="center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最後</w:t>
            </w:r>
            <w:r w:rsidR="00B04031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完成之等級</w:t>
            </w:r>
            <w:r w:rsidR="00B04031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 xml:space="preserve">?(ex: </w:t>
            </w:r>
            <w:r w:rsidR="00B04031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等級</w:t>
            </w:r>
            <w:r w:rsidR="00B04031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A)</w:t>
            </w:r>
          </w:p>
        </w:tc>
        <w:tc>
          <w:tcPr>
            <w:tcW w:w="3285" w:type="dxa"/>
            <w:vAlign w:val="center"/>
          </w:tcPr>
          <w:p w:rsidR="00B04031" w:rsidRPr="008E3976" w:rsidRDefault="00B04031" w:rsidP="003126C7">
            <w:pPr>
              <w:pStyle w:val="aa"/>
              <w:snapToGrid w:val="0"/>
              <w:spacing w:line="480" w:lineRule="auto"/>
              <w:jc w:val="both"/>
              <w:rPr>
                <w:b w:val="0"/>
                <w:i w:val="0"/>
                <w:sz w:val="24"/>
                <w:szCs w:val="24"/>
              </w:rPr>
            </w:pPr>
          </w:p>
        </w:tc>
      </w:tr>
      <w:tr w:rsidR="00064FB7" w:rsidRPr="00693EEE" w:rsidTr="00D12B2A">
        <w:trPr>
          <w:trHeight w:val="1126"/>
          <w:jc w:val="center"/>
        </w:trPr>
        <w:tc>
          <w:tcPr>
            <w:tcW w:w="9535" w:type="dxa"/>
            <w:gridSpan w:val="5"/>
          </w:tcPr>
          <w:p w:rsidR="001D11C0" w:rsidRDefault="00064FB7" w:rsidP="00D12B2A">
            <w:pPr>
              <w:pStyle w:val="aa"/>
              <w:snapToGrid w:val="0"/>
              <w:jc w:val="both"/>
              <w:rPr>
                <w:rFonts w:ascii="Courier New" w:hAnsi="Courier New" w:cs="Courier New"/>
                <w:b w:val="0"/>
                <w:i w:val="0"/>
                <w:sz w:val="20"/>
                <w:szCs w:val="20"/>
              </w:rPr>
            </w:pP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其他說明事項</w:t>
            </w: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(Any other information you want to specify:(</w:t>
            </w: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>如設計特點</w:t>
            </w:r>
            <w:r w:rsidRPr="00693EEE">
              <w:rPr>
                <w:rFonts w:ascii="Courier New" w:hAnsi="Courier New" w:cs="Courier New" w:hint="eastAsia"/>
                <w:b w:val="0"/>
                <w:i w:val="0"/>
                <w:sz w:val="24"/>
                <w:szCs w:val="24"/>
              </w:rPr>
              <w:t xml:space="preserve"> ...)</w:t>
            </w:r>
            <w:r w:rsidRPr="00693EEE">
              <w:rPr>
                <w:rFonts w:ascii="Courier New" w:hAnsi="Courier New" w:cs="Courier New" w:hint="eastAsia"/>
                <w:b w:val="0"/>
                <w:i w:val="0"/>
                <w:sz w:val="20"/>
                <w:szCs w:val="20"/>
              </w:rPr>
              <w:t>如寫不下可寫於背面</w:t>
            </w:r>
          </w:p>
          <w:p w:rsidR="0032266A" w:rsidRDefault="0032266A" w:rsidP="00D12B2A">
            <w:pPr>
              <w:pStyle w:val="aa"/>
              <w:snapToGrid w:val="0"/>
              <w:jc w:val="both"/>
              <w:rPr>
                <w:rFonts w:ascii="Courier New" w:hAnsi="Courier New" w:cs="Courier New"/>
                <w:b w:val="0"/>
                <w:i w:val="0"/>
                <w:sz w:val="20"/>
                <w:szCs w:val="20"/>
              </w:rPr>
            </w:pPr>
          </w:p>
          <w:p w:rsidR="0032266A" w:rsidRPr="00693EEE" w:rsidRDefault="0032266A" w:rsidP="00D12B2A">
            <w:pPr>
              <w:pStyle w:val="aa"/>
              <w:snapToGrid w:val="0"/>
              <w:jc w:val="both"/>
              <w:rPr>
                <w:rFonts w:ascii="Courier New" w:hAnsi="Courier New" w:cs="Courier New"/>
                <w:b w:val="0"/>
                <w:i w:val="0"/>
                <w:sz w:val="24"/>
                <w:szCs w:val="24"/>
              </w:rPr>
            </w:pPr>
          </w:p>
        </w:tc>
      </w:tr>
    </w:tbl>
    <w:p w:rsidR="00027448" w:rsidRDefault="00027448" w:rsidP="00D12B2A">
      <w:pPr>
        <w:pStyle w:val="a5"/>
        <w:ind w:firstLine="0"/>
      </w:pPr>
    </w:p>
    <w:sectPr w:rsidR="00027448" w:rsidSect="006E5B8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0BB4" w:rsidRDefault="00EA0BB4">
      <w:r>
        <w:separator/>
      </w:r>
    </w:p>
  </w:endnote>
  <w:endnote w:type="continuationSeparator" w:id="0">
    <w:p w:rsidR="00EA0BB4" w:rsidRDefault="00EA0B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7F59" w:rsidRDefault="00507F59" w:rsidP="00FF3AC8">
    <w:pPr>
      <w:pStyle w:val="af1"/>
      <w:jc w:val="center"/>
    </w:pPr>
    <w:r>
      <w:rPr>
        <w:kern w:val="0"/>
      </w:rPr>
      <w:t xml:space="preserve">- 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 w:rsidR="006A675F">
      <w:rPr>
        <w:noProof/>
        <w:kern w:val="0"/>
      </w:rPr>
      <w:t>1</w:t>
    </w:r>
    <w:r>
      <w:rPr>
        <w:kern w:val="0"/>
      </w:rPr>
      <w:fldChar w:fldCharType="end"/>
    </w:r>
    <w:r>
      <w:rPr>
        <w:kern w:val="0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0BB4" w:rsidRDefault="00EA0BB4">
      <w:r>
        <w:separator/>
      </w:r>
    </w:p>
  </w:footnote>
  <w:footnote w:type="continuationSeparator" w:id="0">
    <w:p w:rsidR="00EA0BB4" w:rsidRDefault="00EA0B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EA7D0C"/>
    <w:multiLevelType w:val="hybridMultilevel"/>
    <w:tmpl w:val="46AE0D68"/>
    <w:lvl w:ilvl="0" w:tplc="048E2DB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">
    <w:nsid w:val="0C1252B0"/>
    <w:multiLevelType w:val="hybridMultilevel"/>
    <w:tmpl w:val="FADA3170"/>
    <w:lvl w:ilvl="0" w:tplc="312CBE3E">
      <w:start w:val="1"/>
      <w:numFmt w:val="decimal"/>
      <w:lvlText w:val="%1."/>
      <w:lvlJc w:val="left"/>
      <w:pPr>
        <w:tabs>
          <w:tab w:val="num" w:pos="842"/>
        </w:tabs>
        <w:ind w:left="842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42"/>
        </w:tabs>
        <w:ind w:left="1442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22"/>
        </w:tabs>
        <w:ind w:left="1922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2"/>
        </w:tabs>
        <w:ind w:left="2402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2"/>
        </w:tabs>
        <w:ind w:left="2882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2"/>
        </w:tabs>
        <w:ind w:left="3362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2"/>
        </w:tabs>
        <w:ind w:left="3842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2"/>
        </w:tabs>
        <w:ind w:left="4322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2"/>
        </w:tabs>
        <w:ind w:left="4802" w:hanging="480"/>
      </w:pPr>
    </w:lvl>
  </w:abstractNum>
  <w:abstractNum w:abstractNumId="2">
    <w:nsid w:val="106C2229"/>
    <w:multiLevelType w:val="multilevel"/>
    <w:tmpl w:val="E2649400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">
    <w:nsid w:val="173E6907"/>
    <w:multiLevelType w:val="hybridMultilevel"/>
    <w:tmpl w:val="DB085F8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>
    <w:nsid w:val="1A364BD1"/>
    <w:multiLevelType w:val="hybridMultilevel"/>
    <w:tmpl w:val="B016D822"/>
    <w:lvl w:ilvl="0" w:tplc="CE843AD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>
    <w:nsid w:val="1F5C4C28"/>
    <w:multiLevelType w:val="hybridMultilevel"/>
    <w:tmpl w:val="BAE678F8"/>
    <w:lvl w:ilvl="0" w:tplc="0409000D">
      <w:start w:val="1"/>
      <w:numFmt w:val="bullet"/>
      <w:lvlText w:val="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6">
    <w:nsid w:val="23DB354C"/>
    <w:multiLevelType w:val="hybridMultilevel"/>
    <w:tmpl w:val="158C12AA"/>
    <w:lvl w:ilvl="0" w:tplc="0409000B">
      <w:start w:val="1"/>
      <w:numFmt w:val="bullet"/>
      <w:lvlText w:val=""/>
      <w:lvlJc w:val="left"/>
      <w:pPr>
        <w:tabs>
          <w:tab w:val="num" w:pos="840"/>
        </w:tabs>
        <w:ind w:left="8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80"/>
        </w:tabs>
        <w:ind w:left="22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60"/>
        </w:tabs>
        <w:ind w:left="27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40"/>
        </w:tabs>
        <w:ind w:left="32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0"/>
        </w:tabs>
        <w:ind w:left="37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200"/>
        </w:tabs>
        <w:ind w:left="42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680"/>
        </w:tabs>
        <w:ind w:left="4680" w:hanging="480"/>
      </w:pPr>
      <w:rPr>
        <w:rFonts w:ascii="Wingdings" w:hAnsi="Wingdings" w:hint="default"/>
      </w:rPr>
    </w:lvl>
  </w:abstractNum>
  <w:abstractNum w:abstractNumId="7">
    <w:nsid w:val="33FA4B67"/>
    <w:multiLevelType w:val="hybridMultilevel"/>
    <w:tmpl w:val="0CC4040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>
    <w:nsid w:val="3F86364D"/>
    <w:multiLevelType w:val="hybridMultilevel"/>
    <w:tmpl w:val="A6128CA6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>
    <w:nsid w:val="3FAA0D3C"/>
    <w:multiLevelType w:val="hybridMultilevel"/>
    <w:tmpl w:val="AF2A9306"/>
    <w:lvl w:ilvl="0" w:tplc="2FF2A184">
      <w:start w:val="1"/>
      <w:numFmt w:val="lowerLetter"/>
      <w:lvlText w:val="%1、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10">
    <w:nsid w:val="409271C0"/>
    <w:multiLevelType w:val="hybridMultilevel"/>
    <w:tmpl w:val="2F6EEBC2"/>
    <w:lvl w:ilvl="0" w:tplc="6E26053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1">
    <w:nsid w:val="487A409B"/>
    <w:multiLevelType w:val="hybridMultilevel"/>
    <w:tmpl w:val="95763CD6"/>
    <w:lvl w:ilvl="0" w:tplc="CE843AD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2" w:tplc="C330B7DE">
      <w:start w:val="1"/>
      <w:numFmt w:val="lowerRoman"/>
      <w:lvlText w:val="%3."/>
      <w:lvlJc w:val="right"/>
      <w:pPr>
        <w:tabs>
          <w:tab w:val="num" w:pos="1134"/>
        </w:tabs>
        <w:ind w:left="1134" w:hanging="174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>
    <w:nsid w:val="65F94C7B"/>
    <w:multiLevelType w:val="hybridMultilevel"/>
    <w:tmpl w:val="1554BB80"/>
    <w:lvl w:ilvl="0" w:tplc="382C5BBE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3">
    <w:nsid w:val="67F62645"/>
    <w:multiLevelType w:val="hybridMultilevel"/>
    <w:tmpl w:val="C9F2C256"/>
    <w:lvl w:ilvl="0" w:tplc="2FF2A184">
      <w:start w:val="1"/>
      <w:numFmt w:val="lowerLetter"/>
      <w:lvlText w:val="%1、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1" w:tplc="10E21EAC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  <w:rPr>
        <w:lang w:val="en-US"/>
      </w:rPr>
    </w:lvl>
    <w:lvl w:ilvl="2" w:tplc="0409001B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14">
    <w:nsid w:val="770C4690"/>
    <w:multiLevelType w:val="hybridMultilevel"/>
    <w:tmpl w:val="2A24219E"/>
    <w:lvl w:ilvl="0" w:tplc="90E407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"/>
  </w:num>
  <w:num w:numId="2">
    <w:abstractNumId w:val="7"/>
  </w:num>
  <w:num w:numId="3">
    <w:abstractNumId w:val="8"/>
  </w:num>
  <w:num w:numId="4">
    <w:abstractNumId w:val="4"/>
  </w:num>
  <w:num w:numId="5">
    <w:abstractNumId w:val="3"/>
  </w:num>
  <w:num w:numId="6">
    <w:abstractNumId w:val="11"/>
  </w:num>
  <w:num w:numId="7">
    <w:abstractNumId w:val="6"/>
  </w:num>
  <w:num w:numId="8">
    <w:abstractNumId w:val="9"/>
  </w:num>
  <w:num w:numId="9">
    <w:abstractNumId w:val="5"/>
  </w:num>
  <w:num w:numId="10">
    <w:abstractNumId w:val="1"/>
  </w:num>
  <w:num w:numId="11">
    <w:abstractNumId w:val="14"/>
  </w:num>
  <w:num w:numId="12">
    <w:abstractNumId w:val="0"/>
  </w:num>
  <w:num w:numId="13">
    <w:abstractNumId w:val="13"/>
  </w:num>
  <w:num w:numId="14">
    <w:abstractNumId w:val="10"/>
  </w:num>
  <w:num w:numId="15">
    <w:abstractNumId w:val="12"/>
  </w:num>
  <w:num w:numId="16">
    <w:abstractNumId w:val="2"/>
  </w:num>
  <w:num w:numId="17">
    <w:abstractNumId w:val="2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2BAD"/>
    <w:rsid w:val="000000FE"/>
    <w:rsid w:val="00000B70"/>
    <w:rsid w:val="00000BAC"/>
    <w:rsid w:val="00001033"/>
    <w:rsid w:val="00001625"/>
    <w:rsid w:val="00001847"/>
    <w:rsid w:val="00001948"/>
    <w:rsid w:val="00001D0C"/>
    <w:rsid w:val="00001E3B"/>
    <w:rsid w:val="00001E78"/>
    <w:rsid w:val="00002331"/>
    <w:rsid w:val="00002423"/>
    <w:rsid w:val="00002C86"/>
    <w:rsid w:val="0000322C"/>
    <w:rsid w:val="0000370D"/>
    <w:rsid w:val="000037E1"/>
    <w:rsid w:val="000039C2"/>
    <w:rsid w:val="00003E89"/>
    <w:rsid w:val="00004056"/>
    <w:rsid w:val="0000414B"/>
    <w:rsid w:val="00004391"/>
    <w:rsid w:val="00004561"/>
    <w:rsid w:val="000045E5"/>
    <w:rsid w:val="000046DA"/>
    <w:rsid w:val="000049BB"/>
    <w:rsid w:val="00004BD0"/>
    <w:rsid w:val="000052F0"/>
    <w:rsid w:val="00005578"/>
    <w:rsid w:val="00005C91"/>
    <w:rsid w:val="00007264"/>
    <w:rsid w:val="0000760B"/>
    <w:rsid w:val="00007850"/>
    <w:rsid w:val="000079DC"/>
    <w:rsid w:val="00007A93"/>
    <w:rsid w:val="00007CF6"/>
    <w:rsid w:val="00007EC1"/>
    <w:rsid w:val="00007F09"/>
    <w:rsid w:val="000101BF"/>
    <w:rsid w:val="000103A2"/>
    <w:rsid w:val="00010675"/>
    <w:rsid w:val="00010B85"/>
    <w:rsid w:val="00010D59"/>
    <w:rsid w:val="00011162"/>
    <w:rsid w:val="000116E0"/>
    <w:rsid w:val="00011764"/>
    <w:rsid w:val="00011D72"/>
    <w:rsid w:val="00011EB2"/>
    <w:rsid w:val="00012500"/>
    <w:rsid w:val="00012A44"/>
    <w:rsid w:val="00012F20"/>
    <w:rsid w:val="00012FF2"/>
    <w:rsid w:val="0001309E"/>
    <w:rsid w:val="00013E4D"/>
    <w:rsid w:val="00014454"/>
    <w:rsid w:val="000145A0"/>
    <w:rsid w:val="00014C3C"/>
    <w:rsid w:val="00014DD7"/>
    <w:rsid w:val="00015031"/>
    <w:rsid w:val="00015110"/>
    <w:rsid w:val="00015934"/>
    <w:rsid w:val="00015954"/>
    <w:rsid w:val="00015CAA"/>
    <w:rsid w:val="00016187"/>
    <w:rsid w:val="00016306"/>
    <w:rsid w:val="000163B3"/>
    <w:rsid w:val="00016497"/>
    <w:rsid w:val="00016B10"/>
    <w:rsid w:val="00016C24"/>
    <w:rsid w:val="00016D80"/>
    <w:rsid w:val="000172F0"/>
    <w:rsid w:val="00017410"/>
    <w:rsid w:val="0001771A"/>
    <w:rsid w:val="0001773D"/>
    <w:rsid w:val="000177B3"/>
    <w:rsid w:val="000179CA"/>
    <w:rsid w:val="000200E2"/>
    <w:rsid w:val="000209AC"/>
    <w:rsid w:val="0002124A"/>
    <w:rsid w:val="00021732"/>
    <w:rsid w:val="00021F11"/>
    <w:rsid w:val="00022170"/>
    <w:rsid w:val="000223A1"/>
    <w:rsid w:val="0002292F"/>
    <w:rsid w:val="00022C03"/>
    <w:rsid w:val="00022DB8"/>
    <w:rsid w:val="00022E8B"/>
    <w:rsid w:val="00023636"/>
    <w:rsid w:val="00023CE4"/>
    <w:rsid w:val="0002402D"/>
    <w:rsid w:val="000246C1"/>
    <w:rsid w:val="00024945"/>
    <w:rsid w:val="00024F59"/>
    <w:rsid w:val="000251F4"/>
    <w:rsid w:val="00025591"/>
    <w:rsid w:val="00025612"/>
    <w:rsid w:val="000259AD"/>
    <w:rsid w:val="00025D4C"/>
    <w:rsid w:val="00025D4E"/>
    <w:rsid w:val="00025F0E"/>
    <w:rsid w:val="000261C8"/>
    <w:rsid w:val="0002677C"/>
    <w:rsid w:val="000268B5"/>
    <w:rsid w:val="00026ADE"/>
    <w:rsid w:val="00027448"/>
    <w:rsid w:val="00027ADC"/>
    <w:rsid w:val="00027E00"/>
    <w:rsid w:val="00030187"/>
    <w:rsid w:val="00030E33"/>
    <w:rsid w:val="00030FE1"/>
    <w:rsid w:val="00031229"/>
    <w:rsid w:val="00031235"/>
    <w:rsid w:val="000313E1"/>
    <w:rsid w:val="000314FB"/>
    <w:rsid w:val="00031542"/>
    <w:rsid w:val="0003175D"/>
    <w:rsid w:val="00031E00"/>
    <w:rsid w:val="00031F4B"/>
    <w:rsid w:val="00032479"/>
    <w:rsid w:val="000324F5"/>
    <w:rsid w:val="00032637"/>
    <w:rsid w:val="00032819"/>
    <w:rsid w:val="0003296E"/>
    <w:rsid w:val="0003312A"/>
    <w:rsid w:val="00033153"/>
    <w:rsid w:val="00033579"/>
    <w:rsid w:val="00034E9F"/>
    <w:rsid w:val="00035218"/>
    <w:rsid w:val="00035303"/>
    <w:rsid w:val="00035780"/>
    <w:rsid w:val="0003584B"/>
    <w:rsid w:val="00035926"/>
    <w:rsid w:val="00036024"/>
    <w:rsid w:val="00036064"/>
    <w:rsid w:val="000362CF"/>
    <w:rsid w:val="00036357"/>
    <w:rsid w:val="000367C8"/>
    <w:rsid w:val="0003699F"/>
    <w:rsid w:val="00036AEE"/>
    <w:rsid w:val="00036D85"/>
    <w:rsid w:val="00036E87"/>
    <w:rsid w:val="0003735A"/>
    <w:rsid w:val="000373DC"/>
    <w:rsid w:val="00040CDB"/>
    <w:rsid w:val="00041271"/>
    <w:rsid w:val="0004173B"/>
    <w:rsid w:val="0004189B"/>
    <w:rsid w:val="00041CBC"/>
    <w:rsid w:val="000422FD"/>
    <w:rsid w:val="00042C81"/>
    <w:rsid w:val="00044926"/>
    <w:rsid w:val="00044B42"/>
    <w:rsid w:val="0004500C"/>
    <w:rsid w:val="00045205"/>
    <w:rsid w:val="000453AF"/>
    <w:rsid w:val="000453F2"/>
    <w:rsid w:val="000457F5"/>
    <w:rsid w:val="000458FD"/>
    <w:rsid w:val="000460D6"/>
    <w:rsid w:val="00046664"/>
    <w:rsid w:val="0004667B"/>
    <w:rsid w:val="000468DC"/>
    <w:rsid w:val="00046E60"/>
    <w:rsid w:val="000473BA"/>
    <w:rsid w:val="0004794C"/>
    <w:rsid w:val="00047D23"/>
    <w:rsid w:val="000508A9"/>
    <w:rsid w:val="00050D1A"/>
    <w:rsid w:val="00051B01"/>
    <w:rsid w:val="0005209A"/>
    <w:rsid w:val="000522D7"/>
    <w:rsid w:val="000523A2"/>
    <w:rsid w:val="00052409"/>
    <w:rsid w:val="00052852"/>
    <w:rsid w:val="00052859"/>
    <w:rsid w:val="000530BB"/>
    <w:rsid w:val="000532BC"/>
    <w:rsid w:val="0005359D"/>
    <w:rsid w:val="000539BA"/>
    <w:rsid w:val="00053F53"/>
    <w:rsid w:val="00054077"/>
    <w:rsid w:val="000549C1"/>
    <w:rsid w:val="00054DC1"/>
    <w:rsid w:val="00055291"/>
    <w:rsid w:val="00055655"/>
    <w:rsid w:val="000556C7"/>
    <w:rsid w:val="00055AEC"/>
    <w:rsid w:val="00055B3B"/>
    <w:rsid w:val="00055C24"/>
    <w:rsid w:val="00055C49"/>
    <w:rsid w:val="00055C69"/>
    <w:rsid w:val="0005614D"/>
    <w:rsid w:val="00056461"/>
    <w:rsid w:val="00056814"/>
    <w:rsid w:val="00056CDC"/>
    <w:rsid w:val="000570E7"/>
    <w:rsid w:val="000571F3"/>
    <w:rsid w:val="000572D7"/>
    <w:rsid w:val="000577DB"/>
    <w:rsid w:val="00057BB4"/>
    <w:rsid w:val="000604D2"/>
    <w:rsid w:val="000605FE"/>
    <w:rsid w:val="00060822"/>
    <w:rsid w:val="00060B7C"/>
    <w:rsid w:val="00060D1C"/>
    <w:rsid w:val="00060DC0"/>
    <w:rsid w:val="00061472"/>
    <w:rsid w:val="00061B86"/>
    <w:rsid w:val="00062202"/>
    <w:rsid w:val="00062408"/>
    <w:rsid w:val="0006245E"/>
    <w:rsid w:val="00062D38"/>
    <w:rsid w:val="00062D6F"/>
    <w:rsid w:val="00063666"/>
    <w:rsid w:val="00063DBD"/>
    <w:rsid w:val="0006477D"/>
    <w:rsid w:val="00064FB7"/>
    <w:rsid w:val="000650AE"/>
    <w:rsid w:val="00065424"/>
    <w:rsid w:val="0006544E"/>
    <w:rsid w:val="000654BF"/>
    <w:rsid w:val="00065E28"/>
    <w:rsid w:val="00065F02"/>
    <w:rsid w:val="00066310"/>
    <w:rsid w:val="00066EDE"/>
    <w:rsid w:val="0006702E"/>
    <w:rsid w:val="000670F8"/>
    <w:rsid w:val="00067494"/>
    <w:rsid w:val="000674E1"/>
    <w:rsid w:val="000679DD"/>
    <w:rsid w:val="000705CA"/>
    <w:rsid w:val="00070FEA"/>
    <w:rsid w:val="000714BB"/>
    <w:rsid w:val="000719B7"/>
    <w:rsid w:val="00071A99"/>
    <w:rsid w:val="00071D87"/>
    <w:rsid w:val="00071F6F"/>
    <w:rsid w:val="000728C9"/>
    <w:rsid w:val="0007306B"/>
    <w:rsid w:val="000738F1"/>
    <w:rsid w:val="00073B6B"/>
    <w:rsid w:val="00073CD1"/>
    <w:rsid w:val="00073CEF"/>
    <w:rsid w:val="00073D41"/>
    <w:rsid w:val="00073FC9"/>
    <w:rsid w:val="000741A5"/>
    <w:rsid w:val="000741B8"/>
    <w:rsid w:val="000744AB"/>
    <w:rsid w:val="00074C5E"/>
    <w:rsid w:val="00074C66"/>
    <w:rsid w:val="00074F64"/>
    <w:rsid w:val="000753A7"/>
    <w:rsid w:val="000754D8"/>
    <w:rsid w:val="00075A67"/>
    <w:rsid w:val="00075B89"/>
    <w:rsid w:val="000760B6"/>
    <w:rsid w:val="0007644E"/>
    <w:rsid w:val="0007651C"/>
    <w:rsid w:val="00077015"/>
    <w:rsid w:val="000772FE"/>
    <w:rsid w:val="000775DC"/>
    <w:rsid w:val="00077DB7"/>
    <w:rsid w:val="0008015A"/>
    <w:rsid w:val="0008057E"/>
    <w:rsid w:val="000808B2"/>
    <w:rsid w:val="000809A7"/>
    <w:rsid w:val="00080C04"/>
    <w:rsid w:val="0008116B"/>
    <w:rsid w:val="00081627"/>
    <w:rsid w:val="00081809"/>
    <w:rsid w:val="00081D82"/>
    <w:rsid w:val="00081DCB"/>
    <w:rsid w:val="00082084"/>
    <w:rsid w:val="0008214E"/>
    <w:rsid w:val="000825ED"/>
    <w:rsid w:val="00082E1C"/>
    <w:rsid w:val="00083084"/>
    <w:rsid w:val="00083600"/>
    <w:rsid w:val="0008378C"/>
    <w:rsid w:val="000839FB"/>
    <w:rsid w:val="0008435E"/>
    <w:rsid w:val="00084534"/>
    <w:rsid w:val="00084C61"/>
    <w:rsid w:val="000851D7"/>
    <w:rsid w:val="0008592A"/>
    <w:rsid w:val="00085D43"/>
    <w:rsid w:val="00085F0C"/>
    <w:rsid w:val="00086189"/>
    <w:rsid w:val="00086311"/>
    <w:rsid w:val="000864FA"/>
    <w:rsid w:val="0008654E"/>
    <w:rsid w:val="000867E5"/>
    <w:rsid w:val="00086825"/>
    <w:rsid w:val="00086A7E"/>
    <w:rsid w:val="00086DC9"/>
    <w:rsid w:val="00086E68"/>
    <w:rsid w:val="00087206"/>
    <w:rsid w:val="00087260"/>
    <w:rsid w:val="00087412"/>
    <w:rsid w:val="00087CF3"/>
    <w:rsid w:val="00087F18"/>
    <w:rsid w:val="00090017"/>
    <w:rsid w:val="0009026A"/>
    <w:rsid w:val="000903F0"/>
    <w:rsid w:val="00090B5E"/>
    <w:rsid w:val="00090F5E"/>
    <w:rsid w:val="000910B7"/>
    <w:rsid w:val="00091C69"/>
    <w:rsid w:val="00092988"/>
    <w:rsid w:val="000929E3"/>
    <w:rsid w:val="00093105"/>
    <w:rsid w:val="0009329E"/>
    <w:rsid w:val="00093C1A"/>
    <w:rsid w:val="00094128"/>
    <w:rsid w:val="000941F8"/>
    <w:rsid w:val="00094556"/>
    <w:rsid w:val="00094676"/>
    <w:rsid w:val="000947DC"/>
    <w:rsid w:val="00094EE1"/>
    <w:rsid w:val="00095517"/>
    <w:rsid w:val="00095931"/>
    <w:rsid w:val="000959D4"/>
    <w:rsid w:val="00095D30"/>
    <w:rsid w:val="00095E23"/>
    <w:rsid w:val="00096264"/>
    <w:rsid w:val="00096461"/>
    <w:rsid w:val="00097453"/>
    <w:rsid w:val="00097A5D"/>
    <w:rsid w:val="00097C36"/>
    <w:rsid w:val="00097C97"/>
    <w:rsid w:val="00097F7D"/>
    <w:rsid w:val="000A03F5"/>
    <w:rsid w:val="000A0450"/>
    <w:rsid w:val="000A06B2"/>
    <w:rsid w:val="000A0731"/>
    <w:rsid w:val="000A14C7"/>
    <w:rsid w:val="000A1879"/>
    <w:rsid w:val="000A18E1"/>
    <w:rsid w:val="000A19BC"/>
    <w:rsid w:val="000A1E2E"/>
    <w:rsid w:val="000A2534"/>
    <w:rsid w:val="000A2743"/>
    <w:rsid w:val="000A2A21"/>
    <w:rsid w:val="000A2D6C"/>
    <w:rsid w:val="000A2FF9"/>
    <w:rsid w:val="000A3575"/>
    <w:rsid w:val="000A3635"/>
    <w:rsid w:val="000A394A"/>
    <w:rsid w:val="000A419E"/>
    <w:rsid w:val="000A4476"/>
    <w:rsid w:val="000A4478"/>
    <w:rsid w:val="000A4F2A"/>
    <w:rsid w:val="000A50AA"/>
    <w:rsid w:val="000A561B"/>
    <w:rsid w:val="000A57CC"/>
    <w:rsid w:val="000A5908"/>
    <w:rsid w:val="000A5E3F"/>
    <w:rsid w:val="000A6523"/>
    <w:rsid w:val="000A6ACB"/>
    <w:rsid w:val="000A70F2"/>
    <w:rsid w:val="000A7513"/>
    <w:rsid w:val="000A76B5"/>
    <w:rsid w:val="000A77B2"/>
    <w:rsid w:val="000A7B78"/>
    <w:rsid w:val="000A7D93"/>
    <w:rsid w:val="000B04BE"/>
    <w:rsid w:val="000B0880"/>
    <w:rsid w:val="000B0896"/>
    <w:rsid w:val="000B108E"/>
    <w:rsid w:val="000B1486"/>
    <w:rsid w:val="000B158A"/>
    <w:rsid w:val="000B1B57"/>
    <w:rsid w:val="000B1C2F"/>
    <w:rsid w:val="000B200F"/>
    <w:rsid w:val="000B21CF"/>
    <w:rsid w:val="000B21EA"/>
    <w:rsid w:val="000B2380"/>
    <w:rsid w:val="000B2803"/>
    <w:rsid w:val="000B2987"/>
    <w:rsid w:val="000B305C"/>
    <w:rsid w:val="000B31D8"/>
    <w:rsid w:val="000B341C"/>
    <w:rsid w:val="000B38C0"/>
    <w:rsid w:val="000B391D"/>
    <w:rsid w:val="000B446D"/>
    <w:rsid w:val="000B46F1"/>
    <w:rsid w:val="000B49AE"/>
    <w:rsid w:val="000B49F5"/>
    <w:rsid w:val="000B50DA"/>
    <w:rsid w:val="000B5643"/>
    <w:rsid w:val="000B56DD"/>
    <w:rsid w:val="000B58E8"/>
    <w:rsid w:val="000B58FD"/>
    <w:rsid w:val="000B599F"/>
    <w:rsid w:val="000B5A98"/>
    <w:rsid w:val="000B5D44"/>
    <w:rsid w:val="000B682D"/>
    <w:rsid w:val="000B6B75"/>
    <w:rsid w:val="000B7243"/>
    <w:rsid w:val="000B752E"/>
    <w:rsid w:val="000B77C1"/>
    <w:rsid w:val="000B7DDD"/>
    <w:rsid w:val="000C0254"/>
    <w:rsid w:val="000C02B0"/>
    <w:rsid w:val="000C0738"/>
    <w:rsid w:val="000C08C3"/>
    <w:rsid w:val="000C0911"/>
    <w:rsid w:val="000C12A4"/>
    <w:rsid w:val="000C19D1"/>
    <w:rsid w:val="000C1AE8"/>
    <w:rsid w:val="000C1DC2"/>
    <w:rsid w:val="000C1E0D"/>
    <w:rsid w:val="000C2462"/>
    <w:rsid w:val="000C26A2"/>
    <w:rsid w:val="000C2763"/>
    <w:rsid w:val="000C2A28"/>
    <w:rsid w:val="000C2BF9"/>
    <w:rsid w:val="000C2C1F"/>
    <w:rsid w:val="000C2C70"/>
    <w:rsid w:val="000C358C"/>
    <w:rsid w:val="000C3FF5"/>
    <w:rsid w:val="000C4049"/>
    <w:rsid w:val="000C45C4"/>
    <w:rsid w:val="000C463E"/>
    <w:rsid w:val="000C464E"/>
    <w:rsid w:val="000C4762"/>
    <w:rsid w:val="000C5034"/>
    <w:rsid w:val="000C5068"/>
    <w:rsid w:val="000C50D2"/>
    <w:rsid w:val="000C587F"/>
    <w:rsid w:val="000C5CC0"/>
    <w:rsid w:val="000C5CF6"/>
    <w:rsid w:val="000C5FAC"/>
    <w:rsid w:val="000C6135"/>
    <w:rsid w:val="000C6347"/>
    <w:rsid w:val="000C63F4"/>
    <w:rsid w:val="000C656B"/>
    <w:rsid w:val="000C6A96"/>
    <w:rsid w:val="000C6AE8"/>
    <w:rsid w:val="000C6EB0"/>
    <w:rsid w:val="000C6EB5"/>
    <w:rsid w:val="000C71F9"/>
    <w:rsid w:val="000C7DF4"/>
    <w:rsid w:val="000D0037"/>
    <w:rsid w:val="000D04D1"/>
    <w:rsid w:val="000D0BFD"/>
    <w:rsid w:val="000D11DA"/>
    <w:rsid w:val="000D16CC"/>
    <w:rsid w:val="000D17E3"/>
    <w:rsid w:val="000D1990"/>
    <w:rsid w:val="000D1A02"/>
    <w:rsid w:val="000D1AA3"/>
    <w:rsid w:val="000D1B2E"/>
    <w:rsid w:val="000D1E3B"/>
    <w:rsid w:val="000D1F51"/>
    <w:rsid w:val="000D23CD"/>
    <w:rsid w:val="000D251F"/>
    <w:rsid w:val="000D25B2"/>
    <w:rsid w:val="000D262B"/>
    <w:rsid w:val="000D2642"/>
    <w:rsid w:val="000D2649"/>
    <w:rsid w:val="000D2896"/>
    <w:rsid w:val="000D2E91"/>
    <w:rsid w:val="000D3237"/>
    <w:rsid w:val="000D425D"/>
    <w:rsid w:val="000D42E5"/>
    <w:rsid w:val="000D4422"/>
    <w:rsid w:val="000D46F2"/>
    <w:rsid w:val="000D4D1C"/>
    <w:rsid w:val="000D4E3B"/>
    <w:rsid w:val="000D5493"/>
    <w:rsid w:val="000D567A"/>
    <w:rsid w:val="000D5C20"/>
    <w:rsid w:val="000D5ECE"/>
    <w:rsid w:val="000D5EE3"/>
    <w:rsid w:val="000D637E"/>
    <w:rsid w:val="000D64F5"/>
    <w:rsid w:val="000D6727"/>
    <w:rsid w:val="000D6D79"/>
    <w:rsid w:val="000D6EFD"/>
    <w:rsid w:val="000D7286"/>
    <w:rsid w:val="000D7648"/>
    <w:rsid w:val="000D768D"/>
    <w:rsid w:val="000D7EA0"/>
    <w:rsid w:val="000E020B"/>
    <w:rsid w:val="000E034A"/>
    <w:rsid w:val="000E03D6"/>
    <w:rsid w:val="000E067D"/>
    <w:rsid w:val="000E0A45"/>
    <w:rsid w:val="000E0BBB"/>
    <w:rsid w:val="000E1635"/>
    <w:rsid w:val="000E17F1"/>
    <w:rsid w:val="000E1893"/>
    <w:rsid w:val="000E199D"/>
    <w:rsid w:val="000E1A49"/>
    <w:rsid w:val="000E1C48"/>
    <w:rsid w:val="000E1C8C"/>
    <w:rsid w:val="000E22F1"/>
    <w:rsid w:val="000E2692"/>
    <w:rsid w:val="000E2C7A"/>
    <w:rsid w:val="000E2E24"/>
    <w:rsid w:val="000E317C"/>
    <w:rsid w:val="000E378C"/>
    <w:rsid w:val="000E3A9C"/>
    <w:rsid w:val="000E40DC"/>
    <w:rsid w:val="000E427F"/>
    <w:rsid w:val="000E43B1"/>
    <w:rsid w:val="000E43FC"/>
    <w:rsid w:val="000E472A"/>
    <w:rsid w:val="000E4A33"/>
    <w:rsid w:val="000E4E90"/>
    <w:rsid w:val="000E5DA0"/>
    <w:rsid w:val="000E5DD4"/>
    <w:rsid w:val="000E5F06"/>
    <w:rsid w:val="000E5F5C"/>
    <w:rsid w:val="000E5FA0"/>
    <w:rsid w:val="000E6428"/>
    <w:rsid w:val="000E6B12"/>
    <w:rsid w:val="000E6B5D"/>
    <w:rsid w:val="000E7314"/>
    <w:rsid w:val="000E74AE"/>
    <w:rsid w:val="000E7507"/>
    <w:rsid w:val="000E77AF"/>
    <w:rsid w:val="000E7E53"/>
    <w:rsid w:val="000F04F4"/>
    <w:rsid w:val="000F056B"/>
    <w:rsid w:val="000F0722"/>
    <w:rsid w:val="000F0A0F"/>
    <w:rsid w:val="000F0A18"/>
    <w:rsid w:val="000F0D72"/>
    <w:rsid w:val="000F1169"/>
    <w:rsid w:val="000F13F8"/>
    <w:rsid w:val="000F15DB"/>
    <w:rsid w:val="000F200E"/>
    <w:rsid w:val="000F2091"/>
    <w:rsid w:val="000F218E"/>
    <w:rsid w:val="000F27C6"/>
    <w:rsid w:val="000F29AA"/>
    <w:rsid w:val="000F2B23"/>
    <w:rsid w:val="000F2D0B"/>
    <w:rsid w:val="000F31DB"/>
    <w:rsid w:val="000F328E"/>
    <w:rsid w:val="000F361B"/>
    <w:rsid w:val="000F36BF"/>
    <w:rsid w:val="000F3828"/>
    <w:rsid w:val="000F4628"/>
    <w:rsid w:val="000F46F9"/>
    <w:rsid w:val="000F4A20"/>
    <w:rsid w:val="000F526B"/>
    <w:rsid w:val="000F53A4"/>
    <w:rsid w:val="000F574E"/>
    <w:rsid w:val="000F5885"/>
    <w:rsid w:val="000F58EB"/>
    <w:rsid w:val="000F5C2D"/>
    <w:rsid w:val="000F6102"/>
    <w:rsid w:val="000F65E1"/>
    <w:rsid w:val="000F7042"/>
    <w:rsid w:val="000F7492"/>
    <w:rsid w:val="000F7495"/>
    <w:rsid w:val="000F74D8"/>
    <w:rsid w:val="000F75CA"/>
    <w:rsid w:val="000F7703"/>
    <w:rsid w:val="00100BFB"/>
    <w:rsid w:val="00100C84"/>
    <w:rsid w:val="00100DAB"/>
    <w:rsid w:val="00100F87"/>
    <w:rsid w:val="0010161D"/>
    <w:rsid w:val="0010191E"/>
    <w:rsid w:val="00102584"/>
    <w:rsid w:val="00102D37"/>
    <w:rsid w:val="00102D79"/>
    <w:rsid w:val="00102F5B"/>
    <w:rsid w:val="001032A1"/>
    <w:rsid w:val="00103C1D"/>
    <w:rsid w:val="001041D3"/>
    <w:rsid w:val="00104412"/>
    <w:rsid w:val="00104DF5"/>
    <w:rsid w:val="001050A1"/>
    <w:rsid w:val="001059CA"/>
    <w:rsid w:val="00105AFE"/>
    <w:rsid w:val="001066BB"/>
    <w:rsid w:val="001067E6"/>
    <w:rsid w:val="00106A1C"/>
    <w:rsid w:val="00107039"/>
    <w:rsid w:val="001070E4"/>
    <w:rsid w:val="001077E7"/>
    <w:rsid w:val="00107886"/>
    <w:rsid w:val="00107A68"/>
    <w:rsid w:val="00107FC5"/>
    <w:rsid w:val="001114CA"/>
    <w:rsid w:val="00111906"/>
    <w:rsid w:val="00111926"/>
    <w:rsid w:val="00112298"/>
    <w:rsid w:val="00112A83"/>
    <w:rsid w:val="00112AD6"/>
    <w:rsid w:val="00112C50"/>
    <w:rsid w:val="001130BE"/>
    <w:rsid w:val="0011323F"/>
    <w:rsid w:val="00113CAA"/>
    <w:rsid w:val="00113D6B"/>
    <w:rsid w:val="00113F53"/>
    <w:rsid w:val="00114B99"/>
    <w:rsid w:val="00114BD5"/>
    <w:rsid w:val="00114CEA"/>
    <w:rsid w:val="0011503A"/>
    <w:rsid w:val="001153EB"/>
    <w:rsid w:val="00115A5F"/>
    <w:rsid w:val="00115AD3"/>
    <w:rsid w:val="00115D5E"/>
    <w:rsid w:val="0011615D"/>
    <w:rsid w:val="00116228"/>
    <w:rsid w:val="001162FB"/>
    <w:rsid w:val="001164A2"/>
    <w:rsid w:val="00116615"/>
    <w:rsid w:val="001167E0"/>
    <w:rsid w:val="00116B61"/>
    <w:rsid w:val="00116F68"/>
    <w:rsid w:val="00117981"/>
    <w:rsid w:val="0012027D"/>
    <w:rsid w:val="001204FE"/>
    <w:rsid w:val="001215E2"/>
    <w:rsid w:val="00121651"/>
    <w:rsid w:val="00121D96"/>
    <w:rsid w:val="00121DB0"/>
    <w:rsid w:val="0012212D"/>
    <w:rsid w:val="001224DE"/>
    <w:rsid w:val="001236ED"/>
    <w:rsid w:val="001237FE"/>
    <w:rsid w:val="00123980"/>
    <w:rsid w:val="00123AEF"/>
    <w:rsid w:val="00123AFD"/>
    <w:rsid w:val="00124023"/>
    <w:rsid w:val="001244E5"/>
    <w:rsid w:val="0012469D"/>
    <w:rsid w:val="001247A5"/>
    <w:rsid w:val="00124BC6"/>
    <w:rsid w:val="00124C09"/>
    <w:rsid w:val="00124D98"/>
    <w:rsid w:val="00124FD4"/>
    <w:rsid w:val="00125011"/>
    <w:rsid w:val="0012513C"/>
    <w:rsid w:val="001252DE"/>
    <w:rsid w:val="0012571D"/>
    <w:rsid w:val="00125B47"/>
    <w:rsid w:val="00125EEB"/>
    <w:rsid w:val="00126204"/>
    <w:rsid w:val="00126742"/>
    <w:rsid w:val="0012714E"/>
    <w:rsid w:val="0012760F"/>
    <w:rsid w:val="00127638"/>
    <w:rsid w:val="00127FE7"/>
    <w:rsid w:val="00130383"/>
    <w:rsid w:val="00130E02"/>
    <w:rsid w:val="00131036"/>
    <w:rsid w:val="00131236"/>
    <w:rsid w:val="001313AC"/>
    <w:rsid w:val="0013143F"/>
    <w:rsid w:val="001314D8"/>
    <w:rsid w:val="0013182B"/>
    <w:rsid w:val="00131A85"/>
    <w:rsid w:val="00131ED6"/>
    <w:rsid w:val="00131F51"/>
    <w:rsid w:val="0013203F"/>
    <w:rsid w:val="00132BBD"/>
    <w:rsid w:val="00133640"/>
    <w:rsid w:val="0013367D"/>
    <w:rsid w:val="001336DC"/>
    <w:rsid w:val="0013375C"/>
    <w:rsid w:val="00133798"/>
    <w:rsid w:val="001347E3"/>
    <w:rsid w:val="00134D48"/>
    <w:rsid w:val="00134DB2"/>
    <w:rsid w:val="00134E95"/>
    <w:rsid w:val="0013572B"/>
    <w:rsid w:val="0013627E"/>
    <w:rsid w:val="00136905"/>
    <w:rsid w:val="00136AD0"/>
    <w:rsid w:val="00136D1A"/>
    <w:rsid w:val="00136E12"/>
    <w:rsid w:val="00137214"/>
    <w:rsid w:val="001375D5"/>
    <w:rsid w:val="00137632"/>
    <w:rsid w:val="00137746"/>
    <w:rsid w:val="00137932"/>
    <w:rsid w:val="00137942"/>
    <w:rsid w:val="0013795F"/>
    <w:rsid w:val="00137DF0"/>
    <w:rsid w:val="00137E24"/>
    <w:rsid w:val="0014028D"/>
    <w:rsid w:val="00140595"/>
    <w:rsid w:val="001409E2"/>
    <w:rsid w:val="00140B4A"/>
    <w:rsid w:val="00141031"/>
    <w:rsid w:val="0014103C"/>
    <w:rsid w:val="0014110D"/>
    <w:rsid w:val="001413B7"/>
    <w:rsid w:val="00141A9D"/>
    <w:rsid w:val="00141DBD"/>
    <w:rsid w:val="00141E4B"/>
    <w:rsid w:val="00141E4E"/>
    <w:rsid w:val="0014202A"/>
    <w:rsid w:val="0014204B"/>
    <w:rsid w:val="00142230"/>
    <w:rsid w:val="001422DA"/>
    <w:rsid w:val="00143547"/>
    <w:rsid w:val="00143971"/>
    <w:rsid w:val="00143DEB"/>
    <w:rsid w:val="0014407D"/>
    <w:rsid w:val="001441D2"/>
    <w:rsid w:val="00144619"/>
    <w:rsid w:val="001447CD"/>
    <w:rsid w:val="00145D8E"/>
    <w:rsid w:val="00145FA7"/>
    <w:rsid w:val="001465AC"/>
    <w:rsid w:val="0014663D"/>
    <w:rsid w:val="00146762"/>
    <w:rsid w:val="0014707D"/>
    <w:rsid w:val="001472DB"/>
    <w:rsid w:val="00147846"/>
    <w:rsid w:val="00147927"/>
    <w:rsid w:val="00147CB1"/>
    <w:rsid w:val="00147D43"/>
    <w:rsid w:val="0015026D"/>
    <w:rsid w:val="0015037D"/>
    <w:rsid w:val="0015044B"/>
    <w:rsid w:val="00150B13"/>
    <w:rsid w:val="0015136D"/>
    <w:rsid w:val="001514C7"/>
    <w:rsid w:val="00151C7B"/>
    <w:rsid w:val="001524C6"/>
    <w:rsid w:val="001527F1"/>
    <w:rsid w:val="00154068"/>
    <w:rsid w:val="001541DC"/>
    <w:rsid w:val="001544F6"/>
    <w:rsid w:val="00154F46"/>
    <w:rsid w:val="001553CD"/>
    <w:rsid w:val="00155443"/>
    <w:rsid w:val="00155599"/>
    <w:rsid w:val="00155D4A"/>
    <w:rsid w:val="00156264"/>
    <w:rsid w:val="00156457"/>
    <w:rsid w:val="00156623"/>
    <w:rsid w:val="00156879"/>
    <w:rsid w:val="001568B7"/>
    <w:rsid w:val="0015692D"/>
    <w:rsid w:val="00156951"/>
    <w:rsid w:val="00156CC8"/>
    <w:rsid w:val="00156E1F"/>
    <w:rsid w:val="00156E52"/>
    <w:rsid w:val="00160471"/>
    <w:rsid w:val="0016075D"/>
    <w:rsid w:val="00160E96"/>
    <w:rsid w:val="00160EF9"/>
    <w:rsid w:val="001612E4"/>
    <w:rsid w:val="001614EB"/>
    <w:rsid w:val="00161AEA"/>
    <w:rsid w:val="00161FA1"/>
    <w:rsid w:val="0016203A"/>
    <w:rsid w:val="00162336"/>
    <w:rsid w:val="001623BF"/>
    <w:rsid w:val="001625E3"/>
    <w:rsid w:val="001626A1"/>
    <w:rsid w:val="00162B2E"/>
    <w:rsid w:val="00162EAD"/>
    <w:rsid w:val="001634B6"/>
    <w:rsid w:val="00163921"/>
    <w:rsid w:val="001642B6"/>
    <w:rsid w:val="00164B5A"/>
    <w:rsid w:val="00164BDA"/>
    <w:rsid w:val="00165002"/>
    <w:rsid w:val="00165034"/>
    <w:rsid w:val="00165D8F"/>
    <w:rsid w:val="001662FE"/>
    <w:rsid w:val="001664CF"/>
    <w:rsid w:val="0016665D"/>
    <w:rsid w:val="001666C6"/>
    <w:rsid w:val="001668AF"/>
    <w:rsid w:val="00167020"/>
    <w:rsid w:val="00167113"/>
    <w:rsid w:val="001671B5"/>
    <w:rsid w:val="001672EE"/>
    <w:rsid w:val="00167899"/>
    <w:rsid w:val="001679B0"/>
    <w:rsid w:val="00167BA8"/>
    <w:rsid w:val="00167F7C"/>
    <w:rsid w:val="00170153"/>
    <w:rsid w:val="00170239"/>
    <w:rsid w:val="001703F5"/>
    <w:rsid w:val="00170A8E"/>
    <w:rsid w:val="00170B87"/>
    <w:rsid w:val="00170C26"/>
    <w:rsid w:val="00171546"/>
    <w:rsid w:val="001715DE"/>
    <w:rsid w:val="001716DC"/>
    <w:rsid w:val="001719D8"/>
    <w:rsid w:val="00171E9B"/>
    <w:rsid w:val="0017218E"/>
    <w:rsid w:val="001723C1"/>
    <w:rsid w:val="001728E4"/>
    <w:rsid w:val="00172E16"/>
    <w:rsid w:val="00172ECA"/>
    <w:rsid w:val="0017321A"/>
    <w:rsid w:val="001732BF"/>
    <w:rsid w:val="0017340C"/>
    <w:rsid w:val="00173F0B"/>
    <w:rsid w:val="00174121"/>
    <w:rsid w:val="00174197"/>
    <w:rsid w:val="00174294"/>
    <w:rsid w:val="00174FD5"/>
    <w:rsid w:val="00175A27"/>
    <w:rsid w:val="00175C52"/>
    <w:rsid w:val="001762E8"/>
    <w:rsid w:val="0017639B"/>
    <w:rsid w:val="001765B4"/>
    <w:rsid w:val="001769F7"/>
    <w:rsid w:val="00176F1C"/>
    <w:rsid w:val="001773EC"/>
    <w:rsid w:val="0017744D"/>
    <w:rsid w:val="00177C6C"/>
    <w:rsid w:val="00177ED4"/>
    <w:rsid w:val="001803ED"/>
    <w:rsid w:val="001803F2"/>
    <w:rsid w:val="00180A00"/>
    <w:rsid w:val="00180F43"/>
    <w:rsid w:val="001810DD"/>
    <w:rsid w:val="001820A7"/>
    <w:rsid w:val="0018214E"/>
    <w:rsid w:val="0018216C"/>
    <w:rsid w:val="00182FB7"/>
    <w:rsid w:val="00183274"/>
    <w:rsid w:val="00183EC8"/>
    <w:rsid w:val="00184384"/>
    <w:rsid w:val="001849AA"/>
    <w:rsid w:val="00184FF7"/>
    <w:rsid w:val="001853E3"/>
    <w:rsid w:val="00185ED8"/>
    <w:rsid w:val="00186016"/>
    <w:rsid w:val="001869D1"/>
    <w:rsid w:val="00186E98"/>
    <w:rsid w:val="00186FBA"/>
    <w:rsid w:val="001874A0"/>
    <w:rsid w:val="00187904"/>
    <w:rsid w:val="00187ACF"/>
    <w:rsid w:val="00187BB8"/>
    <w:rsid w:val="00187BF2"/>
    <w:rsid w:val="00187C07"/>
    <w:rsid w:val="00187D22"/>
    <w:rsid w:val="00190294"/>
    <w:rsid w:val="001908BD"/>
    <w:rsid w:val="00190A7E"/>
    <w:rsid w:val="00190A87"/>
    <w:rsid w:val="00190DCD"/>
    <w:rsid w:val="0019106A"/>
    <w:rsid w:val="001912FB"/>
    <w:rsid w:val="001916E1"/>
    <w:rsid w:val="00191796"/>
    <w:rsid w:val="0019220E"/>
    <w:rsid w:val="001922E0"/>
    <w:rsid w:val="001923B8"/>
    <w:rsid w:val="00192517"/>
    <w:rsid w:val="00192622"/>
    <w:rsid w:val="00192B45"/>
    <w:rsid w:val="00192C2B"/>
    <w:rsid w:val="00192EBF"/>
    <w:rsid w:val="00192FD8"/>
    <w:rsid w:val="00192FF9"/>
    <w:rsid w:val="00193490"/>
    <w:rsid w:val="001935AE"/>
    <w:rsid w:val="00193989"/>
    <w:rsid w:val="001941CB"/>
    <w:rsid w:val="0019433C"/>
    <w:rsid w:val="0019443A"/>
    <w:rsid w:val="0019462E"/>
    <w:rsid w:val="00194CBB"/>
    <w:rsid w:val="00194DE2"/>
    <w:rsid w:val="00195075"/>
    <w:rsid w:val="00195842"/>
    <w:rsid w:val="001968D6"/>
    <w:rsid w:val="00197020"/>
    <w:rsid w:val="001973B1"/>
    <w:rsid w:val="001973E3"/>
    <w:rsid w:val="0019765E"/>
    <w:rsid w:val="0019770F"/>
    <w:rsid w:val="00197915"/>
    <w:rsid w:val="00197B37"/>
    <w:rsid w:val="001A0909"/>
    <w:rsid w:val="001A092E"/>
    <w:rsid w:val="001A0E72"/>
    <w:rsid w:val="001A1146"/>
    <w:rsid w:val="001A1214"/>
    <w:rsid w:val="001A1252"/>
    <w:rsid w:val="001A144C"/>
    <w:rsid w:val="001A16E2"/>
    <w:rsid w:val="001A1741"/>
    <w:rsid w:val="001A1766"/>
    <w:rsid w:val="001A2852"/>
    <w:rsid w:val="001A2929"/>
    <w:rsid w:val="001A2A28"/>
    <w:rsid w:val="001A2C32"/>
    <w:rsid w:val="001A33FD"/>
    <w:rsid w:val="001A3440"/>
    <w:rsid w:val="001A358A"/>
    <w:rsid w:val="001A3A51"/>
    <w:rsid w:val="001A3B26"/>
    <w:rsid w:val="001A3EA0"/>
    <w:rsid w:val="001A40C9"/>
    <w:rsid w:val="001A48DC"/>
    <w:rsid w:val="001A4AF2"/>
    <w:rsid w:val="001A4D78"/>
    <w:rsid w:val="001A4EC6"/>
    <w:rsid w:val="001A4F08"/>
    <w:rsid w:val="001A4FC7"/>
    <w:rsid w:val="001A5382"/>
    <w:rsid w:val="001A581C"/>
    <w:rsid w:val="001A58A9"/>
    <w:rsid w:val="001A5B89"/>
    <w:rsid w:val="001A621B"/>
    <w:rsid w:val="001A6AD6"/>
    <w:rsid w:val="001A7321"/>
    <w:rsid w:val="001A755F"/>
    <w:rsid w:val="001A7E07"/>
    <w:rsid w:val="001A7FF8"/>
    <w:rsid w:val="001B07BB"/>
    <w:rsid w:val="001B0C08"/>
    <w:rsid w:val="001B0C0A"/>
    <w:rsid w:val="001B0F02"/>
    <w:rsid w:val="001B157A"/>
    <w:rsid w:val="001B1769"/>
    <w:rsid w:val="001B17B1"/>
    <w:rsid w:val="001B17C4"/>
    <w:rsid w:val="001B1AA5"/>
    <w:rsid w:val="001B1C43"/>
    <w:rsid w:val="001B1FE1"/>
    <w:rsid w:val="001B202A"/>
    <w:rsid w:val="001B2221"/>
    <w:rsid w:val="001B2F1F"/>
    <w:rsid w:val="001B32E6"/>
    <w:rsid w:val="001B35A7"/>
    <w:rsid w:val="001B35DE"/>
    <w:rsid w:val="001B3604"/>
    <w:rsid w:val="001B3725"/>
    <w:rsid w:val="001B3A16"/>
    <w:rsid w:val="001B3C1F"/>
    <w:rsid w:val="001B3E4D"/>
    <w:rsid w:val="001B4C44"/>
    <w:rsid w:val="001B52BE"/>
    <w:rsid w:val="001B5621"/>
    <w:rsid w:val="001B58F0"/>
    <w:rsid w:val="001B5955"/>
    <w:rsid w:val="001B5F4A"/>
    <w:rsid w:val="001B6B7F"/>
    <w:rsid w:val="001B6F36"/>
    <w:rsid w:val="001B7623"/>
    <w:rsid w:val="001B7888"/>
    <w:rsid w:val="001B7935"/>
    <w:rsid w:val="001B7CC4"/>
    <w:rsid w:val="001B7EAC"/>
    <w:rsid w:val="001B7F3B"/>
    <w:rsid w:val="001C0518"/>
    <w:rsid w:val="001C0764"/>
    <w:rsid w:val="001C0A89"/>
    <w:rsid w:val="001C0CEA"/>
    <w:rsid w:val="001C1225"/>
    <w:rsid w:val="001C13EC"/>
    <w:rsid w:val="001C166B"/>
    <w:rsid w:val="001C1A33"/>
    <w:rsid w:val="001C32B5"/>
    <w:rsid w:val="001C3D03"/>
    <w:rsid w:val="001C3D13"/>
    <w:rsid w:val="001C3D9E"/>
    <w:rsid w:val="001C41F8"/>
    <w:rsid w:val="001C42E0"/>
    <w:rsid w:val="001C459B"/>
    <w:rsid w:val="001C4B73"/>
    <w:rsid w:val="001C4D39"/>
    <w:rsid w:val="001C53C4"/>
    <w:rsid w:val="001C54C9"/>
    <w:rsid w:val="001C55DB"/>
    <w:rsid w:val="001C65F8"/>
    <w:rsid w:val="001C66C0"/>
    <w:rsid w:val="001C6784"/>
    <w:rsid w:val="001C67D8"/>
    <w:rsid w:val="001C7AF6"/>
    <w:rsid w:val="001C7C75"/>
    <w:rsid w:val="001D0079"/>
    <w:rsid w:val="001D03CA"/>
    <w:rsid w:val="001D043E"/>
    <w:rsid w:val="001D06D1"/>
    <w:rsid w:val="001D072B"/>
    <w:rsid w:val="001D0963"/>
    <w:rsid w:val="001D0E4B"/>
    <w:rsid w:val="001D102E"/>
    <w:rsid w:val="001D11C0"/>
    <w:rsid w:val="001D13B1"/>
    <w:rsid w:val="001D194E"/>
    <w:rsid w:val="001D1B9D"/>
    <w:rsid w:val="001D22CE"/>
    <w:rsid w:val="001D2536"/>
    <w:rsid w:val="001D26A3"/>
    <w:rsid w:val="001D373D"/>
    <w:rsid w:val="001D3ECF"/>
    <w:rsid w:val="001D4239"/>
    <w:rsid w:val="001D4CD6"/>
    <w:rsid w:val="001D5004"/>
    <w:rsid w:val="001D538C"/>
    <w:rsid w:val="001D59D9"/>
    <w:rsid w:val="001D5A20"/>
    <w:rsid w:val="001D5D40"/>
    <w:rsid w:val="001D61E0"/>
    <w:rsid w:val="001D62DA"/>
    <w:rsid w:val="001D6893"/>
    <w:rsid w:val="001D6C4D"/>
    <w:rsid w:val="001D71CF"/>
    <w:rsid w:val="001D73E1"/>
    <w:rsid w:val="001D7B3D"/>
    <w:rsid w:val="001E0AE1"/>
    <w:rsid w:val="001E12B4"/>
    <w:rsid w:val="001E1E66"/>
    <w:rsid w:val="001E1FE9"/>
    <w:rsid w:val="001E23B1"/>
    <w:rsid w:val="001E2A08"/>
    <w:rsid w:val="001E34F5"/>
    <w:rsid w:val="001E3846"/>
    <w:rsid w:val="001E3F41"/>
    <w:rsid w:val="001E42D3"/>
    <w:rsid w:val="001E4889"/>
    <w:rsid w:val="001E5022"/>
    <w:rsid w:val="001E50D1"/>
    <w:rsid w:val="001E563F"/>
    <w:rsid w:val="001E56E4"/>
    <w:rsid w:val="001E5988"/>
    <w:rsid w:val="001E59BD"/>
    <w:rsid w:val="001E5BD2"/>
    <w:rsid w:val="001E5BDE"/>
    <w:rsid w:val="001E5D1F"/>
    <w:rsid w:val="001E6089"/>
    <w:rsid w:val="001E6216"/>
    <w:rsid w:val="001E6444"/>
    <w:rsid w:val="001E6B64"/>
    <w:rsid w:val="001E6BEA"/>
    <w:rsid w:val="001E6EC1"/>
    <w:rsid w:val="001E74BE"/>
    <w:rsid w:val="001E78F9"/>
    <w:rsid w:val="001E79B4"/>
    <w:rsid w:val="001E7B90"/>
    <w:rsid w:val="001F0263"/>
    <w:rsid w:val="001F02DD"/>
    <w:rsid w:val="001F048F"/>
    <w:rsid w:val="001F06AF"/>
    <w:rsid w:val="001F090D"/>
    <w:rsid w:val="001F0ABB"/>
    <w:rsid w:val="001F0FFC"/>
    <w:rsid w:val="001F146B"/>
    <w:rsid w:val="001F15F3"/>
    <w:rsid w:val="001F1A77"/>
    <w:rsid w:val="001F1C17"/>
    <w:rsid w:val="001F200B"/>
    <w:rsid w:val="001F21CD"/>
    <w:rsid w:val="001F30FF"/>
    <w:rsid w:val="001F338A"/>
    <w:rsid w:val="001F40A0"/>
    <w:rsid w:val="001F46BC"/>
    <w:rsid w:val="001F46ED"/>
    <w:rsid w:val="001F485D"/>
    <w:rsid w:val="001F4984"/>
    <w:rsid w:val="001F4AF5"/>
    <w:rsid w:val="001F4CA8"/>
    <w:rsid w:val="001F5236"/>
    <w:rsid w:val="001F548F"/>
    <w:rsid w:val="001F571C"/>
    <w:rsid w:val="001F6272"/>
    <w:rsid w:val="001F63E8"/>
    <w:rsid w:val="001F657B"/>
    <w:rsid w:val="001F69FF"/>
    <w:rsid w:val="001F6B66"/>
    <w:rsid w:val="001F6D76"/>
    <w:rsid w:val="001F709D"/>
    <w:rsid w:val="001F711A"/>
    <w:rsid w:val="001F76A4"/>
    <w:rsid w:val="00200071"/>
    <w:rsid w:val="00200A27"/>
    <w:rsid w:val="0020162C"/>
    <w:rsid w:val="002026A6"/>
    <w:rsid w:val="00202750"/>
    <w:rsid w:val="0020282E"/>
    <w:rsid w:val="00202AB0"/>
    <w:rsid w:val="002032CE"/>
    <w:rsid w:val="00203D90"/>
    <w:rsid w:val="00203E58"/>
    <w:rsid w:val="002040F2"/>
    <w:rsid w:val="00204539"/>
    <w:rsid w:val="0020469B"/>
    <w:rsid w:val="0020488D"/>
    <w:rsid w:val="00204928"/>
    <w:rsid w:val="00204A88"/>
    <w:rsid w:val="00204D6E"/>
    <w:rsid w:val="00205284"/>
    <w:rsid w:val="0020554A"/>
    <w:rsid w:val="002055D0"/>
    <w:rsid w:val="00205843"/>
    <w:rsid w:val="00206412"/>
    <w:rsid w:val="0020648E"/>
    <w:rsid w:val="00206800"/>
    <w:rsid w:val="00206CC5"/>
    <w:rsid w:val="00206FCD"/>
    <w:rsid w:val="00207A9C"/>
    <w:rsid w:val="00207AF1"/>
    <w:rsid w:val="00207E3C"/>
    <w:rsid w:val="0021004E"/>
    <w:rsid w:val="00210EDE"/>
    <w:rsid w:val="00210FCF"/>
    <w:rsid w:val="002111C3"/>
    <w:rsid w:val="00211AAE"/>
    <w:rsid w:val="00211C21"/>
    <w:rsid w:val="00211D11"/>
    <w:rsid w:val="00211D2A"/>
    <w:rsid w:val="0021266D"/>
    <w:rsid w:val="00212CDD"/>
    <w:rsid w:val="00212DC4"/>
    <w:rsid w:val="0021317F"/>
    <w:rsid w:val="00213A8B"/>
    <w:rsid w:val="00213A91"/>
    <w:rsid w:val="00213AA1"/>
    <w:rsid w:val="00213B40"/>
    <w:rsid w:val="00213EE1"/>
    <w:rsid w:val="002141D3"/>
    <w:rsid w:val="00214640"/>
    <w:rsid w:val="00214B50"/>
    <w:rsid w:val="002150B2"/>
    <w:rsid w:val="00215D2D"/>
    <w:rsid w:val="00215E9D"/>
    <w:rsid w:val="002166DF"/>
    <w:rsid w:val="00216982"/>
    <w:rsid w:val="002169B0"/>
    <w:rsid w:val="00216F4E"/>
    <w:rsid w:val="002171E6"/>
    <w:rsid w:val="00217822"/>
    <w:rsid w:val="0021789C"/>
    <w:rsid w:val="00217CC9"/>
    <w:rsid w:val="00217D5D"/>
    <w:rsid w:val="00220029"/>
    <w:rsid w:val="00220889"/>
    <w:rsid w:val="0022163F"/>
    <w:rsid w:val="0022188E"/>
    <w:rsid w:val="00221F79"/>
    <w:rsid w:val="002222FF"/>
    <w:rsid w:val="00222422"/>
    <w:rsid w:val="00222520"/>
    <w:rsid w:val="002228C9"/>
    <w:rsid w:val="00222CA9"/>
    <w:rsid w:val="0022303C"/>
    <w:rsid w:val="00223541"/>
    <w:rsid w:val="00223587"/>
    <w:rsid w:val="002235C1"/>
    <w:rsid w:val="0022377D"/>
    <w:rsid w:val="00223E31"/>
    <w:rsid w:val="00224174"/>
    <w:rsid w:val="002242CE"/>
    <w:rsid w:val="00224963"/>
    <w:rsid w:val="002256EE"/>
    <w:rsid w:val="00225855"/>
    <w:rsid w:val="00225EEF"/>
    <w:rsid w:val="00225F1B"/>
    <w:rsid w:val="002264F4"/>
    <w:rsid w:val="002267C0"/>
    <w:rsid w:val="00226B86"/>
    <w:rsid w:val="00226BFF"/>
    <w:rsid w:val="00226FC6"/>
    <w:rsid w:val="002272E2"/>
    <w:rsid w:val="00227B77"/>
    <w:rsid w:val="00227C16"/>
    <w:rsid w:val="00227CD0"/>
    <w:rsid w:val="00230049"/>
    <w:rsid w:val="0023048C"/>
    <w:rsid w:val="00230BC8"/>
    <w:rsid w:val="00231613"/>
    <w:rsid w:val="0023183A"/>
    <w:rsid w:val="00231B9C"/>
    <w:rsid w:val="00231EE7"/>
    <w:rsid w:val="00232209"/>
    <w:rsid w:val="00232890"/>
    <w:rsid w:val="00232914"/>
    <w:rsid w:val="00232C9D"/>
    <w:rsid w:val="00232DFD"/>
    <w:rsid w:val="00233302"/>
    <w:rsid w:val="002333B8"/>
    <w:rsid w:val="00233597"/>
    <w:rsid w:val="0023380C"/>
    <w:rsid w:val="0023381F"/>
    <w:rsid w:val="00233D16"/>
    <w:rsid w:val="00233FA5"/>
    <w:rsid w:val="00234357"/>
    <w:rsid w:val="002345C9"/>
    <w:rsid w:val="00234876"/>
    <w:rsid w:val="0023493E"/>
    <w:rsid w:val="00234F55"/>
    <w:rsid w:val="00235117"/>
    <w:rsid w:val="0023515E"/>
    <w:rsid w:val="00235574"/>
    <w:rsid w:val="0023587D"/>
    <w:rsid w:val="00235AD3"/>
    <w:rsid w:val="00235B17"/>
    <w:rsid w:val="00235C10"/>
    <w:rsid w:val="00235CA8"/>
    <w:rsid w:val="002365D3"/>
    <w:rsid w:val="0023674A"/>
    <w:rsid w:val="002369A2"/>
    <w:rsid w:val="002369A9"/>
    <w:rsid w:val="00236C55"/>
    <w:rsid w:val="00236F57"/>
    <w:rsid w:val="002378D4"/>
    <w:rsid w:val="00237C32"/>
    <w:rsid w:val="00237C60"/>
    <w:rsid w:val="00237D48"/>
    <w:rsid w:val="00240718"/>
    <w:rsid w:val="0024075E"/>
    <w:rsid w:val="00240B87"/>
    <w:rsid w:val="00240E77"/>
    <w:rsid w:val="0024165F"/>
    <w:rsid w:val="0024175A"/>
    <w:rsid w:val="00241FCC"/>
    <w:rsid w:val="002424BD"/>
    <w:rsid w:val="00242A7A"/>
    <w:rsid w:val="00242DE2"/>
    <w:rsid w:val="0024391E"/>
    <w:rsid w:val="002444E5"/>
    <w:rsid w:val="0024452A"/>
    <w:rsid w:val="00244DAF"/>
    <w:rsid w:val="00245300"/>
    <w:rsid w:val="0024531F"/>
    <w:rsid w:val="00245753"/>
    <w:rsid w:val="00245892"/>
    <w:rsid w:val="002462E3"/>
    <w:rsid w:val="00246A5A"/>
    <w:rsid w:val="00247210"/>
    <w:rsid w:val="00247276"/>
    <w:rsid w:val="0024732D"/>
    <w:rsid w:val="0024757E"/>
    <w:rsid w:val="00247B3D"/>
    <w:rsid w:val="00247B51"/>
    <w:rsid w:val="002503A2"/>
    <w:rsid w:val="00250468"/>
    <w:rsid w:val="0025047A"/>
    <w:rsid w:val="002506CB"/>
    <w:rsid w:val="00250807"/>
    <w:rsid w:val="00250A69"/>
    <w:rsid w:val="00250C70"/>
    <w:rsid w:val="00251EC1"/>
    <w:rsid w:val="0025204D"/>
    <w:rsid w:val="00252A42"/>
    <w:rsid w:val="00252BE8"/>
    <w:rsid w:val="00252D10"/>
    <w:rsid w:val="00252F64"/>
    <w:rsid w:val="002532EB"/>
    <w:rsid w:val="00253633"/>
    <w:rsid w:val="00253833"/>
    <w:rsid w:val="00253B2F"/>
    <w:rsid w:val="00254287"/>
    <w:rsid w:val="00254406"/>
    <w:rsid w:val="00254560"/>
    <w:rsid w:val="00254A9A"/>
    <w:rsid w:val="0025512E"/>
    <w:rsid w:val="0025553A"/>
    <w:rsid w:val="00255DFB"/>
    <w:rsid w:val="00255E83"/>
    <w:rsid w:val="00256FF3"/>
    <w:rsid w:val="00257005"/>
    <w:rsid w:val="00257553"/>
    <w:rsid w:val="002575AA"/>
    <w:rsid w:val="00257775"/>
    <w:rsid w:val="0025784C"/>
    <w:rsid w:val="002601E1"/>
    <w:rsid w:val="002606F5"/>
    <w:rsid w:val="00260CF2"/>
    <w:rsid w:val="00260DFD"/>
    <w:rsid w:val="0026121E"/>
    <w:rsid w:val="0026137F"/>
    <w:rsid w:val="0026168E"/>
    <w:rsid w:val="00261738"/>
    <w:rsid w:val="0026232F"/>
    <w:rsid w:val="002627BC"/>
    <w:rsid w:val="00262F12"/>
    <w:rsid w:val="0026306A"/>
    <w:rsid w:val="002633C1"/>
    <w:rsid w:val="00263414"/>
    <w:rsid w:val="0026343B"/>
    <w:rsid w:val="002639F3"/>
    <w:rsid w:val="00263D11"/>
    <w:rsid w:val="00263D44"/>
    <w:rsid w:val="00264383"/>
    <w:rsid w:val="00264413"/>
    <w:rsid w:val="00264494"/>
    <w:rsid w:val="00264708"/>
    <w:rsid w:val="00264E5E"/>
    <w:rsid w:val="00264EF9"/>
    <w:rsid w:val="002655B3"/>
    <w:rsid w:val="002659CD"/>
    <w:rsid w:val="002660D1"/>
    <w:rsid w:val="0026647F"/>
    <w:rsid w:val="002666C1"/>
    <w:rsid w:val="00266895"/>
    <w:rsid w:val="00266B36"/>
    <w:rsid w:val="00266F13"/>
    <w:rsid w:val="00267214"/>
    <w:rsid w:val="0026747F"/>
    <w:rsid w:val="00267A40"/>
    <w:rsid w:val="00267B22"/>
    <w:rsid w:val="00270221"/>
    <w:rsid w:val="002703D3"/>
    <w:rsid w:val="0027065C"/>
    <w:rsid w:val="002707FB"/>
    <w:rsid w:val="00270CAE"/>
    <w:rsid w:val="00271079"/>
    <w:rsid w:val="00271443"/>
    <w:rsid w:val="002716BD"/>
    <w:rsid w:val="00271811"/>
    <w:rsid w:val="00271B2C"/>
    <w:rsid w:val="002727CF"/>
    <w:rsid w:val="002728CD"/>
    <w:rsid w:val="00272F8D"/>
    <w:rsid w:val="00272FB3"/>
    <w:rsid w:val="002733C5"/>
    <w:rsid w:val="002737EA"/>
    <w:rsid w:val="00273874"/>
    <w:rsid w:val="00273893"/>
    <w:rsid w:val="00273BBA"/>
    <w:rsid w:val="00274337"/>
    <w:rsid w:val="0027484D"/>
    <w:rsid w:val="002750FB"/>
    <w:rsid w:val="00275238"/>
    <w:rsid w:val="0027557A"/>
    <w:rsid w:val="002755D3"/>
    <w:rsid w:val="00276145"/>
    <w:rsid w:val="00276339"/>
    <w:rsid w:val="00276BE1"/>
    <w:rsid w:val="00276F14"/>
    <w:rsid w:val="00276F21"/>
    <w:rsid w:val="00277754"/>
    <w:rsid w:val="00277D4A"/>
    <w:rsid w:val="0028086F"/>
    <w:rsid w:val="002809C3"/>
    <w:rsid w:val="00280A45"/>
    <w:rsid w:val="00280CAA"/>
    <w:rsid w:val="00280D25"/>
    <w:rsid w:val="00281812"/>
    <w:rsid w:val="00281F20"/>
    <w:rsid w:val="002820D3"/>
    <w:rsid w:val="0028235D"/>
    <w:rsid w:val="002823E8"/>
    <w:rsid w:val="002829F0"/>
    <w:rsid w:val="00282F35"/>
    <w:rsid w:val="002835CA"/>
    <w:rsid w:val="00283F05"/>
    <w:rsid w:val="00284339"/>
    <w:rsid w:val="0028445D"/>
    <w:rsid w:val="0028510F"/>
    <w:rsid w:val="002851F6"/>
    <w:rsid w:val="0028538C"/>
    <w:rsid w:val="00285861"/>
    <w:rsid w:val="00285F81"/>
    <w:rsid w:val="00286193"/>
    <w:rsid w:val="0028642D"/>
    <w:rsid w:val="00286AF0"/>
    <w:rsid w:val="00286C89"/>
    <w:rsid w:val="00286F09"/>
    <w:rsid w:val="0028722C"/>
    <w:rsid w:val="002873DB"/>
    <w:rsid w:val="00287450"/>
    <w:rsid w:val="002875F4"/>
    <w:rsid w:val="002879B7"/>
    <w:rsid w:val="00290058"/>
    <w:rsid w:val="002903DD"/>
    <w:rsid w:val="0029053D"/>
    <w:rsid w:val="0029171D"/>
    <w:rsid w:val="00291A93"/>
    <w:rsid w:val="00291B1C"/>
    <w:rsid w:val="00292285"/>
    <w:rsid w:val="002927D9"/>
    <w:rsid w:val="00292A29"/>
    <w:rsid w:val="00292C59"/>
    <w:rsid w:val="002936A2"/>
    <w:rsid w:val="00293753"/>
    <w:rsid w:val="00293763"/>
    <w:rsid w:val="00293C9D"/>
    <w:rsid w:val="00293FFC"/>
    <w:rsid w:val="002940D4"/>
    <w:rsid w:val="00294496"/>
    <w:rsid w:val="00295229"/>
    <w:rsid w:val="0029542B"/>
    <w:rsid w:val="00295474"/>
    <w:rsid w:val="0029557C"/>
    <w:rsid w:val="002957B6"/>
    <w:rsid w:val="00296616"/>
    <w:rsid w:val="0029689D"/>
    <w:rsid w:val="00296E3E"/>
    <w:rsid w:val="00296E9E"/>
    <w:rsid w:val="00296FE5"/>
    <w:rsid w:val="00297026"/>
    <w:rsid w:val="0029777F"/>
    <w:rsid w:val="00297B12"/>
    <w:rsid w:val="00297C03"/>
    <w:rsid w:val="00297F4C"/>
    <w:rsid w:val="002A0531"/>
    <w:rsid w:val="002A0B0C"/>
    <w:rsid w:val="002A0BF0"/>
    <w:rsid w:val="002A0D5A"/>
    <w:rsid w:val="002A108F"/>
    <w:rsid w:val="002A1871"/>
    <w:rsid w:val="002A1A0B"/>
    <w:rsid w:val="002A1CC0"/>
    <w:rsid w:val="002A1D1D"/>
    <w:rsid w:val="002A22BB"/>
    <w:rsid w:val="002A26CF"/>
    <w:rsid w:val="002A293A"/>
    <w:rsid w:val="002A2D39"/>
    <w:rsid w:val="002A3452"/>
    <w:rsid w:val="002A3BE2"/>
    <w:rsid w:val="002A40FF"/>
    <w:rsid w:val="002A4AF6"/>
    <w:rsid w:val="002A634D"/>
    <w:rsid w:val="002A645D"/>
    <w:rsid w:val="002A6794"/>
    <w:rsid w:val="002A7294"/>
    <w:rsid w:val="002A7520"/>
    <w:rsid w:val="002A76B0"/>
    <w:rsid w:val="002A7DD7"/>
    <w:rsid w:val="002A7E79"/>
    <w:rsid w:val="002A7FB6"/>
    <w:rsid w:val="002A7FFA"/>
    <w:rsid w:val="002B01F6"/>
    <w:rsid w:val="002B04D1"/>
    <w:rsid w:val="002B0C51"/>
    <w:rsid w:val="002B12D1"/>
    <w:rsid w:val="002B1428"/>
    <w:rsid w:val="002B20B8"/>
    <w:rsid w:val="002B22A9"/>
    <w:rsid w:val="002B240B"/>
    <w:rsid w:val="002B2416"/>
    <w:rsid w:val="002B31D9"/>
    <w:rsid w:val="002B328B"/>
    <w:rsid w:val="002B4113"/>
    <w:rsid w:val="002B4284"/>
    <w:rsid w:val="002B4406"/>
    <w:rsid w:val="002B454A"/>
    <w:rsid w:val="002B472E"/>
    <w:rsid w:val="002B4B60"/>
    <w:rsid w:val="002B595A"/>
    <w:rsid w:val="002B5B56"/>
    <w:rsid w:val="002B5BFB"/>
    <w:rsid w:val="002B6A72"/>
    <w:rsid w:val="002B6FDD"/>
    <w:rsid w:val="002B74AD"/>
    <w:rsid w:val="002B7DA9"/>
    <w:rsid w:val="002B7E0E"/>
    <w:rsid w:val="002C0008"/>
    <w:rsid w:val="002C09D8"/>
    <w:rsid w:val="002C09ED"/>
    <w:rsid w:val="002C0C07"/>
    <w:rsid w:val="002C1124"/>
    <w:rsid w:val="002C13FC"/>
    <w:rsid w:val="002C144C"/>
    <w:rsid w:val="002C21AD"/>
    <w:rsid w:val="002C2AEB"/>
    <w:rsid w:val="002C310A"/>
    <w:rsid w:val="002C31AC"/>
    <w:rsid w:val="002C31F9"/>
    <w:rsid w:val="002C3840"/>
    <w:rsid w:val="002C384A"/>
    <w:rsid w:val="002C402F"/>
    <w:rsid w:val="002C4080"/>
    <w:rsid w:val="002C40A4"/>
    <w:rsid w:val="002C4959"/>
    <w:rsid w:val="002C4B28"/>
    <w:rsid w:val="002C4F96"/>
    <w:rsid w:val="002C50A6"/>
    <w:rsid w:val="002C5278"/>
    <w:rsid w:val="002C5AD0"/>
    <w:rsid w:val="002C5E63"/>
    <w:rsid w:val="002C5F8D"/>
    <w:rsid w:val="002C63C2"/>
    <w:rsid w:val="002C64B3"/>
    <w:rsid w:val="002C68DF"/>
    <w:rsid w:val="002D03DC"/>
    <w:rsid w:val="002D0464"/>
    <w:rsid w:val="002D0D0C"/>
    <w:rsid w:val="002D1755"/>
    <w:rsid w:val="002D1A83"/>
    <w:rsid w:val="002D2274"/>
    <w:rsid w:val="002D2376"/>
    <w:rsid w:val="002D2520"/>
    <w:rsid w:val="002D2C02"/>
    <w:rsid w:val="002D3066"/>
    <w:rsid w:val="002D3677"/>
    <w:rsid w:val="002D3D6B"/>
    <w:rsid w:val="002D3F46"/>
    <w:rsid w:val="002D3FC2"/>
    <w:rsid w:val="002D4404"/>
    <w:rsid w:val="002D4569"/>
    <w:rsid w:val="002D4732"/>
    <w:rsid w:val="002D498E"/>
    <w:rsid w:val="002D575C"/>
    <w:rsid w:val="002D5A86"/>
    <w:rsid w:val="002D5D4A"/>
    <w:rsid w:val="002D5E19"/>
    <w:rsid w:val="002D615E"/>
    <w:rsid w:val="002D66C0"/>
    <w:rsid w:val="002D7573"/>
    <w:rsid w:val="002D7B64"/>
    <w:rsid w:val="002D7F56"/>
    <w:rsid w:val="002D7FCB"/>
    <w:rsid w:val="002E0830"/>
    <w:rsid w:val="002E0A48"/>
    <w:rsid w:val="002E125B"/>
    <w:rsid w:val="002E14A3"/>
    <w:rsid w:val="002E15E3"/>
    <w:rsid w:val="002E1750"/>
    <w:rsid w:val="002E191F"/>
    <w:rsid w:val="002E1A26"/>
    <w:rsid w:val="002E1DE1"/>
    <w:rsid w:val="002E1E32"/>
    <w:rsid w:val="002E1E7B"/>
    <w:rsid w:val="002E1F6F"/>
    <w:rsid w:val="002E255A"/>
    <w:rsid w:val="002E262D"/>
    <w:rsid w:val="002E26DA"/>
    <w:rsid w:val="002E2823"/>
    <w:rsid w:val="002E3209"/>
    <w:rsid w:val="002E3249"/>
    <w:rsid w:val="002E33C4"/>
    <w:rsid w:val="002E34F9"/>
    <w:rsid w:val="002E39F5"/>
    <w:rsid w:val="002E3E80"/>
    <w:rsid w:val="002E41A9"/>
    <w:rsid w:val="002E4311"/>
    <w:rsid w:val="002E4347"/>
    <w:rsid w:val="002E443E"/>
    <w:rsid w:val="002E45E4"/>
    <w:rsid w:val="002E4980"/>
    <w:rsid w:val="002E574E"/>
    <w:rsid w:val="002E589A"/>
    <w:rsid w:val="002E5A35"/>
    <w:rsid w:val="002E6769"/>
    <w:rsid w:val="002E6971"/>
    <w:rsid w:val="002E6CA2"/>
    <w:rsid w:val="002E6DAB"/>
    <w:rsid w:val="002E702B"/>
    <w:rsid w:val="002E73E2"/>
    <w:rsid w:val="002E79A4"/>
    <w:rsid w:val="002E7A5C"/>
    <w:rsid w:val="002F0483"/>
    <w:rsid w:val="002F04BE"/>
    <w:rsid w:val="002F0721"/>
    <w:rsid w:val="002F07AA"/>
    <w:rsid w:val="002F0814"/>
    <w:rsid w:val="002F0A5C"/>
    <w:rsid w:val="002F0CEA"/>
    <w:rsid w:val="002F1091"/>
    <w:rsid w:val="002F1448"/>
    <w:rsid w:val="002F178D"/>
    <w:rsid w:val="002F17FB"/>
    <w:rsid w:val="002F1AED"/>
    <w:rsid w:val="002F1C43"/>
    <w:rsid w:val="002F22E2"/>
    <w:rsid w:val="002F3721"/>
    <w:rsid w:val="002F3D6A"/>
    <w:rsid w:val="002F3E17"/>
    <w:rsid w:val="002F416B"/>
    <w:rsid w:val="002F44DC"/>
    <w:rsid w:val="002F4845"/>
    <w:rsid w:val="002F4C0D"/>
    <w:rsid w:val="002F4DDC"/>
    <w:rsid w:val="002F5927"/>
    <w:rsid w:val="002F5A58"/>
    <w:rsid w:val="002F5D43"/>
    <w:rsid w:val="002F5D47"/>
    <w:rsid w:val="002F5DEE"/>
    <w:rsid w:val="002F5FC1"/>
    <w:rsid w:val="002F607F"/>
    <w:rsid w:val="002F6360"/>
    <w:rsid w:val="002F6417"/>
    <w:rsid w:val="002F68C0"/>
    <w:rsid w:val="002F70CC"/>
    <w:rsid w:val="002F758A"/>
    <w:rsid w:val="002F77AE"/>
    <w:rsid w:val="002F7B03"/>
    <w:rsid w:val="00300452"/>
    <w:rsid w:val="0030165B"/>
    <w:rsid w:val="003018FD"/>
    <w:rsid w:val="003021C4"/>
    <w:rsid w:val="003022C8"/>
    <w:rsid w:val="00302B18"/>
    <w:rsid w:val="00302C3B"/>
    <w:rsid w:val="00302DFA"/>
    <w:rsid w:val="003034E0"/>
    <w:rsid w:val="00303F00"/>
    <w:rsid w:val="003040B6"/>
    <w:rsid w:val="00304644"/>
    <w:rsid w:val="003047D6"/>
    <w:rsid w:val="003050E7"/>
    <w:rsid w:val="0030559D"/>
    <w:rsid w:val="00305621"/>
    <w:rsid w:val="00305697"/>
    <w:rsid w:val="00305D43"/>
    <w:rsid w:val="0030609B"/>
    <w:rsid w:val="003062AE"/>
    <w:rsid w:val="0030680B"/>
    <w:rsid w:val="00306A8F"/>
    <w:rsid w:val="00306AC8"/>
    <w:rsid w:val="00306CD8"/>
    <w:rsid w:val="00306E33"/>
    <w:rsid w:val="00307389"/>
    <w:rsid w:val="003073D4"/>
    <w:rsid w:val="003079B9"/>
    <w:rsid w:val="00307A15"/>
    <w:rsid w:val="00307C78"/>
    <w:rsid w:val="00310057"/>
    <w:rsid w:val="00310236"/>
    <w:rsid w:val="003102E9"/>
    <w:rsid w:val="00310438"/>
    <w:rsid w:val="003109D3"/>
    <w:rsid w:val="003115E8"/>
    <w:rsid w:val="00311723"/>
    <w:rsid w:val="00311866"/>
    <w:rsid w:val="00311FC6"/>
    <w:rsid w:val="00312273"/>
    <w:rsid w:val="003126C7"/>
    <w:rsid w:val="00312A3F"/>
    <w:rsid w:val="00312A8B"/>
    <w:rsid w:val="00312E6E"/>
    <w:rsid w:val="00312FE9"/>
    <w:rsid w:val="00313251"/>
    <w:rsid w:val="00313306"/>
    <w:rsid w:val="00313470"/>
    <w:rsid w:val="003136A9"/>
    <w:rsid w:val="003137FF"/>
    <w:rsid w:val="00313BA6"/>
    <w:rsid w:val="00313F2F"/>
    <w:rsid w:val="003143C3"/>
    <w:rsid w:val="00314989"/>
    <w:rsid w:val="00314B35"/>
    <w:rsid w:val="00314B44"/>
    <w:rsid w:val="00315621"/>
    <w:rsid w:val="003158C9"/>
    <w:rsid w:val="00315C39"/>
    <w:rsid w:val="00315C67"/>
    <w:rsid w:val="00315DD8"/>
    <w:rsid w:val="00316A32"/>
    <w:rsid w:val="00316E69"/>
    <w:rsid w:val="00317015"/>
    <w:rsid w:val="00317070"/>
    <w:rsid w:val="00317556"/>
    <w:rsid w:val="00317CAA"/>
    <w:rsid w:val="00320076"/>
    <w:rsid w:val="00320AD5"/>
    <w:rsid w:val="0032171F"/>
    <w:rsid w:val="003217AC"/>
    <w:rsid w:val="0032213F"/>
    <w:rsid w:val="003225E8"/>
    <w:rsid w:val="0032266A"/>
    <w:rsid w:val="003229D2"/>
    <w:rsid w:val="00322B39"/>
    <w:rsid w:val="00323251"/>
    <w:rsid w:val="003236B3"/>
    <w:rsid w:val="00323971"/>
    <w:rsid w:val="00323BE1"/>
    <w:rsid w:val="00324068"/>
    <w:rsid w:val="0032409F"/>
    <w:rsid w:val="0032437D"/>
    <w:rsid w:val="003249D6"/>
    <w:rsid w:val="00324B84"/>
    <w:rsid w:val="00324CD5"/>
    <w:rsid w:val="00325064"/>
    <w:rsid w:val="00325268"/>
    <w:rsid w:val="003252C6"/>
    <w:rsid w:val="003253A5"/>
    <w:rsid w:val="00325454"/>
    <w:rsid w:val="003266A4"/>
    <w:rsid w:val="00326D68"/>
    <w:rsid w:val="00327272"/>
    <w:rsid w:val="0032743E"/>
    <w:rsid w:val="003277CC"/>
    <w:rsid w:val="00327DF3"/>
    <w:rsid w:val="00327E33"/>
    <w:rsid w:val="00330048"/>
    <w:rsid w:val="0033034C"/>
    <w:rsid w:val="0033059A"/>
    <w:rsid w:val="0033077D"/>
    <w:rsid w:val="00330826"/>
    <w:rsid w:val="00330B88"/>
    <w:rsid w:val="00330D50"/>
    <w:rsid w:val="00331114"/>
    <w:rsid w:val="003317DC"/>
    <w:rsid w:val="003317E7"/>
    <w:rsid w:val="003319C0"/>
    <w:rsid w:val="00331AA3"/>
    <w:rsid w:val="00331D6B"/>
    <w:rsid w:val="00332191"/>
    <w:rsid w:val="00332546"/>
    <w:rsid w:val="0033294D"/>
    <w:rsid w:val="00332F01"/>
    <w:rsid w:val="003330B5"/>
    <w:rsid w:val="00333126"/>
    <w:rsid w:val="00333358"/>
    <w:rsid w:val="00333749"/>
    <w:rsid w:val="00333907"/>
    <w:rsid w:val="00333D69"/>
    <w:rsid w:val="003341D2"/>
    <w:rsid w:val="003345EA"/>
    <w:rsid w:val="003346F1"/>
    <w:rsid w:val="0033494B"/>
    <w:rsid w:val="00334A6A"/>
    <w:rsid w:val="00334B2A"/>
    <w:rsid w:val="00334DA0"/>
    <w:rsid w:val="00334E95"/>
    <w:rsid w:val="00335084"/>
    <w:rsid w:val="00335520"/>
    <w:rsid w:val="0033568F"/>
    <w:rsid w:val="00335D6D"/>
    <w:rsid w:val="00335F45"/>
    <w:rsid w:val="00336325"/>
    <w:rsid w:val="003371B1"/>
    <w:rsid w:val="00337619"/>
    <w:rsid w:val="00337650"/>
    <w:rsid w:val="0034079D"/>
    <w:rsid w:val="003408D7"/>
    <w:rsid w:val="00340CB0"/>
    <w:rsid w:val="0034141B"/>
    <w:rsid w:val="00342249"/>
    <w:rsid w:val="003428B1"/>
    <w:rsid w:val="003428CF"/>
    <w:rsid w:val="00342D53"/>
    <w:rsid w:val="003437D4"/>
    <w:rsid w:val="00343A58"/>
    <w:rsid w:val="00343BCE"/>
    <w:rsid w:val="00343BE9"/>
    <w:rsid w:val="003445C2"/>
    <w:rsid w:val="003447F7"/>
    <w:rsid w:val="003449F1"/>
    <w:rsid w:val="00344D42"/>
    <w:rsid w:val="00344D8D"/>
    <w:rsid w:val="00345222"/>
    <w:rsid w:val="003457A9"/>
    <w:rsid w:val="00345DD6"/>
    <w:rsid w:val="00346A62"/>
    <w:rsid w:val="00346E02"/>
    <w:rsid w:val="00347A21"/>
    <w:rsid w:val="003508C4"/>
    <w:rsid w:val="00350AEA"/>
    <w:rsid w:val="00350E2A"/>
    <w:rsid w:val="00350F03"/>
    <w:rsid w:val="00351129"/>
    <w:rsid w:val="003512C8"/>
    <w:rsid w:val="003516A7"/>
    <w:rsid w:val="0035177F"/>
    <w:rsid w:val="00351836"/>
    <w:rsid w:val="003519EF"/>
    <w:rsid w:val="00351A5A"/>
    <w:rsid w:val="00351C68"/>
    <w:rsid w:val="00352147"/>
    <w:rsid w:val="0035227A"/>
    <w:rsid w:val="00352407"/>
    <w:rsid w:val="00352A8E"/>
    <w:rsid w:val="00352B16"/>
    <w:rsid w:val="003530B6"/>
    <w:rsid w:val="003539B9"/>
    <w:rsid w:val="00353BE0"/>
    <w:rsid w:val="00354129"/>
    <w:rsid w:val="003543B8"/>
    <w:rsid w:val="00355137"/>
    <w:rsid w:val="0035513C"/>
    <w:rsid w:val="00355967"/>
    <w:rsid w:val="00355C0B"/>
    <w:rsid w:val="00355F8D"/>
    <w:rsid w:val="00356692"/>
    <w:rsid w:val="003566AB"/>
    <w:rsid w:val="00356ABD"/>
    <w:rsid w:val="00356FCF"/>
    <w:rsid w:val="003574D8"/>
    <w:rsid w:val="003578E4"/>
    <w:rsid w:val="00357950"/>
    <w:rsid w:val="003579BB"/>
    <w:rsid w:val="00357E32"/>
    <w:rsid w:val="0036053B"/>
    <w:rsid w:val="0036067F"/>
    <w:rsid w:val="0036084F"/>
    <w:rsid w:val="003610EA"/>
    <w:rsid w:val="003612D8"/>
    <w:rsid w:val="003616C2"/>
    <w:rsid w:val="003617D5"/>
    <w:rsid w:val="003618C7"/>
    <w:rsid w:val="0036197C"/>
    <w:rsid w:val="00361D7B"/>
    <w:rsid w:val="00362703"/>
    <w:rsid w:val="00362DAF"/>
    <w:rsid w:val="00362F0C"/>
    <w:rsid w:val="00363155"/>
    <w:rsid w:val="003632D8"/>
    <w:rsid w:val="003637E2"/>
    <w:rsid w:val="003639BA"/>
    <w:rsid w:val="00363C9D"/>
    <w:rsid w:val="00365AFA"/>
    <w:rsid w:val="00365BA1"/>
    <w:rsid w:val="0036602B"/>
    <w:rsid w:val="00366349"/>
    <w:rsid w:val="0036707C"/>
    <w:rsid w:val="003673DE"/>
    <w:rsid w:val="00367ADD"/>
    <w:rsid w:val="00367AE1"/>
    <w:rsid w:val="003708B2"/>
    <w:rsid w:val="00371022"/>
    <w:rsid w:val="00371B3E"/>
    <w:rsid w:val="00371C7C"/>
    <w:rsid w:val="00373082"/>
    <w:rsid w:val="003738A1"/>
    <w:rsid w:val="003738D5"/>
    <w:rsid w:val="00373976"/>
    <w:rsid w:val="00373A0C"/>
    <w:rsid w:val="00373B6C"/>
    <w:rsid w:val="003744A1"/>
    <w:rsid w:val="00374516"/>
    <w:rsid w:val="003747A9"/>
    <w:rsid w:val="0037481E"/>
    <w:rsid w:val="0037484F"/>
    <w:rsid w:val="00374C4C"/>
    <w:rsid w:val="00374F1D"/>
    <w:rsid w:val="003752EE"/>
    <w:rsid w:val="00375437"/>
    <w:rsid w:val="00375ED6"/>
    <w:rsid w:val="0037621F"/>
    <w:rsid w:val="00376BEA"/>
    <w:rsid w:val="00376E8E"/>
    <w:rsid w:val="00376FED"/>
    <w:rsid w:val="00377036"/>
    <w:rsid w:val="0037788B"/>
    <w:rsid w:val="003779AD"/>
    <w:rsid w:val="00377C54"/>
    <w:rsid w:val="00377EBE"/>
    <w:rsid w:val="00377FE5"/>
    <w:rsid w:val="003800A7"/>
    <w:rsid w:val="00380277"/>
    <w:rsid w:val="003805AC"/>
    <w:rsid w:val="00380957"/>
    <w:rsid w:val="00380A34"/>
    <w:rsid w:val="00380EBA"/>
    <w:rsid w:val="003821C6"/>
    <w:rsid w:val="00382413"/>
    <w:rsid w:val="003826E2"/>
    <w:rsid w:val="00382858"/>
    <w:rsid w:val="003828E8"/>
    <w:rsid w:val="0038328E"/>
    <w:rsid w:val="00383D5C"/>
    <w:rsid w:val="00383E6D"/>
    <w:rsid w:val="00384009"/>
    <w:rsid w:val="00384155"/>
    <w:rsid w:val="00384193"/>
    <w:rsid w:val="003841DF"/>
    <w:rsid w:val="003842D0"/>
    <w:rsid w:val="00384344"/>
    <w:rsid w:val="00384380"/>
    <w:rsid w:val="00384CF2"/>
    <w:rsid w:val="00384EA4"/>
    <w:rsid w:val="0038517E"/>
    <w:rsid w:val="00385449"/>
    <w:rsid w:val="003854EE"/>
    <w:rsid w:val="003857E0"/>
    <w:rsid w:val="00385D3D"/>
    <w:rsid w:val="00385F52"/>
    <w:rsid w:val="0038625A"/>
    <w:rsid w:val="0038639C"/>
    <w:rsid w:val="0038639F"/>
    <w:rsid w:val="0038662D"/>
    <w:rsid w:val="0038692B"/>
    <w:rsid w:val="00386930"/>
    <w:rsid w:val="00386E43"/>
    <w:rsid w:val="00386EF1"/>
    <w:rsid w:val="00386F3C"/>
    <w:rsid w:val="003871B6"/>
    <w:rsid w:val="003871F8"/>
    <w:rsid w:val="0038724D"/>
    <w:rsid w:val="003872CC"/>
    <w:rsid w:val="00387314"/>
    <w:rsid w:val="00387A51"/>
    <w:rsid w:val="00387DC2"/>
    <w:rsid w:val="00390271"/>
    <w:rsid w:val="00390DD6"/>
    <w:rsid w:val="00391122"/>
    <w:rsid w:val="00391325"/>
    <w:rsid w:val="00392231"/>
    <w:rsid w:val="00392496"/>
    <w:rsid w:val="0039260F"/>
    <w:rsid w:val="003928CC"/>
    <w:rsid w:val="00392D6E"/>
    <w:rsid w:val="00392DD2"/>
    <w:rsid w:val="00392F50"/>
    <w:rsid w:val="00393174"/>
    <w:rsid w:val="00393236"/>
    <w:rsid w:val="003935CA"/>
    <w:rsid w:val="00393A48"/>
    <w:rsid w:val="00394B25"/>
    <w:rsid w:val="0039502A"/>
    <w:rsid w:val="003956A9"/>
    <w:rsid w:val="00395923"/>
    <w:rsid w:val="0039594C"/>
    <w:rsid w:val="00395C26"/>
    <w:rsid w:val="00395EAF"/>
    <w:rsid w:val="003960FD"/>
    <w:rsid w:val="003967F3"/>
    <w:rsid w:val="00396829"/>
    <w:rsid w:val="00396DAB"/>
    <w:rsid w:val="00396F9E"/>
    <w:rsid w:val="00397335"/>
    <w:rsid w:val="003A036A"/>
    <w:rsid w:val="003A0416"/>
    <w:rsid w:val="003A0DF3"/>
    <w:rsid w:val="003A10F4"/>
    <w:rsid w:val="003A11E9"/>
    <w:rsid w:val="003A1311"/>
    <w:rsid w:val="003A1D32"/>
    <w:rsid w:val="003A1EA2"/>
    <w:rsid w:val="003A20EB"/>
    <w:rsid w:val="003A2233"/>
    <w:rsid w:val="003A2438"/>
    <w:rsid w:val="003A2AD1"/>
    <w:rsid w:val="003A2BBC"/>
    <w:rsid w:val="003A2D3F"/>
    <w:rsid w:val="003A2DE9"/>
    <w:rsid w:val="003A2E41"/>
    <w:rsid w:val="003A2FB8"/>
    <w:rsid w:val="003A3412"/>
    <w:rsid w:val="003A34D3"/>
    <w:rsid w:val="003A47AA"/>
    <w:rsid w:val="003A481C"/>
    <w:rsid w:val="003A48C6"/>
    <w:rsid w:val="003A4A20"/>
    <w:rsid w:val="003A4DFD"/>
    <w:rsid w:val="003A53F2"/>
    <w:rsid w:val="003A54CB"/>
    <w:rsid w:val="003A6A9F"/>
    <w:rsid w:val="003A6AA1"/>
    <w:rsid w:val="003A6B7A"/>
    <w:rsid w:val="003A715B"/>
    <w:rsid w:val="003A73E4"/>
    <w:rsid w:val="003A7406"/>
    <w:rsid w:val="003A7B8F"/>
    <w:rsid w:val="003B0AD1"/>
    <w:rsid w:val="003B0C6E"/>
    <w:rsid w:val="003B11E1"/>
    <w:rsid w:val="003B15F3"/>
    <w:rsid w:val="003B1742"/>
    <w:rsid w:val="003B1DDD"/>
    <w:rsid w:val="003B1FDF"/>
    <w:rsid w:val="003B29C8"/>
    <w:rsid w:val="003B305B"/>
    <w:rsid w:val="003B408A"/>
    <w:rsid w:val="003B4358"/>
    <w:rsid w:val="003B455B"/>
    <w:rsid w:val="003B48A5"/>
    <w:rsid w:val="003B49F4"/>
    <w:rsid w:val="003B4AA3"/>
    <w:rsid w:val="003B4D41"/>
    <w:rsid w:val="003B4DF7"/>
    <w:rsid w:val="003B5034"/>
    <w:rsid w:val="003B5527"/>
    <w:rsid w:val="003B5AD5"/>
    <w:rsid w:val="003B5C3A"/>
    <w:rsid w:val="003B5C4B"/>
    <w:rsid w:val="003B641E"/>
    <w:rsid w:val="003B6B3D"/>
    <w:rsid w:val="003B7369"/>
    <w:rsid w:val="003B76DA"/>
    <w:rsid w:val="003B770E"/>
    <w:rsid w:val="003B797A"/>
    <w:rsid w:val="003B7F76"/>
    <w:rsid w:val="003C0203"/>
    <w:rsid w:val="003C0548"/>
    <w:rsid w:val="003C10CA"/>
    <w:rsid w:val="003C14C6"/>
    <w:rsid w:val="003C169C"/>
    <w:rsid w:val="003C3680"/>
    <w:rsid w:val="003C3DD8"/>
    <w:rsid w:val="003C4677"/>
    <w:rsid w:val="003C46A9"/>
    <w:rsid w:val="003C4768"/>
    <w:rsid w:val="003C4C23"/>
    <w:rsid w:val="003C51C1"/>
    <w:rsid w:val="003C54CD"/>
    <w:rsid w:val="003C5553"/>
    <w:rsid w:val="003C55A0"/>
    <w:rsid w:val="003C5BAA"/>
    <w:rsid w:val="003C7502"/>
    <w:rsid w:val="003C762A"/>
    <w:rsid w:val="003C7679"/>
    <w:rsid w:val="003C76D5"/>
    <w:rsid w:val="003C7E13"/>
    <w:rsid w:val="003D0325"/>
    <w:rsid w:val="003D043A"/>
    <w:rsid w:val="003D04BB"/>
    <w:rsid w:val="003D069B"/>
    <w:rsid w:val="003D07B8"/>
    <w:rsid w:val="003D0AA5"/>
    <w:rsid w:val="003D0EBF"/>
    <w:rsid w:val="003D1580"/>
    <w:rsid w:val="003D1C01"/>
    <w:rsid w:val="003D2100"/>
    <w:rsid w:val="003D2711"/>
    <w:rsid w:val="003D2B3B"/>
    <w:rsid w:val="003D2DD0"/>
    <w:rsid w:val="003D3157"/>
    <w:rsid w:val="003D3480"/>
    <w:rsid w:val="003D3578"/>
    <w:rsid w:val="003D3624"/>
    <w:rsid w:val="003D3C78"/>
    <w:rsid w:val="003D4113"/>
    <w:rsid w:val="003D4FFF"/>
    <w:rsid w:val="003D5719"/>
    <w:rsid w:val="003D5BC0"/>
    <w:rsid w:val="003D6595"/>
    <w:rsid w:val="003D672D"/>
    <w:rsid w:val="003D721C"/>
    <w:rsid w:val="003D743D"/>
    <w:rsid w:val="003D747F"/>
    <w:rsid w:val="003D758F"/>
    <w:rsid w:val="003D7B59"/>
    <w:rsid w:val="003D7D18"/>
    <w:rsid w:val="003D7F3E"/>
    <w:rsid w:val="003E028A"/>
    <w:rsid w:val="003E0B89"/>
    <w:rsid w:val="003E11CF"/>
    <w:rsid w:val="003E139C"/>
    <w:rsid w:val="003E14C1"/>
    <w:rsid w:val="003E1580"/>
    <w:rsid w:val="003E16AE"/>
    <w:rsid w:val="003E19B4"/>
    <w:rsid w:val="003E1D74"/>
    <w:rsid w:val="003E1F8E"/>
    <w:rsid w:val="003E23B9"/>
    <w:rsid w:val="003E264E"/>
    <w:rsid w:val="003E2B92"/>
    <w:rsid w:val="003E2FD7"/>
    <w:rsid w:val="003E3391"/>
    <w:rsid w:val="003E34D6"/>
    <w:rsid w:val="003E3A6B"/>
    <w:rsid w:val="003E3B4D"/>
    <w:rsid w:val="003E3D0C"/>
    <w:rsid w:val="003E3E4E"/>
    <w:rsid w:val="003E42AB"/>
    <w:rsid w:val="003E438C"/>
    <w:rsid w:val="003E522D"/>
    <w:rsid w:val="003E5ADE"/>
    <w:rsid w:val="003E6918"/>
    <w:rsid w:val="003E6AFD"/>
    <w:rsid w:val="003E6F47"/>
    <w:rsid w:val="003E73A1"/>
    <w:rsid w:val="003E7EEA"/>
    <w:rsid w:val="003E7F3A"/>
    <w:rsid w:val="003F0784"/>
    <w:rsid w:val="003F0913"/>
    <w:rsid w:val="003F0934"/>
    <w:rsid w:val="003F105C"/>
    <w:rsid w:val="003F1386"/>
    <w:rsid w:val="003F173D"/>
    <w:rsid w:val="003F1AA2"/>
    <w:rsid w:val="003F1DB3"/>
    <w:rsid w:val="003F250C"/>
    <w:rsid w:val="003F2976"/>
    <w:rsid w:val="003F2E07"/>
    <w:rsid w:val="003F3184"/>
    <w:rsid w:val="003F3AB9"/>
    <w:rsid w:val="003F467C"/>
    <w:rsid w:val="003F4716"/>
    <w:rsid w:val="003F5380"/>
    <w:rsid w:val="003F5E68"/>
    <w:rsid w:val="003F6718"/>
    <w:rsid w:val="003F687C"/>
    <w:rsid w:val="003F693F"/>
    <w:rsid w:val="003F6A9B"/>
    <w:rsid w:val="003F77C0"/>
    <w:rsid w:val="003F7EB8"/>
    <w:rsid w:val="00400186"/>
    <w:rsid w:val="00400349"/>
    <w:rsid w:val="00400775"/>
    <w:rsid w:val="00400BA1"/>
    <w:rsid w:val="00400C20"/>
    <w:rsid w:val="00400F98"/>
    <w:rsid w:val="004011CB"/>
    <w:rsid w:val="004013BF"/>
    <w:rsid w:val="004013C6"/>
    <w:rsid w:val="00401AA4"/>
    <w:rsid w:val="00401C17"/>
    <w:rsid w:val="00401E2A"/>
    <w:rsid w:val="004024A7"/>
    <w:rsid w:val="004026AA"/>
    <w:rsid w:val="00402772"/>
    <w:rsid w:val="004027EE"/>
    <w:rsid w:val="004029AF"/>
    <w:rsid w:val="00402F22"/>
    <w:rsid w:val="0040330B"/>
    <w:rsid w:val="00404261"/>
    <w:rsid w:val="00404C7E"/>
    <w:rsid w:val="00404D2E"/>
    <w:rsid w:val="00404EE6"/>
    <w:rsid w:val="00404F80"/>
    <w:rsid w:val="004056F1"/>
    <w:rsid w:val="00405C75"/>
    <w:rsid w:val="00406527"/>
    <w:rsid w:val="004066B2"/>
    <w:rsid w:val="004068CF"/>
    <w:rsid w:val="00406C58"/>
    <w:rsid w:val="00407040"/>
    <w:rsid w:val="00407347"/>
    <w:rsid w:val="004073D1"/>
    <w:rsid w:val="00407601"/>
    <w:rsid w:val="00407859"/>
    <w:rsid w:val="00407E3F"/>
    <w:rsid w:val="00407F9C"/>
    <w:rsid w:val="004100A3"/>
    <w:rsid w:val="004103C2"/>
    <w:rsid w:val="004105D9"/>
    <w:rsid w:val="0041071D"/>
    <w:rsid w:val="00410D5C"/>
    <w:rsid w:val="00410F70"/>
    <w:rsid w:val="00411368"/>
    <w:rsid w:val="00411555"/>
    <w:rsid w:val="004118A5"/>
    <w:rsid w:val="004118C9"/>
    <w:rsid w:val="00412293"/>
    <w:rsid w:val="0041244E"/>
    <w:rsid w:val="00412853"/>
    <w:rsid w:val="00412996"/>
    <w:rsid w:val="00412A26"/>
    <w:rsid w:val="00413538"/>
    <w:rsid w:val="00414399"/>
    <w:rsid w:val="004143D6"/>
    <w:rsid w:val="004146CA"/>
    <w:rsid w:val="00414C70"/>
    <w:rsid w:val="00414DDA"/>
    <w:rsid w:val="00414FCA"/>
    <w:rsid w:val="00415661"/>
    <w:rsid w:val="00415A3D"/>
    <w:rsid w:val="00415E8C"/>
    <w:rsid w:val="0041660E"/>
    <w:rsid w:val="00416A67"/>
    <w:rsid w:val="00416A90"/>
    <w:rsid w:val="00417062"/>
    <w:rsid w:val="004174C0"/>
    <w:rsid w:val="004177FC"/>
    <w:rsid w:val="00417BEF"/>
    <w:rsid w:val="00417D41"/>
    <w:rsid w:val="004200E5"/>
    <w:rsid w:val="004207E8"/>
    <w:rsid w:val="00420F5E"/>
    <w:rsid w:val="00420F95"/>
    <w:rsid w:val="00420F97"/>
    <w:rsid w:val="004210FC"/>
    <w:rsid w:val="004214EB"/>
    <w:rsid w:val="00421788"/>
    <w:rsid w:val="00421BCD"/>
    <w:rsid w:val="00421D35"/>
    <w:rsid w:val="00421F98"/>
    <w:rsid w:val="0042215B"/>
    <w:rsid w:val="004221CF"/>
    <w:rsid w:val="00422B2E"/>
    <w:rsid w:val="00422C22"/>
    <w:rsid w:val="004245C3"/>
    <w:rsid w:val="00424920"/>
    <w:rsid w:val="00425289"/>
    <w:rsid w:val="00426016"/>
    <w:rsid w:val="004262D9"/>
    <w:rsid w:val="00426664"/>
    <w:rsid w:val="00426A31"/>
    <w:rsid w:val="00426DBA"/>
    <w:rsid w:val="00426FF7"/>
    <w:rsid w:val="004271FB"/>
    <w:rsid w:val="0042790E"/>
    <w:rsid w:val="00427A0E"/>
    <w:rsid w:val="00427B3C"/>
    <w:rsid w:val="00430103"/>
    <w:rsid w:val="004305BA"/>
    <w:rsid w:val="004305E7"/>
    <w:rsid w:val="00430B04"/>
    <w:rsid w:val="0043177A"/>
    <w:rsid w:val="00431BBA"/>
    <w:rsid w:val="00431E76"/>
    <w:rsid w:val="00431FCF"/>
    <w:rsid w:val="00432045"/>
    <w:rsid w:val="0043295F"/>
    <w:rsid w:val="004338B4"/>
    <w:rsid w:val="0043393D"/>
    <w:rsid w:val="004341D4"/>
    <w:rsid w:val="00434E46"/>
    <w:rsid w:val="00434EBF"/>
    <w:rsid w:val="00434FFB"/>
    <w:rsid w:val="00435314"/>
    <w:rsid w:val="00435496"/>
    <w:rsid w:val="00435530"/>
    <w:rsid w:val="004355B0"/>
    <w:rsid w:val="004355C3"/>
    <w:rsid w:val="0043566B"/>
    <w:rsid w:val="00435A22"/>
    <w:rsid w:val="0043623F"/>
    <w:rsid w:val="00436616"/>
    <w:rsid w:val="0043691A"/>
    <w:rsid w:val="004369EE"/>
    <w:rsid w:val="00436C24"/>
    <w:rsid w:val="00436D0C"/>
    <w:rsid w:val="00436E7E"/>
    <w:rsid w:val="00436EFF"/>
    <w:rsid w:val="004371ED"/>
    <w:rsid w:val="004376CB"/>
    <w:rsid w:val="00437A56"/>
    <w:rsid w:val="00437AC3"/>
    <w:rsid w:val="0044028A"/>
    <w:rsid w:val="0044077C"/>
    <w:rsid w:val="0044095F"/>
    <w:rsid w:val="00441093"/>
    <w:rsid w:val="00441350"/>
    <w:rsid w:val="004413DD"/>
    <w:rsid w:val="004416C8"/>
    <w:rsid w:val="00441FFE"/>
    <w:rsid w:val="004420DD"/>
    <w:rsid w:val="004421DB"/>
    <w:rsid w:val="00442686"/>
    <w:rsid w:val="00442E44"/>
    <w:rsid w:val="004431ED"/>
    <w:rsid w:val="004432A2"/>
    <w:rsid w:val="0044382F"/>
    <w:rsid w:val="00443B53"/>
    <w:rsid w:val="004440C3"/>
    <w:rsid w:val="004447AD"/>
    <w:rsid w:val="004454DC"/>
    <w:rsid w:val="00445D27"/>
    <w:rsid w:val="00446118"/>
    <w:rsid w:val="00446705"/>
    <w:rsid w:val="00446A09"/>
    <w:rsid w:val="0044777F"/>
    <w:rsid w:val="00447850"/>
    <w:rsid w:val="0044795E"/>
    <w:rsid w:val="00450047"/>
    <w:rsid w:val="0045018D"/>
    <w:rsid w:val="00450A1E"/>
    <w:rsid w:val="00450AB5"/>
    <w:rsid w:val="004512DB"/>
    <w:rsid w:val="004513CC"/>
    <w:rsid w:val="00451721"/>
    <w:rsid w:val="00451961"/>
    <w:rsid w:val="004520F2"/>
    <w:rsid w:val="00452247"/>
    <w:rsid w:val="00452F5E"/>
    <w:rsid w:val="0045398E"/>
    <w:rsid w:val="00453A18"/>
    <w:rsid w:val="00453A6D"/>
    <w:rsid w:val="004540EC"/>
    <w:rsid w:val="004547B2"/>
    <w:rsid w:val="00454C84"/>
    <w:rsid w:val="00454DDA"/>
    <w:rsid w:val="00454E37"/>
    <w:rsid w:val="00455176"/>
    <w:rsid w:val="0045571F"/>
    <w:rsid w:val="00455C4E"/>
    <w:rsid w:val="00455FF4"/>
    <w:rsid w:val="004577F2"/>
    <w:rsid w:val="004579FE"/>
    <w:rsid w:val="00460335"/>
    <w:rsid w:val="004608F6"/>
    <w:rsid w:val="00460E0B"/>
    <w:rsid w:val="00460E7B"/>
    <w:rsid w:val="00461A43"/>
    <w:rsid w:val="00461E92"/>
    <w:rsid w:val="00462031"/>
    <w:rsid w:val="00463AF7"/>
    <w:rsid w:val="0046413A"/>
    <w:rsid w:val="00464F6A"/>
    <w:rsid w:val="00465076"/>
    <w:rsid w:val="004652D5"/>
    <w:rsid w:val="00465763"/>
    <w:rsid w:val="00465A3E"/>
    <w:rsid w:val="00465B89"/>
    <w:rsid w:val="00466305"/>
    <w:rsid w:val="00466BED"/>
    <w:rsid w:val="00467056"/>
    <w:rsid w:val="00467786"/>
    <w:rsid w:val="0046789C"/>
    <w:rsid w:val="00470291"/>
    <w:rsid w:val="004709B4"/>
    <w:rsid w:val="00470A81"/>
    <w:rsid w:val="0047180F"/>
    <w:rsid w:val="00471CAD"/>
    <w:rsid w:val="00472417"/>
    <w:rsid w:val="0047254D"/>
    <w:rsid w:val="0047257C"/>
    <w:rsid w:val="004729AD"/>
    <w:rsid w:val="00472B6B"/>
    <w:rsid w:val="0047332C"/>
    <w:rsid w:val="004735C6"/>
    <w:rsid w:val="00473728"/>
    <w:rsid w:val="004744A2"/>
    <w:rsid w:val="0047458C"/>
    <w:rsid w:val="004745AB"/>
    <w:rsid w:val="004748B8"/>
    <w:rsid w:val="00474F5D"/>
    <w:rsid w:val="00475304"/>
    <w:rsid w:val="00475A2D"/>
    <w:rsid w:val="00475C18"/>
    <w:rsid w:val="00475CEF"/>
    <w:rsid w:val="004760EC"/>
    <w:rsid w:val="004762C5"/>
    <w:rsid w:val="004764BA"/>
    <w:rsid w:val="00476687"/>
    <w:rsid w:val="0047674D"/>
    <w:rsid w:val="00476A45"/>
    <w:rsid w:val="00476B86"/>
    <w:rsid w:val="00477DAC"/>
    <w:rsid w:val="00480187"/>
    <w:rsid w:val="004820BD"/>
    <w:rsid w:val="00482347"/>
    <w:rsid w:val="0048251A"/>
    <w:rsid w:val="004827B0"/>
    <w:rsid w:val="00482818"/>
    <w:rsid w:val="004834EE"/>
    <w:rsid w:val="00483976"/>
    <w:rsid w:val="00483FEF"/>
    <w:rsid w:val="0048420A"/>
    <w:rsid w:val="00484251"/>
    <w:rsid w:val="004843FF"/>
    <w:rsid w:val="00484586"/>
    <w:rsid w:val="00484A65"/>
    <w:rsid w:val="00484AB0"/>
    <w:rsid w:val="00484C38"/>
    <w:rsid w:val="00484C90"/>
    <w:rsid w:val="00484D06"/>
    <w:rsid w:val="00484D7C"/>
    <w:rsid w:val="00484F1B"/>
    <w:rsid w:val="00485597"/>
    <w:rsid w:val="0048588F"/>
    <w:rsid w:val="00485B1D"/>
    <w:rsid w:val="00486014"/>
    <w:rsid w:val="0048631E"/>
    <w:rsid w:val="004866DB"/>
    <w:rsid w:val="00486808"/>
    <w:rsid w:val="00486BC6"/>
    <w:rsid w:val="00486FC6"/>
    <w:rsid w:val="0048708E"/>
    <w:rsid w:val="00487B9A"/>
    <w:rsid w:val="00487BF9"/>
    <w:rsid w:val="00487FEB"/>
    <w:rsid w:val="004901F0"/>
    <w:rsid w:val="0049021A"/>
    <w:rsid w:val="00490843"/>
    <w:rsid w:val="00490A21"/>
    <w:rsid w:val="00490F4E"/>
    <w:rsid w:val="00490FF4"/>
    <w:rsid w:val="00491626"/>
    <w:rsid w:val="004919C2"/>
    <w:rsid w:val="004924C1"/>
    <w:rsid w:val="00492D82"/>
    <w:rsid w:val="00492DB9"/>
    <w:rsid w:val="00492E88"/>
    <w:rsid w:val="0049325F"/>
    <w:rsid w:val="004937B8"/>
    <w:rsid w:val="00493AAE"/>
    <w:rsid w:val="00494244"/>
    <w:rsid w:val="00494283"/>
    <w:rsid w:val="0049462F"/>
    <w:rsid w:val="00494B76"/>
    <w:rsid w:val="00494F83"/>
    <w:rsid w:val="00494F90"/>
    <w:rsid w:val="00495525"/>
    <w:rsid w:val="00495D33"/>
    <w:rsid w:val="00496213"/>
    <w:rsid w:val="00496C47"/>
    <w:rsid w:val="00496C80"/>
    <w:rsid w:val="0049763C"/>
    <w:rsid w:val="00497AFB"/>
    <w:rsid w:val="004A0695"/>
    <w:rsid w:val="004A0AEE"/>
    <w:rsid w:val="004A0BDA"/>
    <w:rsid w:val="004A0E34"/>
    <w:rsid w:val="004A17E1"/>
    <w:rsid w:val="004A18F9"/>
    <w:rsid w:val="004A1BBE"/>
    <w:rsid w:val="004A1DCF"/>
    <w:rsid w:val="004A1FF7"/>
    <w:rsid w:val="004A2362"/>
    <w:rsid w:val="004A248F"/>
    <w:rsid w:val="004A2B76"/>
    <w:rsid w:val="004A3278"/>
    <w:rsid w:val="004A372E"/>
    <w:rsid w:val="004A3756"/>
    <w:rsid w:val="004A3AEE"/>
    <w:rsid w:val="004A3EA6"/>
    <w:rsid w:val="004A40A6"/>
    <w:rsid w:val="004A47DB"/>
    <w:rsid w:val="004A48C8"/>
    <w:rsid w:val="004A48D2"/>
    <w:rsid w:val="004A4B5F"/>
    <w:rsid w:val="004A4C3E"/>
    <w:rsid w:val="004A5008"/>
    <w:rsid w:val="004A539D"/>
    <w:rsid w:val="004A5778"/>
    <w:rsid w:val="004A5D0E"/>
    <w:rsid w:val="004A617A"/>
    <w:rsid w:val="004A628F"/>
    <w:rsid w:val="004A634A"/>
    <w:rsid w:val="004A6669"/>
    <w:rsid w:val="004A6E80"/>
    <w:rsid w:val="004A722B"/>
    <w:rsid w:val="004B02BB"/>
    <w:rsid w:val="004B0772"/>
    <w:rsid w:val="004B08E1"/>
    <w:rsid w:val="004B0BE6"/>
    <w:rsid w:val="004B1843"/>
    <w:rsid w:val="004B1B6B"/>
    <w:rsid w:val="004B1C2E"/>
    <w:rsid w:val="004B1CCD"/>
    <w:rsid w:val="004B2557"/>
    <w:rsid w:val="004B2C78"/>
    <w:rsid w:val="004B372E"/>
    <w:rsid w:val="004B387B"/>
    <w:rsid w:val="004B3A9A"/>
    <w:rsid w:val="004B3B1B"/>
    <w:rsid w:val="004B4382"/>
    <w:rsid w:val="004B438A"/>
    <w:rsid w:val="004B474D"/>
    <w:rsid w:val="004B4ACB"/>
    <w:rsid w:val="004B4B74"/>
    <w:rsid w:val="004B4D5A"/>
    <w:rsid w:val="004B4D89"/>
    <w:rsid w:val="004B4DF0"/>
    <w:rsid w:val="004B5771"/>
    <w:rsid w:val="004B5BE4"/>
    <w:rsid w:val="004B65C3"/>
    <w:rsid w:val="004B6C1C"/>
    <w:rsid w:val="004B748F"/>
    <w:rsid w:val="004B75D7"/>
    <w:rsid w:val="004B766F"/>
    <w:rsid w:val="004B7A20"/>
    <w:rsid w:val="004B7AB9"/>
    <w:rsid w:val="004B7C89"/>
    <w:rsid w:val="004B7F17"/>
    <w:rsid w:val="004C09BC"/>
    <w:rsid w:val="004C1041"/>
    <w:rsid w:val="004C1147"/>
    <w:rsid w:val="004C1240"/>
    <w:rsid w:val="004C1E22"/>
    <w:rsid w:val="004C1EC3"/>
    <w:rsid w:val="004C2076"/>
    <w:rsid w:val="004C20A0"/>
    <w:rsid w:val="004C218A"/>
    <w:rsid w:val="004C243F"/>
    <w:rsid w:val="004C2887"/>
    <w:rsid w:val="004C2A2A"/>
    <w:rsid w:val="004C2BA2"/>
    <w:rsid w:val="004C2C9B"/>
    <w:rsid w:val="004C37F4"/>
    <w:rsid w:val="004C3873"/>
    <w:rsid w:val="004C38DF"/>
    <w:rsid w:val="004C3D08"/>
    <w:rsid w:val="004C3E19"/>
    <w:rsid w:val="004C3E4B"/>
    <w:rsid w:val="004C4195"/>
    <w:rsid w:val="004C4259"/>
    <w:rsid w:val="004C4994"/>
    <w:rsid w:val="004C4D92"/>
    <w:rsid w:val="004C5406"/>
    <w:rsid w:val="004C5663"/>
    <w:rsid w:val="004C5F2A"/>
    <w:rsid w:val="004C6172"/>
    <w:rsid w:val="004C638A"/>
    <w:rsid w:val="004C651B"/>
    <w:rsid w:val="004C6883"/>
    <w:rsid w:val="004C6902"/>
    <w:rsid w:val="004C6DBB"/>
    <w:rsid w:val="004C7454"/>
    <w:rsid w:val="004C749F"/>
    <w:rsid w:val="004C77CB"/>
    <w:rsid w:val="004C7A73"/>
    <w:rsid w:val="004C7E26"/>
    <w:rsid w:val="004C7ED6"/>
    <w:rsid w:val="004D00F6"/>
    <w:rsid w:val="004D0305"/>
    <w:rsid w:val="004D077B"/>
    <w:rsid w:val="004D0BD9"/>
    <w:rsid w:val="004D0E66"/>
    <w:rsid w:val="004D0E8D"/>
    <w:rsid w:val="004D0FA1"/>
    <w:rsid w:val="004D0FA8"/>
    <w:rsid w:val="004D135B"/>
    <w:rsid w:val="004D1375"/>
    <w:rsid w:val="004D1C79"/>
    <w:rsid w:val="004D1EE0"/>
    <w:rsid w:val="004D2562"/>
    <w:rsid w:val="004D279B"/>
    <w:rsid w:val="004D2C7C"/>
    <w:rsid w:val="004D2ECD"/>
    <w:rsid w:val="004D3082"/>
    <w:rsid w:val="004D32FA"/>
    <w:rsid w:val="004D37B6"/>
    <w:rsid w:val="004D3D18"/>
    <w:rsid w:val="004D3DC5"/>
    <w:rsid w:val="004D4501"/>
    <w:rsid w:val="004D47AB"/>
    <w:rsid w:val="004D4953"/>
    <w:rsid w:val="004D49F4"/>
    <w:rsid w:val="004D509B"/>
    <w:rsid w:val="004D58EA"/>
    <w:rsid w:val="004D5D9F"/>
    <w:rsid w:val="004D5E93"/>
    <w:rsid w:val="004D6099"/>
    <w:rsid w:val="004D60F0"/>
    <w:rsid w:val="004D6477"/>
    <w:rsid w:val="004D68D2"/>
    <w:rsid w:val="004D6A6E"/>
    <w:rsid w:val="004D6B51"/>
    <w:rsid w:val="004D7066"/>
    <w:rsid w:val="004D7C2B"/>
    <w:rsid w:val="004D7C7B"/>
    <w:rsid w:val="004D7F17"/>
    <w:rsid w:val="004E092D"/>
    <w:rsid w:val="004E1253"/>
    <w:rsid w:val="004E142D"/>
    <w:rsid w:val="004E2236"/>
    <w:rsid w:val="004E2ACA"/>
    <w:rsid w:val="004E30C1"/>
    <w:rsid w:val="004E316D"/>
    <w:rsid w:val="004E3BDA"/>
    <w:rsid w:val="004E3D9E"/>
    <w:rsid w:val="004E41F1"/>
    <w:rsid w:val="004E4211"/>
    <w:rsid w:val="004E42CF"/>
    <w:rsid w:val="004E42D9"/>
    <w:rsid w:val="004E479A"/>
    <w:rsid w:val="004E4A04"/>
    <w:rsid w:val="004E6540"/>
    <w:rsid w:val="004E65C3"/>
    <w:rsid w:val="004E69E0"/>
    <w:rsid w:val="004E6B3C"/>
    <w:rsid w:val="004E7E3E"/>
    <w:rsid w:val="004F006F"/>
    <w:rsid w:val="004F0298"/>
    <w:rsid w:val="004F0548"/>
    <w:rsid w:val="004F0579"/>
    <w:rsid w:val="004F062E"/>
    <w:rsid w:val="004F0ECC"/>
    <w:rsid w:val="004F0EEB"/>
    <w:rsid w:val="004F12BC"/>
    <w:rsid w:val="004F1469"/>
    <w:rsid w:val="004F1A4D"/>
    <w:rsid w:val="004F1BE3"/>
    <w:rsid w:val="004F1C4E"/>
    <w:rsid w:val="004F1E16"/>
    <w:rsid w:val="004F1FB7"/>
    <w:rsid w:val="004F2206"/>
    <w:rsid w:val="004F2FAD"/>
    <w:rsid w:val="004F3265"/>
    <w:rsid w:val="004F3EC2"/>
    <w:rsid w:val="004F4511"/>
    <w:rsid w:val="004F4728"/>
    <w:rsid w:val="004F4C55"/>
    <w:rsid w:val="004F4CC8"/>
    <w:rsid w:val="004F4DC4"/>
    <w:rsid w:val="004F4FAB"/>
    <w:rsid w:val="004F55DA"/>
    <w:rsid w:val="004F55F9"/>
    <w:rsid w:val="004F5816"/>
    <w:rsid w:val="004F59A1"/>
    <w:rsid w:val="004F5F3C"/>
    <w:rsid w:val="004F601A"/>
    <w:rsid w:val="004F63D0"/>
    <w:rsid w:val="004F6AF8"/>
    <w:rsid w:val="004F6C8A"/>
    <w:rsid w:val="004F775C"/>
    <w:rsid w:val="00500557"/>
    <w:rsid w:val="0050056D"/>
    <w:rsid w:val="005005A9"/>
    <w:rsid w:val="005005EE"/>
    <w:rsid w:val="00500A6C"/>
    <w:rsid w:val="00500AB1"/>
    <w:rsid w:val="00500BBC"/>
    <w:rsid w:val="0050103E"/>
    <w:rsid w:val="005019F5"/>
    <w:rsid w:val="00501E57"/>
    <w:rsid w:val="00502141"/>
    <w:rsid w:val="0050243F"/>
    <w:rsid w:val="005024B5"/>
    <w:rsid w:val="0050273E"/>
    <w:rsid w:val="00502B6F"/>
    <w:rsid w:val="005031E0"/>
    <w:rsid w:val="00503CAF"/>
    <w:rsid w:val="00503EC4"/>
    <w:rsid w:val="00504C14"/>
    <w:rsid w:val="00504D19"/>
    <w:rsid w:val="00505103"/>
    <w:rsid w:val="00505607"/>
    <w:rsid w:val="00505857"/>
    <w:rsid w:val="00506163"/>
    <w:rsid w:val="00506487"/>
    <w:rsid w:val="00506AA8"/>
    <w:rsid w:val="00506DEE"/>
    <w:rsid w:val="005073BE"/>
    <w:rsid w:val="00507415"/>
    <w:rsid w:val="00507B0E"/>
    <w:rsid w:val="00507F59"/>
    <w:rsid w:val="0051001C"/>
    <w:rsid w:val="0051072F"/>
    <w:rsid w:val="00510AE3"/>
    <w:rsid w:val="00510D55"/>
    <w:rsid w:val="00511365"/>
    <w:rsid w:val="00511586"/>
    <w:rsid w:val="00511A3E"/>
    <w:rsid w:val="00511F9B"/>
    <w:rsid w:val="0051214F"/>
    <w:rsid w:val="0051215F"/>
    <w:rsid w:val="0051234A"/>
    <w:rsid w:val="00512560"/>
    <w:rsid w:val="005129CA"/>
    <w:rsid w:val="00512B23"/>
    <w:rsid w:val="00512ECE"/>
    <w:rsid w:val="00513301"/>
    <w:rsid w:val="005133FD"/>
    <w:rsid w:val="00513819"/>
    <w:rsid w:val="00513B1F"/>
    <w:rsid w:val="00513EE2"/>
    <w:rsid w:val="00514002"/>
    <w:rsid w:val="005143FC"/>
    <w:rsid w:val="005147E7"/>
    <w:rsid w:val="00514A34"/>
    <w:rsid w:val="00514F4E"/>
    <w:rsid w:val="0051524E"/>
    <w:rsid w:val="00516692"/>
    <w:rsid w:val="00516786"/>
    <w:rsid w:val="005172B3"/>
    <w:rsid w:val="00517919"/>
    <w:rsid w:val="00517E52"/>
    <w:rsid w:val="005202B5"/>
    <w:rsid w:val="0052052C"/>
    <w:rsid w:val="00520D73"/>
    <w:rsid w:val="005213D0"/>
    <w:rsid w:val="0052165D"/>
    <w:rsid w:val="005219E2"/>
    <w:rsid w:val="00521E43"/>
    <w:rsid w:val="00522539"/>
    <w:rsid w:val="00522B20"/>
    <w:rsid w:val="00522D12"/>
    <w:rsid w:val="00523093"/>
    <w:rsid w:val="0052336F"/>
    <w:rsid w:val="005236D7"/>
    <w:rsid w:val="005237AF"/>
    <w:rsid w:val="00523A3B"/>
    <w:rsid w:val="00523B51"/>
    <w:rsid w:val="00523E51"/>
    <w:rsid w:val="005245EB"/>
    <w:rsid w:val="00524E53"/>
    <w:rsid w:val="005253D1"/>
    <w:rsid w:val="00525765"/>
    <w:rsid w:val="00525E02"/>
    <w:rsid w:val="005260A7"/>
    <w:rsid w:val="005263AC"/>
    <w:rsid w:val="00526881"/>
    <w:rsid w:val="00526979"/>
    <w:rsid w:val="00526CBF"/>
    <w:rsid w:val="00526D3B"/>
    <w:rsid w:val="005276DE"/>
    <w:rsid w:val="005278F6"/>
    <w:rsid w:val="00527992"/>
    <w:rsid w:val="00527D49"/>
    <w:rsid w:val="00527E02"/>
    <w:rsid w:val="00527F94"/>
    <w:rsid w:val="005303E9"/>
    <w:rsid w:val="0053047C"/>
    <w:rsid w:val="00530599"/>
    <w:rsid w:val="00530719"/>
    <w:rsid w:val="00530DD2"/>
    <w:rsid w:val="005314B0"/>
    <w:rsid w:val="005315BD"/>
    <w:rsid w:val="005315CA"/>
    <w:rsid w:val="00531B4B"/>
    <w:rsid w:val="00531EFC"/>
    <w:rsid w:val="00531F3B"/>
    <w:rsid w:val="00531F9A"/>
    <w:rsid w:val="0053261D"/>
    <w:rsid w:val="00532622"/>
    <w:rsid w:val="00532633"/>
    <w:rsid w:val="00532C32"/>
    <w:rsid w:val="00532E06"/>
    <w:rsid w:val="00533173"/>
    <w:rsid w:val="0053365A"/>
    <w:rsid w:val="00533862"/>
    <w:rsid w:val="0053388C"/>
    <w:rsid w:val="005339B6"/>
    <w:rsid w:val="00533FE7"/>
    <w:rsid w:val="005341F7"/>
    <w:rsid w:val="0053433C"/>
    <w:rsid w:val="005346CC"/>
    <w:rsid w:val="00534819"/>
    <w:rsid w:val="0053526E"/>
    <w:rsid w:val="00535FFE"/>
    <w:rsid w:val="00536597"/>
    <w:rsid w:val="00536B32"/>
    <w:rsid w:val="00536D2A"/>
    <w:rsid w:val="00537ABD"/>
    <w:rsid w:val="00537B47"/>
    <w:rsid w:val="00537DA2"/>
    <w:rsid w:val="00537F92"/>
    <w:rsid w:val="005405D9"/>
    <w:rsid w:val="00540776"/>
    <w:rsid w:val="00540873"/>
    <w:rsid w:val="005409BC"/>
    <w:rsid w:val="00540BD8"/>
    <w:rsid w:val="00541BC9"/>
    <w:rsid w:val="00541D19"/>
    <w:rsid w:val="00542043"/>
    <w:rsid w:val="0054239C"/>
    <w:rsid w:val="00542CD3"/>
    <w:rsid w:val="005439AC"/>
    <w:rsid w:val="00543B38"/>
    <w:rsid w:val="00543DB6"/>
    <w:rsid w:val="005443F0"/>
    <w:rsid w:val="00544722"/>
    <w:rsid w:val="0054474C"/>
    <w:rsid w:val="00544803"/>
    <w:rsid w:val="005449DD"/>
    <w:rsid w:val="00545001"/>
    <w:rsid w:val="00546486"/>
    <w:rsid w:val="0054659B"/>
    <w:rsid w:val="00546C53"/>
    <w:rsid w:val="00546EA1"/>
    <w:rsid w:val="00546F55"/>
    <w:rsid w:val="00547138"/>
    <w:rsid w:val="0054728C"/>
    <w:rsid w:val="005472A2"/>
    <w:rsid w:val="00547DE1"/>
    <w:rsid w:val="0055024B"/>
    <w:rsid w:val="00550B89"/>
    <w:rsid w:val="00550C46"/>
    <w:rsid w:val="00551027"/>
    <w:rsid w:val="0055131B"/>
    <w:rsid w:val="005519AF"/>
    <w:rsid w:val="00551CBF"/>
    <w:rsid w:val="0055223E"/>
    <w:rsid w:val="005526EC"/>
    <w:rsid w:val="0055270D"/>
    <w:rsid w:val="0055284B"/>
    <w:rsid w:val="00552C12"/>
    <w:rsid w:val="00552D7C"/>
    <w:rsid w:val="0055302B"/>
    <w:rsid w:val="00553354"/>
    <w:rsid w:val="0055362E"/>
    <w:rsid w:val="00553825"/>
    <w:rsid w:val="005538F3"/>
    <w:rsid w:val="0055399D"/>
    <w:rsid w:val="005539BF"/>
    <w:rsid w:val="005539D6"/>
    <w:rsid w:val="00553A9E"/>
    <w:rsid w:val="00553DBB"/>
    <w:rsid w:val="00553DF8"/>
    <w:rsid w:val="00553F46"/>
    <w:rsid w:val="005540CC"/>
    <w:rsid w:val="00554731"/>
    <w:rsid w:val="0055489D"/>
    <w:rsid w:val="00554A65"/>
    <w:rsid w:val="00554F0B"/>
    <w:rsid w:val="00555240"/>
    <w:rsid w:val="005553F9"/>
    <w:rsid w:val="005555E0"/>
    <w:rsid w:val="00555E14"/>
    <w:rsid w:val="0055641F"/>
    <w:rsid w:val="00556737"/>
    <w:rsid w:val="00556A24"/>
    <w:rsid w:val="005576EC"/>
    <w:rsid w:val="005579FE"/>
    <w:rsid w:val="00557AD1"/>
    <w:rsid w:val="00557D14"/>
    <w:rsid w:val="00557DE2"/>
    <w:rsid w:val="00557ED4"/>
    <w:rsid w:val="00560418"/>
    <w:rsid w:val="005607A4"/>
    <w:rsid w:val="0056098A"/>
    <w:rsid w:val="005610BE"/>
    <w:rsid w:val="0056199D"/>
    <w:rsid w:val="00562702"/>
    <w:rsid w:val="0056271E"/>
    <w:rsid w:val="005628F4"/>
    <w:rsid w:val="00563103"/>
    <w:rsid w:val="0056336B"/>
    <w:rsid w:val="00563D61"/>
    <w:rsid w:val="005646EA"/>
    <w:rsid w:val="00565A33"/>
    <w:rsid w:val="00566629"/>
    <w:rsid w:val="00566693"/>
    <w:rsid w:val="00566B65"/>
    <w:rsid w:val="00566CB8"/>
    <w:rsid w:val="00567155"/>
    <w:rsid w:val="00567497"/>
    <w:rsid w:val="00567863"/>
    <w:rsid w:val="00567889"/>
    <w:rsid w:val="0057042A"/>
    <w:rsid w:val="00570599"/>
    <w:rsid w:val="00570762"/>
    <w:rsid w:val="00570BBD"/>
    <w:rsid w:val="00570C1C"/>
    <w:rsid w:val="00570CC3"/>
    <w:rsid w:val="00571022"/>
    <w:rsid w:val="00571520"/>
    <w:rsid w:val="005720AD"/>
    <w:rsid w:val="00572286"/>
    <w:rsid w:val="00572383"/>
    <w:rsid w:val="005728EB"/>
    <w:rsid w:val="00572904"/>
    <w:rsid w:val="00572935"/>
    <w:rsid w:val="00572A08"/>
    <w:rsid w:val="00572C12"/>
    <w:rsid w:val="00572C20"/>
    <w:rsid w:val="00572EBF"/>
    <w:rsid w:val="005736BC"/>
    <w:rsid w:val="0057409C"/>
    <w:rsid w:val="005751C1"/>
    <w:rsid w:val="0057542F"/>
    <w:rsid w:val="005755C9"/>
    <w:rsid w:val="005759FF"/>
    <w:rsid w:val="00575A87"/>
    <w:rsid w:val="00576200"/>
    <w:rsid w:val="00576CAB"/>
    <w:rsid w:val="00576E2E"/>
    <w:rsid w:val="005778C6"/>
    <w:rsid w:val="00577A4A"/>
    <w:rsid w:val="00577B35"/>
    <w:rsid w:val="00577BEC"/>
    <w:rsid w:val="005805FC"/>
    <w:rsid w:val="0058092D"/>
    <w:rsid w:val="005818FC"/>
    <w:rsid w:val="0058265E"/>
    <w:rsid w:val="00582BBB"/>
    <w:rsid w:val="00582CF3"/>
    <w:rsid w:val="00582F94"/>
    <w:rsid w:val="00583316"/>
    <w:rsid w:val="00583971"/>
    <w:rsid w:val="00583DAD"/>
    <w:rsid w:val="00583F98"/>
    <w:rsid w:val="0058433E"/>
    <w:rsid w:val="00584363"/>
    <w:rsid w:val="00584F94"/>
    <w:rsid w:val="00586075"/>
    <w:rsid w:val="005863DC"/>
    <w:rsid w:val="00586E5A"/>
    <w:rsid w:val="00587640"/>
    <w:rsid w:val="00587696"/>
    <w:rsid w:val="005876A1"/>
    <w:rsid w:val="00587F35"/>
    <w:rsid w:val="005900E4"/>
    <w:rsid w:val="005903A0"/>
    <w:rsid w:val="00591A70"/>
    <w:rsid w:val="00591D00"/>
    <w:rsid w:val="005928D2"/>
    <w:rsid w:val="00592B68"/>
    <w:rsid w:val="00593783"/>
    <w:rsid w:val="00593AB5"/>
    <w:rsid w:val="00593D4C"/>
    <w:rsid w:val="00593F79"/>
    <w:rsid w:val="005941B9"/>
    <w:rsid w:val="005941BB"/>
    <w:rsid w:val="005941C9"/>
    <w:rsid w:val="005947BD"/>
    <w:rsid w:val="0059487B"/>
    <w:rsid w:val="005949B4"/>
    <w:rsid w:val="00594A00"/>
    <w:rsid w:val="00594A9B"/>
    <w:rsid w:val="00594AAF"/>
    <w:rsid w:val="00594E94"/>
    <w:rsid w:val="00594EA9"/>
    <w:rsid w:val="00594ED0"/>
    <w:rsid w:val="00595203"/>
    <w:rsid w:val="00595330"/>
    <w:rsid w:val="0059533F"/>
    <w:rsid w:val="0059656B"/>
    <w:rsid w:val="005966D6"/>
    <w:rsid w:val="00596CBC"/>
    <w:rsid w:val="0059702A"/>
    <w:rsid w:val="00597314"/>
    <w:rsid w:val="00597397"/>
    <w:rsid w:val="00597A1B"/>
    <w:rsid w:val="00597BF2"/>
    <w:rsid w:val="005A0142"/>
    <w:rsid w:val="005A016C"/>
    <w:rsid w:val="005A050E"/>
    <w:rsid w:val="005A06A2"/>
    <w:rsid w:val="005A0B00"/>
    <w:rsid w:val="005A0C39"/>
    <w:rsid w:val="005A14F0"/>
    <w:rsid w:val="005A1718"/>
    <w:rsid w:val="005A1737"/>
    <w:rsid w:val="005A18A6"/>
    <w:rsid w:val="005A18AC"/>
    <w:rsid w:val="005A1C2E"/>
    <w:rsid w:val="005A1F94"/>
    <w:rsid w:val="005A25A1"/>
    <w:rsid w:val="005A29AD"/>
    <w:rsid w:val="005A3062"/>
    <w:rsid w:val="005A3972"/>
    <w:rsid w:val="005A3982"/>
    <w:rsid w:val="005A3BB4"/>
    <w:rsid w:val="005A3DCC"/>
    <w:rsid w:val="005A4424"/>
    <w:rsid w:val="005A450A"/>
    <w:rsid w:val="005A4528"/>
    <w:rsid w:val="005A45A6"/>
    <w:rsid w:val="005A4FC5"/>
    <w:rsid w:val="005A506B"/>
    <w:rsid w:val="005A5A7E"/>
    <w:rsid w:val="005A5B36"/>
    <w:rsid w:val="005A5CCB"/>
    <w:rsid w:val="005A5E1B"/>
    <w:rsid w:val="005A5F88"/>
    <w:rsid w:val="005A61C3"/>
    <w:rsid w:val="005A63AF"/>
    <w:rsid w:val="005A662C"/>
    <w:rsid w:val="005A68D8"/>
    <w:rsid w:val="005A6CF0"/>
    <w:rsid w:val="005A6D47"/>
    <w:rsid w:val="005A71F1"/>
    <w:rsid w:val="005A785F"/>
    <w:rsid w:val="005A7A95"/>
    <w:rsid w:val="005B06FB"/>
    <w:rsid w:val="005B0C60"/>
    <w:rsid w:val="005B1661"/>
    <w:rsid w:val="005B198B"/>
    <w:rsid w:val="005B1B3A"/>
    <w:rsid w:val="005B1D7F"/>
    <w:rsid w:val="005B1ED1"/>
    <w:rsid w:val="005B1F79"/>
    <w:rsid w:val="005B1FC0"/>
    <w:rsid w:val="005B2229"/>
    <w:rsid w:val="005B2556"/>
    <w:rsid w:val="005B2B17"/>
    <w:rsid w:val="005B2D94"/>
    <w:rsid w:val="005B2F3C"/>
    <w:rsid w:val="005B2FC0"/>
    <w:rsid w:val="005B3113"/>
    <w:rsid w:val="005B3128"/>
    <w:rsid w:val="005B3190"/>
    <w:rsid w:val="005B343E"/>
    <w:rsid w:val="005B3BF6"/>
    <w:rsid w:val="005B3CC1"/>
    <w:rsid w:val="005B4244"/>
    <w:rsid w:val="005B45EF"/>
    <w:rsid w:val="005B45F0"/>
    <w:rsid w:val="005B4954"/>
    <w:rsid w:val="005B56DD"/>
    <w:rsid w:val="005B578F"/>
    <w:rsid w:val="005B5833"/>
    <w:rsid w:val="005B665E"/>
    <w:rsid w:val="005B66BA"/>
    <w:rsid w:val="005B6CA4"/>
    <w:rsid w:val="005B6EB1"/>
    <w:rsid w:val="005B7221"/>
    <w:rsid w:val="005B7279"/>
    <w:rsid w:val="005B7323"/>
    <w:rsid w:val="005B75CC"/>
    <w:rsid w:val="005C037C"/>
    <w:rsid w:val="005C0786"/>
    <w:rsid w:val="005C09C5"/>
    <w:rsid w:val="005C0A55"/>
    <w:rsid w:val="005C0B7A"/>
    <w:rsid w:val="005C0F12"/>
    <w:rsid w:val="005C12D4"/>
    <w:rsid w:val="005C1491"/>
    <w:rsid w:val="005C157A"/>
    <w:rsid w:val="005C19B0"/>
    <w:rsid w:val="005C1BFC"/>
    <w:rsid w:val="005C203D"/>
    <w:rsid w:val="005C2439"/>
    <w:rsid w:val="005C25B5"/>
    <w:rsid w:val="005C2687"/>
    <w:rsid w:val="005C287D"/>
    <w:rsid w:val="005C2F21"/>
    <w:rsid w:val="005C3DD8"/>
    <w:rsid w:val="005C4431"/>
    <w:rsid w:val="005C4476"/>
    <w:rsid w:val="005C47DA"/>
    <w:rsid w:val="005C4EEC"/>
    <w:rsid w:val="005C520E"/>
    <w:rsid w:val="005C5679"/>
    <w:rsid w:val="005C5976"/>
    <w:rsid w:val="005C5D52"/>
    <w:rsid w:val="005C5D84"/>
    <w:rsid w:val="005C5DEB"/>
    <w:rsid w:val="005C6196"/>
    <w:rsid w:val="005C67FC"/>
    <w:rsid w:val="005C694D"/>
    <w:rsid w:val="005C6B09"/>
    <w:rsid w:val="005C6B58"/>
    <w:rsid w:val="005C71EF"/>
    <w:rsid w:val="005C76D3"/>
    <w:rsid w:val="005C7D64"/>
    <w:rsid w:val="005D0585"/>
    <w:rsid w:val="005D0632"/>
    <w:rsid w:val="005D080B"/>
    <w:rsid w:val="005D0960"/>
    <w:rsid w:val="005D0B12"/>
    <w:rsid w:val="005D0E33"/>
    <w:rsid w:val="005D2025"/>
    <w:rsid w:val="005D2BCB"/>
    <w:rsid w:val="005D2D1C"/>
    <w:rsid w:val="005D2DE1"/>
    <w:rsid w:val="005D2EEE"/>
    <w:rsid w:val="005D3053"/>
    <w:rsid w:val="005D327D"/>
    <w:rsid w:val="005D3784"/>
    <w:rsid w:val="005D3FC9"/>
    <w:rsid w:val="005D4B87"/>
    <w:rsid w:val="005D5247"/>
    <w:rsid w:val="005D53B3"/>
    <w:rsid w:val="005D5C5D"/>
    <w:rsid w:val="005D6265"/>
    <w:rsid w:val="005D6336"/>
    <w:rsid w:val="005D6626"/>
    <w:rsid w:val="005D6859"/>
    <w:rsid w:val="005D78A6"/>
    <w:rsid w:val="005D78F2"/>
    <w:rsid w:val="005D7A06"/>
    <w:rsid w:val="005E027C"/>
    <w:rsid w:val="005E04CD"/>
    <w:rsid w:val="005E07FA"/>
    <w:rsid w:val="005E0994"/>
    <w:rsid w:val="005E09CF"/>
    <w:rsid w:val="005E0C16"/>
    <w:rsid w:val="005E1173"/>
    <w:rsid w:val="005E12A5"/>
    <w:rsid w:val="005E1712"/>
    <w:rsid w:val="005E1896"/>
    <w:rsid w:val="005E195D"/>
    <w:rsid w:val="005E1A95"/>
    <w:rsid w:val="005E2240"/>
    <w:rsid w:val="005E2735"/>
    <w:rsid w:val="005E278B"/>
    <w:rsid w:val="005E294F"/>
    <w:rsid w:val="005E2C2F"/>
    <w:rsid w:val="005E2F75"/>
    <w:rsid w:val="005E3DE2"/>
    <w:rsid w:val="005E42E1"/>
    <w:rsid w:val="005E4625"/>
    <w:rsid w:val="005E4899"/>
    <w:rsid w:val="005E496E"/>
    <w:rsid w:val="005E4C88"/>
    <w:rsid w:val="005E4D6A"/>
    <w:rsid w:val="005E4DA4"/>
    <w:rsid w:val="005E4E3E"/>
    <w:rsid w:val="005E530F"/>
    <w:rsid w:val="005E63DD"/>
    <w:rsid w:val="005E6C54"/>
    <w:rsid w:val="005E6D24"/>
    <w:rsid w:val="005E758C"/>
    <w:rsid w:val="005E783D"/>
    <w:rsid w:val="005E7E11"/>
    <w:rsid w:val="005F04A3"/>
    <w:rsid w:val="005F066E"/>
    <w:rsid w:val="005F09EA"/>
    <w:rsid w:val="005F0ADB"/>
    <w:rsid w:val="005F10E7"/>
    <w:rsid w:val="005F15BC"/>
    <w:rsid w:val="005F16B4"/>
    <w:rsid w:val="005F23A0"/>
    <w:rsid w:val="005F242B"/>
    <w:rsid w:val="005F2C49"/>
    <w:rsid w:val="005F2CAA"/>
    <w:rsid w:val="005F2EE9"/>
    <w:rsid w:val="005F3795"/>
    <w:rsid w:val="005F3D79"/>
    <w:rsid w:val="005F3EC6"/>
    <w:rsid w:val="005F43D0"/>
    <w:rsid w:val="005F4565"/>
    <w:rsid w:val="005F585A"/>
    <w:rsid w:val="005F58E0"/>
    <w:rsid w:val="005F5A38"/>
    <w:rsid w:val="005F6185"/>
    <w:rsid w:val="005F6A2B"/>
    <w:rsid w:val="005F6ADE"/>
    <w:rsid w:val="005F7C80"/>
    <w:rsid w:val="006003BB"/>
    <w:rsid w:val="006006A4"/>
    <w:rsid w:val="00600C6C"/>
    <w:rsid w:val="00601387"/>
    <w:rsid w:val="0060191C"/>
    <w:rsid w:val="00601A85"/>
    <w:rsid w:val="00601FF3"/>
    <w:rsid w:val="006028DD"/>
    <w:rsid w:val="006029EB"/>
    <w:rsid w:val="00602BC1"/>
    <w:rsid w:val="00602C26"/>
    <w:rsid w:val="00602D93"/>
    <w:rsid w:val="00603826"/>
    <w:rsid w:val="00603B20"/>
    <w:rsid w:val="00603D20"/>
    <w:rsid w:val="006040F0"/>
    <w:rsid w:val="00604148"/>
    <w:rsid w:val="006043DC"/>
    <w:rsid w:val="00604D52"/>
    <w:rsid w:val="00604DED"/>
    <w:rsid w:val="00604FCD"/>
    <w:rsid w:val="006057F4"/>
    <w:rsid w:val="00605822"/>
    <w:rsid w:val="00605964"/>
    <w:rsid w:val="00605AE2"/>
    <w:rsid w:val="00605BF7"/>
    <w:rsid w:val="00605DB6"/>
    <w:rsid w:val="00606453"/>
    <w:rsid w:val="00606992"/>
    <w:rsid w:val="00606A67"/>
    <w:rsid w:val="00606AC4"/>
    <w:rsid w:val="00606EC1"/>
    <w:rsid w:val="00607D69"/>
    <w:rsid w:val="00607E04"/>
    <w:rsid w:val="00610BA8"/>
    <w:rsid w:val="00610C6F"/>
    <w:rsid w:val="00610DB2"/>
    <w:rsid w:val="00610E81"/>
    <w:rsid w:val="00610FD5"/>
    <w:rsid w:val="00611325"/>
    <w:rsid w:val="006115C6"/>
    <w:rsid w:val="006119E6"/>
    <w:rsid w:val="00611A98"/>
    <w:rsid w:val="00612108"/>
    <w:rsid w:val="0061221E"/>
    <w:rsid w:val="00612452"/>
    <w:rsid w:val="00612B0C"/>
    <w:rsid w:val="00612B25"/>
    <w:rsid w:val="00612E54"/>
    <w:rsid w:val="0061376C"/>
    <w:rsid w:val="0061380E"/>
    <w:rsid w:val="00614176"/>
    <w:rsid w:val="006145F3"/>
    <w:rsid w:val="0061481C"/>
    <w:rsid w:val="00614C65"/>
    <w:rsid w:val="0061585C"/>
    <w:rsid w:val="00615F67"/>
    <w:rsid w:val="0061603B"/>
    <w:rsid w:val="00616045"/>
    <w:rsid w:val="00616777"/>
    <w:rsid w:val="0061684E"/>
    <w:rsid w:val="00616B56"/>
    <w:rsid w:val="00616D54"/>
    <w:rsid w:val="00617017"/>
    <w:rsid w:val="00617053"/>
    <w:rsid w:val="006171E5"/>
    <w:rsid w:val="00617300"/>
    <w:rsid w:val="00617522"/>
    <w:rsid w:val="006205A9"/>
    <w:rsid w:val="00620883"/>
    <w:rsid w:val="006208E3"/>
    <w:rsid w:val="00620B95"/>
    <w:rsid w:val="006216BD"/>
    <w:rsid w:val="00621749"/>
    <w:rsid w:val="00621B59"/>
    <w:rsid w:val="00621C67"/>
    <w:rsid w:val="006222D9"/>
    <w:rsid w:val="00622CA8"/>
    <w:rsid w:val="0062355A"/>
    <w:rsid w:val="006240CA"/>
    <w:rsid w:val="0062423C"/>
    <w:rsid w:val="00624274"/>
    <w:rsid w:val="0062479E"/>
    <w:rsid w:val="0062483B"/>
    <w:rsid w:val="00624BD8"/>
    <w:rsid w:val="00624D38"/>
    <w:rsid w:val="0062502A"/>
    <w:rsid w:val="00625243"/>
    <w:rsid w:val="00625663"/>
    <w:rsid w:val="006256DC"/>
    <w:rsid w:val="00625A12"/>
    <w:rsid w:val="00625C35"/>
    <w:rsid w:val="00625C68"/>
    <w:rsid w:val="00625E0F"/>
    <w:rsid w:val="0062602A"/>
    <w:rsid w:val="006261B6"/>
    <w:rsid w:val="006267FA"/>
    <w:rsid w:val="00626949"/>
    <w:rsid w:val="0062792E"/>
    <w:rsid w:val="00627A4D"/>
    <w:rsid w:val="006303D0"/>
    <w:rsid w:val="0063048A"/>
    <w:rsid w:val="00630AF6"/>
    <w:rsid w:val="00631094"/>
    <w:rsid w:val="00631138"/>
    <w:rsid w:val="00631AF6"/>
    <w:rsid w:val="00631CDE"/>
    <w:rsid w:val="00632274"/>
    <w:rsid w:val="0063238B"/>
    <w:rsid w:val="0063241E"/>
    <w:rsid w:val="00632920"/>
    <w:rsid w:val="006329B1"/>
    <w:rsid w:val="00633001"/>
    <w:rsid w:val="006332E6"/>
    <w:rsid w:val="00633A84"/>
    <w:rsid w:val="00633E82"/>
    <w:rsid w:val="006341A3"/>
    <w:rsid w:val="00634479"/>
    <w:rsid w:val="006347F7"/>
    <w:rsid w:val="0063486D"/>
    <w:rsid w:val="00635014"/>
    <w:rsid w:val="006351EA"/>
    <w:rsid w:val="0063578C"/>
    <w:rsid w:val="006359CD"/>
    <w:rsid w:val="00635CCA"/>
    <w:rsid w:val="00635D91"/>
    <w:rsid w:val="00636006"/>
    <w:rsid w:val="0063626D"/>
    <w:rsid w:val="006363BF"/>
    <w:rsid w:val="0063646F"/>
    <w:rsid w:val="0063661F"/>
    <w:rsid w:val="006369A3"/>
    <w:rsid w:val="00636C79"/>
    <w:rsid w:val="00636F32"/>
    <w:rsid w:val="00637BAD"/>
    <w:rsid w:val="00640022"/>
    <w:rsid w:val="0064067E"/>
    <w:rsid w:val="00640794"/>
    <w:rsid w:val="006407E1"/>
    <w:rsid w:val="0064089D"/>
    <w:rsid w:val="006408E4"/>
    <w:rsid w:val="00640B44"/>
    <w:rsid w:val="00640D83"/>
    <w:rsid w:val="00641830"/>
    <w:rsid w:val="00641E09"/>
    <w:rsid w:val="00641E6C"/>
    <w:rsid w:val="00641F89"/>
    <w:rsid w:val="0064217F"/>
    <w:rsid w:val="0064219B"/>
    <w:rsid w:val="0064237A"/>
    <w:rsid w:val="006427C8"/>
    <w:rsid w:val="006427D8"/>
    <w:rsid w:val="00642D72"/>
    <w:rsid w:val="00643AF1"/>
    <w:rsid w:val="00643D0F"/>
    <w:rsid w:val="006450F8"/>
    <w:rsid w:val="006455B9"/>
    <w:rsid w:val="006458FB"/>
    <w:rsid w:val="00645DB4"/>
    <w:rsid w:val="0064632C"/>
    <w:rsid w:val="006463EE"/>
    <w:rsid w:val="00646782"/>
    <w:rsid w:val="00646963"/>
    <w:rsid w:val="00646A31"/>
    <w:rsid w:val="006470D8"/>
    <w:rsid w:val="006478BF"/>
    <w:rsid w:val="006478CC"/>
    <w:rsid w:val="00647922"/>
    <w:rsid w:val="00647D1E"/>
    <w:rsid w:val="006509A2"/>
    <w:rsid w:val="00650F3B"/>
    <w:rsid w:val="006510FC"/>
    <w:rsid w:val="006518FE"/>
    <w:rsid w:val="00651A6F"/>
    <w:rsid w:val="00651AF9"/>
    <w:rsid w:val="00651E69"/>
    <w:rsid w:val="0065291D"/>
    <w:rsid w:val="006531EF"/>
    <w:rsid w:val="00653539"/>
    <w:rsid w:val="0065355B"/>
    <w:rsid w:val="006538FF"/>
    <w:rsid w:val="00653B63"/>
    <w:rsid w:val="00653D29"/>
    <w:rsid w:val="00653D31"/>
    <w:rsid w:val="00653F8D"/>
    <w:rsid w:val="006541BA"/>
    <w:rsid w:val="006541E7"/>
    <w:rsid w:val="00654465"/>
    <w:rsid w:val="006546FE"/>
    <w:rsid w:val="006548C2"/>
    <w:rsid w:val="006555B3"/>
    <w:rsid w:val="00655852"/>
    <w:rsid w:val="00655B51"/>
    <w:rsid w:val="00655F62"/>
    <w:rsid w:val="00656177"/>
    <w:rsid w:val="00656C11"/>
    <w:rsid w:val="00657309"/>
    <w:rsid w:val="006577FB"/>
    <w:rsid w:val="00657F83"/>
    <w:rsid w:val="00660290"/>
    <w:rsid w:val="006609BF"/>
    <w:rsid w:val="00660BEB"/>
    <w:rsid w:val="00660EDB"/>
    <w:rsid w:val="006611C5"/>
    <w:rsid w:val="00661472"/>
    <w:rsid w:val="006614E5"/>
    <w:rsid w:val="00661A34"/>
    <w:rsid w:val="00662038"/>
    <w:rsid w:val="00662884"/>
    <w:rsid w:val="006629C4"/>
    <w:rsid w:val="00662C90"/>
    <w:rsid w:val="0066303C"/>
    <w:rsid w:val="00663429"/>
    <w:rsid w:val="00663471"/>
    <w:rsid w:val="0066357E"/>
    <w:rsid w:val="006637D5"/>
    <w:rsid w:val="006638C7"/>
    <w:rsid w:val="0066397A"/>
    <w:rsid w:val="00664837"/>
    <w:rsid w:val="006659A6"/>
    <w:rsid w:val="00666326"/>
    <w:rsid w:val="00666853"/>
    <w:rsid w:val="00666C31"/>
    <w:rsid w:val="00666F63"/>
    <w:rsid w:val="00667369"/>
    <w:rsid w:val="006673EC"/>
    <w:rsid w:val="006676C1"/>
    <w:rsid w:val="00667F0C"/>
    <w:rsid w:val="00670260"/>
    <w:rsid w:val="006706F5"/>
    <w:rsid w:val="00670817"/>
    <w:rsid w:val="00670D0E"/>
    <w:rsid w:val="00670D83"/>
    <w:rsid w:val="006712E1"/>
    <w:rsid w:val="0067146B"/>
    <w:rsid w:val="006718FA"/>
    <w:rsid w:val="00671E92"/>
    <w:rsid w:val="0067239F"/>
    <w:rsid w:val="0067315D"/>
    <w:rsid w:val="006732A9"/>
    <w:rsid w:val="006735A3"/>
    <w:rsid w:val="00673951"/>
    <w:rsid w:val="006739CD"/>
    <w:rsid w:val="00673E2D"/>
    <w:rsid w:val="0067430D"/>
    <w:rsid w:val="006744CF"/>
    <w:rsid w:val="00674685"/>
    <w:rsid w:val="00674B97"/>
    <w:rsid w:val="00674FC2"/>
    <w:rsid w:val="0067546E"/>
    <w:rsid w:val="006756D8"/>
    <w:rsid w:val="00675A5A"/>
    <w:rsid w:val="00675D6F"/>
    <w:rsid w:val="00675D9B"/>
    <w:rsid w:val="00676953"/>
    <w:rsid w:val="00676E12"/>
    <w:rsid w:val="00676FB9"/>
    <w:rsid w:val="006771A3"/>
    <w:rsid w:val="00677263"/>
    <w:rsid w:val="006777F5"/>
    <w:rsid w:val="0067789B"/>
    <w:rsid w:val="006779FF"/>
    <w:rsid w:val="0068033B"/>
    <w:rsid w:val="0068049C"/>
    <w:rsid w:val="00681384"/>
    <w:rsid w:val="0068167C"/>
    <w:rsid w:val="006818F8"/>
    <w:rsid w:val="0068245F"/>
    <w:rsid w:val="00682BF4"/>
    <w:rsid w:val="00682C1A"/>
    <w:rsid w:val="006836C0"/>
    <w:rsid w:val="00683862"/>
    <w:rsid w:val="00683A1C"/>
    <w:rsid w:val="00683CD6"/>
    <w:rsid w:val="00683F6D"/>
    <w:rsid w:val="0068429E"/>
    <w:rsid w:val="006847C7"/>
    <w:rsid w:val="0068481E"/>
    <w:rsid w:val="00684D3A"/>
    <w:rsid w:val="00684F72"/>
    <w:rsid w:val="00685171"/>
    <w:rsid w:val="006852C1"/>
    <w:rsid w:val="00685369"/>
    <w:rsid w:val="0068549C"/>
    <w:rsid w:val="006857D3"/>
    <w:rsid w:val="00685ADA"/>
    <w:rsid w:val="00685D6A"/>
    <w:rsid w:val="00685EEF"/>
    <w:rsid w:val="006865B1"/>
    <w:rsid w:val="0068685E"/>
    <w:rsid w:val="006869C9"/>
    <w:rsid w:val="0068732E"/>
    <w:rsid w:val="00687890"/>
    <w:rsid w:val="0068796F"/>
    <w:rsid w:val="006912CB"/>
    <w:rsid w:val="0069161A"/>
    <w:rsid w:val="006923B0"/>
    <w:rsid w:val="00692470"/>
    <w:rsid w:val="00692739"/>
    <w:rsid w:val="00692768"/>
    <w:rsid w:val="00692AA4"/>
    <w:rsid w:val="0069307D"/>
    <w:rsid w:val="00693317"/>
    <w:rsid w:val="00693589"/>
    <w:rsid w:val="006935A8"/>
    <w:rsid w:val="006936A8"/>
    <w:rsid w:val="00693EEE"/>
    <w:rsid w:val="00694163"/>
    <w:rsid w:val="0069426E"/>
    <w:rsid w:val="00694988"/>
    <w:rsid w:val="0069528B"/>
    <w:rsid w:val="00695BB8"/>
    <w:rsid w:val="00695CC5"/>
    <w:rsid w:val="00695F86"/>
    <w:rsid w:val="00695FE4"/>
    <w:rsid w:val="006964F6"/>
    <w:rsid w:val="00696590"/>
    <w:rsid w:val="00696615"/>
    <w:rsid w:val="00696867"/>
    <w:rsid w:val="00696889"/>
    <w:rsid w:val="006976E1"/>
    <w:rsid w:val="0069774F"/>
    <w:rsid w:val="006A0A6F"/>
    <w:rsid w:val="006A1556"/>
    <w:rsid w:val="006A15A8"/>
    <w:rsid w:val="006A204A"/>
    <w:rsid w:val="006A2482"/>
    <w:rsid w:val="006A2751"/>
    <w:rsid w:val="006A2AB8"/>
    <w:rsid w:val="006A3228"/>
    <w:rsid w:val="006A3646"/>
    <w:rsid w:val="006A422C"/>
    <w:rsid w:val="006A42D0"/>
    <w:rsid w:val="006A4327"/>
    <w:rsid w:val="006A4360"/>
    <w:rsid w:val="006A5C2B"/>
    <w:rsid w:val="006A5DDB"/>
    <w:rsid w:val="006A5ECE"/>
    <w:rsid w:val="006A6321"/>
    <w:rsid w:val="006A6514"/>
    <w:rsid w:val="006A65B2"/>
    <w:rsid w:val="006A66CA"/>
    <w:rsid w:val="006A675F"/>
    <w:rsid w:val="006A7520"/>
    <w:rsid w:val="006A7730"/>
    <w:rsid w:val="006A7B1D"/>
    <w:rsid w:val="006B095B"/>
    <w:rsid w:val="006B15FE"/>
    <w:rsid w:val="006B1632"/>
    <w:rsid w:val="006B1777"/>
    <w:rsid w:val="006B180E"/>
    <w:rsid w:val="006B1EDC"/>
    <w:rsid w:val="006B27FE"/>
    <w:rsid w:val="006B2A80"/>
    <w:rsid w:val="006B3470"/>
    <w:rsid w:val="006B3629"/>
    <w:rsid w:val="006B3748"/>
    <w:rsid w:val="006B3F1E"/>
    <w:rsid w:val="006B42B0"/>
    <w:rsid w:val="006B43B8"/>
    <w:rsid w:val="006B4408"/>
    <w:rsid w:val="006B46CF"/>
    <w:rsid w:val="006B4956"/>
    <w:rsid w:val="006B4D1A"/>
    <w:rsid w:val="006B4EBC"/>
    <w:rsid w:val="006B537A"/>
    <w:rsid w:val="006B5723"/>
    <w:rsid w:val="006B5B61"/>
    <w:rsid w:val="006B6CF8"/>
    <w:rsid w:val="006B7894"/>
    <w:rsid w:val="006B7B95"/>
    <w:rsid w:val="006B7BEB"/>
    <w:rsid w:val="006C0251"/>
    <w:rsid w:val="006C034E"/>
    <w:rsid w:val="006C06C2"/>
    <w:rsid w:val="006C07A2"/>
    <w:rsid w:val="006C0B02"/>
    <w:rsid w:val="006C12D8"/>
    <w:rsid w:val="006C161C"/>
    <w:rsid w:val="006C1F0D"/>
    <w:rsid w:val="006C20B5"/>
    <w:rsid w:val="006C2138"/>
    <w:rsid w:val="006C219C"/>
    <w:rsid w:val="006C32C0"/>
    <w:rsid w:val="006C34C8"/>
    <w:rsid w:val="006C4119"/>
    <w:rsid w:val="006C43C5"/>
    <w:rsid w:val="006C467C"/>
    <w:rsid w:val="006C47BB"/>
    <w:rsid w:val="006C4962"/>
    <w:rsid w:val="006C4D9B"/>
    <w:rsid w:val="006C50DE"/>
    <w:rsid w:val="006C52A0"/>
    <w:rsid w:val="006C5AF0"/>
    <w:rsid w:val="006C5B0F"/>
    <w:rsid w:val="006C5E15"/>
    <w:rsid w:val="006C624E"/>
    <w:rsid w:val="006C6286"/>
    <w:rsid w:val="006C62F2"/>
    <w:rsid w:val="006C66A4"/>
    <w:rsid w:val="006C6814"/>
    <w:rsid w:val="006C7357"/>
    <w:rsid w:val="006C7492"/>
    <w:rsid w:val="006C74C1"/>
    <w:rsid w:val="006C778F"/>
    <w:rsid w:val="006C7869"/>
    <w:rsid w:val="006D018C"/>
    <w:rsid w:val="006D01F1"/>
    <w:rsid w:val="006D0203"/>
    <w:rsid w:val="006D16DC"/>
    <w:rsid w:val="006D1CD1"/>
    <w:rsid w:val="006D1DCD"/>
    <w:rsid w:val="006D22FE"/>
    <w:rsid w:val="006D251A"/>
    <w:rsid w:val="006D25BC"/>
    <w:rsid w:val="006D267D"/>
    <w:rsid w:val="006D2B05"/>
    <w:rsid w:val="006D2CC2"/>
    <w:rsid w:val="006D2CFE"/>
    <w:rsid w:val="006D38C4"/>
    <w:rsid w:val="006D439B"/>
    <w:rsid w:val="006D46F4"/>
    <w:rsid w:val="006D4872"/>
    <w:rsid w:val="006D4D2F"/>
    <w:rsid w:val="006D59B9"/>
    <w:rsid w:val="006D6001"/>
    <w:rsid w:val="006D6246"/>
    <w:rsid w:val="006D67DB"/>
    <w:rsid w:val="006D6A00"/>
    <w:rsid w:val="006D6AFE"/>
    <w:rsid w:val="006D6D6A"/>
    <w:rsid w:val="006D705E"/>
    <w:rsid w:val="006D78D8"/>
    <w:rsid w:val="006E00D2"/>
    <w:rsid w:val="006E0925"/>
    <w:rsid w:val="006E0B9D"/>
    <w:rsid w:val="006E1AB7"/>
    <w:rsid w:val="006E1E48"/>
    <w:rsid w:val="006E2696"/>
    <w:rsid w:val="006E28D4"/>
    <w:rsid w:val="006E2A57"/>
    <w:rsid w:val="006E2ADF"/>
    <w:rsid w:val="006E2B3F"/>
    <w:rsid w:val="006E2D1A"/>
    <w:rsid w:val="006E3B9A"/>
    <w:rsid w:val="006E3F49"/>
    <w:rsid w:val="006E4037"/>
    <w:rsid w:val="006E42CB"/>
    <w:rsid w:val="006E4B5E"/>
    <w:rsid w:val="006E4C5D"/>
    <w:rsid w:val="006E4CDF"/>
    <w:rsid w:val="006E5271"/>
    <w:rsid w:val="006E55D2"/>
    <w:rsid w:val="006E57BC"/>
    <w:rsid w:val="006E59D8"/>
    <w:rsid w:val="006E5B88"/>
    <w:rsid w:val="006E5BB6"/>
    <w:rsid w:val="006E5BBF"/>
    <w:rsid w:val="006E60E8"/>
    <w:rsid w:val="006E6364"/>
    <w:rsid w:val="006E6CA1"/>
    <w:rsid w:val="006E6FE3"/>
    <w:rsid w:val="006E71C0"/>
    <w:rsid w:val="006E73C0"/>
    <w:rsid w:val="006E7C71"/>
    <w:rsid w:val="006F025E"/>
    <w:rsid w:val="006F04CF"/>
    <w:rsid w:val="006F083B"/>
    <w:rsid w:val="006F09C5"/>
    <w:rsid w:val="006F0BD8"/>
    <w:rsid w:val="006F16C0"/>
    <w:rsid w:val="006F1854"/>
    <w:rsid w:val="006F18C0"/>
    <w:rsid w:val="006F1ED4"/>
    <w:rsid w:val="006F23B3"/>
    <w:rsid w:val="006F319B"/>
    <w:rsid w:val="006F33F8"/>
    <w:rsid w:val="006F346C"/>
    <w:rsid w:val="006F36B8"/>
    <w:rsid w:val="006F3E6A"/>
    <w:rsid w:val="006F3F48"/>
    <w:rsid w:val="006F4110"/>
    <w:rsid w:val="006F4111"/>
    <w:rsid w:val="006F452F"/>
    <w:rsid w:val="006F45B3"/>
    <w:rsid w:val="006F4A60"/>
    <w:rsid w:val="006F511F"/>
    <w:rsid w:val="006F53CB"/>
    <w:rsid w:val="006F549C"/>
    <w:rsid w:val="006F5DF3"/>
    <w:rsid w:val="006F626F"/>
    <w:rsid w:val="006F66C4"/>
    <w:rsid w:val="006F69C7"/>
    <w:rsid w:val="006F6C5D"/>
    <w:rsid w:val="006F7351"/>
    <w:rsid w:val="006F7FF5"/>
    <w:rsid w:val="00700284"/>
    <w:rsid w:val="007003BB"/>
    <w:rsid w:val="0070095A"/>
    <w:rsid w:val="00700B91"/>
    <w:rsid w:val="00700CCB"/>
    <w:rsid w:val="00701119"/>
    <w:rsid w:val="00701354"/>
    <w:rsid w:val="007015EA"/>
    <w:rsid w:val="00701B24"/>
    <w:rsid w:val="00701C35"/>
    <w:rsid w:val="00702267"/>
    <w:rsid w:val="00702331"/>
    <w:rsid w:val="00702C0A"/>
    <w:rsid w:val="00704504"/>
    <w:rsid w:val="007047A5"/>
    <w:rsid w:val="00704887"/>
    <w:rsid w:val="0070489C"/>
    <w:rsid w:val="0070490B"/>
    <w:rsid w:val="0070493D"/>
    <w:rsid w:val="00704B4B"/>
    <w:rsid w:val="00704E9F"/>
    <w:rsid w:val="0070568E"/>
    <w:rsid w:val="00705897"/>
    <w:rsid w:val="00705989"/>
    <w:rsid w:val="00706838"/>
    <w:rsid w:val="007075DD"/>
    <w:rsid w:val="00707680"/>
    <w:rsid w:val="00707AE6"/>
    <w:rsid w:val="00707F4C"/>
    <w:rsid w:val="007100F6"/>
    <w:rsid w:val="007101FC"/>
    <w:rsid w:val="00710724"/>
    <w:rsid w:val="00710C2F"/>
    <w:rsid w:val="00710F03"/>
    <w:rsid w:val="0071131B"/>
    <w:rsid w:val="007118B1"/>
    <w:rsid w:val="00711B91"/>
    <w:rsid w:val="00712009"/>
    <w:rsid w:val="007120CA"/>
    <w:rsid w:val="0071234C"/>
    <w:rsid w:val="00712633"/>
    <w:rsid w:val="00712648"/>
    <w:rsid w:val="0071272A"/>
    <w:rsid w:val="007127D1"/>
    <w:rsid w:val="00712832"/>
    <w:rsid w:val="00712E92"/>
    <w:rsid w:val="00713CD8"/>
    <w:rsid w:val="00714178"/>
    <w:rsid w:val="007141DF"/>
    <w:rsid w:val="00714AE5"/>
    <w:rsid w:val="00715EC3"/>
    <w:rsid w:val="00716071"/>
    <w:rsid w:val="007163B1"/>
    <w:rsid w:val="0071687A"/>
    <w:rsid w:val="00716B8C"/>
    <w:rsid w:val="00716C81"/>
    <w:rsid w:val="00716CD9"/>
    <w:rsid w:val="007172E9"/>
    <w:rsid w:val="00717720"/>
    <w:rsid w:val="0071780D"/>
    <w:rsid w:val="00717979"/>
    <w:rsid w:val="00717A72"/>
    <w:rsid w:val="00717D4C"/>
    <w:rsid w:val="007201F5"/>
    <w:rsid w:val="00720FFA"/>
    <w:rsid w:val="0072122C"/>
    <w:rsid w:val="00721421"/>
    <w:rsid w:val="00721FCD"/>
    <w:rsid w:val="0072205F"/>
    <w:rsid w:val="007227B3"/>
    <w:rsid w:val="00722DA6"/>
    <w:rsid w:val="00722DA7"/>
    <w:rsid w:val="00723460"/>
    <w:rsid w:val="00723481"/>
    <w:rsid w:val="00723AD1"/>
    <w:rsid w:val="00723D47"/>
    <w:rsid w:val="00723EED"/>
    <w:rsid w:val="007240EC"/>
    <w:rsid w:val="00724C48"/>
    <w:rsid w:val="00724EAD"/>
    <w:rsid w:val="00724FA8"/>
    <w:rsid w:val="007250D9"/>
    <w:rsid w:val="0072519C"/>
    <w:rsid w:val="00725362"/>
    <w:rsid w:val="00725388"/>
    <w:rsid w:val="007258BA"/>
    <w:rsid w:val="00725FA7"/>
    <w:rsid w:val="007261D2"/>
    <w:rsid w:val="007264CB"/>
    <w:rsid w:val="00726696"/>
    <w:rsid w:val="007267E2"/>
    <w:rsid w:val="007274DE"/>
    <w:rsid w:val="00727B1C"/>
    <w:rsid w:val="00727FC1"/>
    <w:rsid w:val="007305E8"/>
    <w:rsid w:val="00730A0D"/>
    <w:rsid w:val="00730E12"/>
    <w:rsid w:val="0073143F"/>
    <w:rsid w:val="0073154A"/>
    <w:rsid w:val="0073180D"/>
    <w:rsid w:val="00731977"/>
    <w:rsid w:val="00732645"/>
    <w:rsid w:val="00732C20"/>
    <w:rsid w:val="00732CB0"/>
    <w:rsid w:val="00732D0E"/>
    <w:rsid w:val="00732E73"/>
    <w:rsid w:val="00733744"/>
    <w:rsid w:val="00733ACB"/>
    <w:rsid w:val="00733F4B"/>
    <w:rsid w:val="007343E9"/>
    <w:rsid w:val="0073467E"/>
    <w:rsid w:val="00734F74"/>
    <w:rsid w:val="007359E7"/>
    <w:rsid w:val="00735CDB"/>
    <w:rsid w:val="00735E19"/>
    <w:rsid w:val="00735EE9"/>
    <w:rsid w:val="00736031"/>
    <w:rsid w:val="007360C1"/>
    <w:rsid w:val="0073618A"/>
    <w:rsid w:val="007363CD"/>
    <w:rsid w:val="00736461"/>
    <w:rsid w:val="0073770E"/>
    <w:rsid w:val="007377EC"/>
    <w:rsid w:val="0074009D"/>
    <w:rsid w:val="0074054D"/>
    <w:rsid w:val="0074055E"/>
    <w:rsid w:val="0074086B"/>
    <w:rsid w:val="007408EE"/>
    <w:rsid w:val="00740E47"/>
    <w:rsid w:val="00740F7B"/>
    <w:rsid w:val="0074189F"/>
    <w:rsid w:val="0074199F"/>
    <w:rsid w:val="007419DF"/>
    <w:rsid w:val="00741DF9"/>
    <w:rsid w:val="00741F12"/>
    <w:rsid w:val="007426FA"/>
    <w:rsid w:val="00742C75"/>
    <w:rsid w:val="0074385F"/>
    <w:rsid w:val="007439B9"/>
    <w:rsid w:val="00743CE7"/>
    <w:rsid w:val="00743FA6"/>
    <w:rsid w:val="0074466E"/>
    <w:rsid w:val="00744CD5"/>
    <w:rsid w:val="00744E69"/>
    <w:rsid w:val="0074533D"/>
    <w:rsid w:val="00745B02"/>
    <w:rsid w:val="00745B67"/>
    <w:rsid w:val="00745F22"/>
    <w:rsid w:val="00745FDB"/>
    <w:rsid w:val="00746398"/>
    <w:rsid w:val="00746443"/>
    <w:rsid w:val="007464E5"/>
    <w:rsid w:val="00746662"/>
    <w:rsid w:val="00746705"/>
    <w:rsid w:val="0074698C"/>
    <w:rsid w:val="007469EB"/>
    <w:rsid w:val="00746DC8"/>
    <w:rsid w:val="00747096"/>
    <w:rsid w:val="00747E9A"/>
    <w:rsid w:val="00747F04"/>
    <w:rsid w:val="00750D67"/>
    <w:rsid w:val="00751523"/>
    <w:rsid w:val="007518F9"/>
    <w:rsid w:val="00751A45"/>
    <w:rsid w:val="00751A56"/>
    <w:rsid w:val="00751C53"/>
    <w:rsid w:val="00751E8D"/>
    <w:rsid w:val="00751F3D"/>
    <w:rsid w:val="00752029"/>
    <w:rsid w:val="007521B9"/>
    <w:rsid w:val="00752298"/>
    <w:rsid w:val="007523C3"/>
    <w:rsid w:val="00752440"/>
    <w:rsid w:val="007525C3"/>
    <w:rsid w:val="007525CA"/>
    <w:rsid w:val="007526AE"/>
    <w:rsid w:val="00752D4F"/>
    <w:rsid w:val="00752D72"/>
    <w:rsid w:val="00753E48"/>
    <w:rsid w:val="00753E8E"/>
    <w:rsid w:val="0075411A"/>
    <w:rsid w:val="007541C3"/>
    <w:rsid w:val="00754C62"/>
    <w:rsid w:val="00754D92"/>
    <w:rsid w:val="007556D0"/>
    <w:rsid w:val="007558F6"/>
    <w:rsid w:val="00755917"/>
    <w:rsid w:val="00755C71"/>
    <w:rsid w:val="00755D10"/>
    <w:rsid w:val="0075601D"/>
    <w:rsid w:val="00757057"/>
    <w:rsid w:val="007570B3"/>
    <w:rsid w:val="00757DD0"/>
    <w:rsid w:val="00757F9C"/>
    <w:rsid w:val="00757FD7"/>
    <w:rsid w:val="007605CA"/>
    <w:rsid w:val="00760EF4"/>
    <w:rsid w:val="007610EA"/>
    <w:rsid w:val="0076162F"/>
    <w:rsid w:val="00761EE9"/>
    <w:rsid w:val="0076202D"/>
    <w:rsid w:val="007626DB"/>
    <w:rsid w:val="00762783"/>
    <w:rsid w:val="00762C3E"/>
    <w:rsid w:val="00762D95"/>
    <w:rsid w:val="007646C4"/>
    <w:rsid w:val="00764D3E"/>
    <w:rsid w:val="00764DCE"/>
    <w:rsid w:val="00765C62"/>
    <w:rsid w:val="00765D50"/>
    <w:rsid w:val="00765E40"/>
    <w:rsid w:val="00766679"/>
    <w:rsid w:val="00767164"/>
    <w:rsid w:val="0076779B"/>
    <w:rsid w:val="00767833"/>
    <w:rsid w:val="0076791E"/>
    <w:rsid w:val="00767B3E"/>
    <w:rsid w:val="00767FF0"/>
    <w:rsid w:val="0077009C"/>
    <w:rsid w:val="007707B6"/>
    <w:rsid w:val="00770AA8"/>
    <w:rsid w:val="00770CE4"/>
    <w:rsid w:val="00770F91"/>
    <w:rsid w:val="00770FDB"/>
    <w:rsid w:val="00770FF2"/>
    <w:rsid w:val="007710E2"/>
    <w:rsid w:val="00772045"/>
    <w:rsid w:val="007721F1"/>
    <w:rsid w:val="00772406"/>
    <w:rsid w:val="00772884"/>
    <w:rsid w:val="00772E31"/>
    <w:rsid w:val="00772EE0"/>
    <w:rsid w:val="00773626"/>
    <w:rsid w:val="00773A88"/>
    <w:rsid w:val="00773E1D"/>
    <w:rsid w:val="00773E77"/>
    <w:rsid w:val="007740C6"/>
    <w:rsid w:val="0077475D"/>
    <w:rsid w:val="0077477A"/>
    <w:rsid w:val="00774E65"/>
    <w:rsid w:val="007750CF"/>
    <w:rsid w:val="00775252"/>
    <w:rsid w:val="00775AF6"/>
    <w:rsid w:val="00775B12"/>
    <w:rsid w:val="00776082"/>
    <w:rsid w:val="007767D8"/>
    <w:rsid w:val="00776D13"/>
    <w:rsid w:val="00776D9E"/>
    <w:rsid w:val="007772C8"/>
    <w:rsid w:val="00777A76"/>
    <w:rsid w:val="00777B36"/>
    <w:rsid w:val="0078043A"/>
    <w:rsid w:val="00780BB9"/>
    <w:rsid w:val="007814AA"/>
    <w:rsid w:val="007818A0"/>
    <w:rsid w:val="00781B6C"/>
    <w:rsid w:val="00782434"/>
    <w:rsid w:val="007825CA"/>
    <w:rsid w:val="00782897"/>
    <w:rsid w:val="00782C17"/>
    <w:rsid w:val="00783550"/>
    <w:rsid w:val="007838BC"/>
    <w:rsid w:val="00783A9E"/>
    <w:rsid w:val="00783B43"/>
    <w:rsid w:val="007843A2"/>
    <w:rsid w:val="00784874"/>
    <w:rsid w:val="00784CCB"/>
    <w:rsid w:val="00784F89"/>
    <w:rsid w:val="00785687"/>
    <w:rsid w:val="007856B7"/>
    <w:rsid w:val="0078570F"/>
    <w:rsid w:val="00786075"/>
    <w:rsid w:val="007867CD"/>
    <w:rsid w:val="007868BB"/>
    <w:rsid w:val="00786CAF"/>
    <w:rsid w:val="00786F84"/>
    <w:rsid w:val="00787268"/>
    <w:rsid w:val="00787639"/>
    <w:rsid w:val="00787D0C"/>
    <w:rsid w:val="00790177"/>
    <w:rsid w:val="00790306"/>
    <w:rsid w:val="00790B5A"/>
    <w:rsid w:val="00790CA5"/>
    <w:rsid w:val="00790D03"/>
    <w:rsid w:val="00790E49"/>
    <w:rsid w:val="00791200"/>
    <w:rsid w:val="007912C9"/>
    <w:rsid w:val="007913F5"/>
    <w:rsid w:val="00791AEE"/>
    <w:rsid w:val="00791D19"/>
    <w:rsid w:val="00791E53"/>
    <w:rsid w:val="007922DB"/>
    <w:rsid w:val="007923BF"/>
    <w:rsid w:val="00792925"/>
    <w:rsid w:val="007929CC"/>
    <w:rsid w:val="00792A48"/>
    <w:rsid w:val="0079328A"/>
    <w:rsid w:val="007934E4"/>
    <w:rsid w:val="00793A79"/>
    <w:rsid w:val="00794177"/>
    <w:rsid w:val="007944FB"/>
    <w:rsid w:val="00794774"/>
    <w:rsid w:val="00794A8C"/>
    <w:rsid w:val="00795912"/>
    <w:rsid w:val="00795BAC"/>
    <w:rsid w:val="0079636C"/>
    <w:rsid w:val="00796A51"/>
    <w:rsid w:val="00796ECB"/>
    <w:rsid w:val="007973A6"/>
    <w:rsid w:val="007973C7"/>
    <w:rsid w:val="00797752"/>
    <w:rsid w:val="007977C1"/>
    <w:rsid w:val="007A0F7F"/>
    <w:rsid w:val="007A11E5"/>
    <w:rsid w:val="007A19ED"/>
    <w:rsid w:val="007A1AE5"/>
    <w:rsid w:val="007A208E"/>
    <w:rsid w:val="007A23B6"/>
    <w:rsid w:val="007A29A2"/>
    <w:rsid w:val="007A31E5"/>
    <w:rsid w:val="007A3238"/>
    <w:rsid w:val="007A41A2"/>
    <w:rsid w:val="007A425D"/>
    <w:rsid w:val="007A4741"/>
    <w:rsid w:val="007A4924"/>
    <w:rsid w:val="007A543A"/>
    <w:rsid w:val="007A5465"/>
    <w:rsid w:val="007A598F"/>
    <w:rsid w:val="007A5A8F"/>
    <w:rsid w:val="007A5C23"/>
    <w:rsid w:val="007A64D7"/>
    <w:rsid w:val="007A6AAC"/>
    <w:rsid w:val="007A6BE0"/>
    <w:rsid w:val="007A6C63"/>
    <w:rsid w:val="007A6E4F"/>
    <w:rsid w:val="007A6E60"/>
    <w:rsid w:val="007A74EC"/>
    <w:rsid w:val="007A7792"/>
    <w:rsid w:val="007A7864"/>
    <w:rsid w:val="007A7D39"/>
    <w:rsid w:val="007B003C"/>
    <w:rsid w:val="007B024B"/>
    <w:rsid w:val="007B04F2"/>
    <w:rsid w:val="007B0BB4"/>
    <w:rsid w:val="007B10D7"/>
    <w:rsid w:val="007B1433"/>
    <w:rsid w:val="007B1698"/>
    <w:rsid w:val="007B1ABB"/>
    <w:rsid w:val="007B1C7E"/>
    <w:rsid w:val="007B1D67"/>
    <w:rsid w:val="007B236F"/>
    <w:rsid w:val="007B24DD"/>
    <w:rsid w:val="007B318E"/>
    <w:rsid w:val="007B3AF1"/>
    <w:rsid w:val="007B3E6E"/>
    <w:rsid w:val="007B4E4B"/>
    <w:rsid w:val="007B5198"/>
    <w:rsid w:val="007B5263"/>
    <w:rsid w:val="007B5373"/>
    <w:rsid w:val="007B545C"/>
    <w:rsid w:val="007B5601"/>
    <w:rsid w:val="007B648D"/>
    <w:rsid w:val="007B6796"/>
    <w:rsid w:val="007B6950"/>
    <w:rsid w:val="007B696D"/>
    <w:rsid w:val="007B6B56"/>
    <w:rsid w:val="007B6D4B"/>
    <w:rsid w:val="007B70EA"/>
    <w:rsid w:val="007B72D5"/>
    <w:rsid w:val="007B7576"/>
    <w:rsid w:val="007B766C"/>
    <w:rsid w:val="007C01D3"/>
    <w:rsid w:val="007C0213"/>
    <w:rsid w:val="007C04EB"/>
    <w:rsid w:val="007C0560"/>
    <w:rsid w:val="007C07C2"/>
    <w:rsid w:val="007C0C3B"/>
    <w:rsid w:val="007C0D23"/>
    <w:rsid w:val="007C0F6F"/>
    <w:rsid w:val="007C133C"/>
    <w:rsid w:val="007C15DE"/>
    <w:rsid w:val="007C18E7"/>
    <w:rsid w:val="007C1C78"/>
    <w:rsid w:val="007C1DDD"/>
    <w:rsid w:val="007C2F1F"/>
    <w:rsid w:val="007C3015"/>
    <w:rsid w:val="007C322B"/>
    <w:rsid w:val="007C32AD"/>
    <w:rsid w:val="007C3752"/>
    <w:rsid w:val="007C3C96"/>
    <w:rsid w:val="007C3DBD"/>
    <w:rsid w:val="007C43C3"/>
    <w:rsid w:val="007C4904"/>
    <w:rsid w:val="007C5560"/>
    <w:rsid w:val="007C5996"/>
    <w:rsid w:val="007C5B7E"/>
    <w:rsid w:val="007C5DFD"/>
    <w:rsid w:val="007C6347"/>
    <w:rsid w:val="007C6E44"/>
    <w:rsid w:val="007C720C"/>
    <w:rsid w:val="007C7DF3"/>
    <w:rsid w:val="007C7EB1"/>
    <w:rsid w:val="007D032D"/>
    <w:rsid w:val="007D0A81"/>
    <w:rsid w:val="007D0BCE"/>
    <w:rsid w:val="007D0C5F"/>
    <w:rsid w:val="007D0D3C"/>
    <w:rsid w:val="007D14D7"/>
    <w:rsid w:val="007D1B92"/>
    <w:rsid w:val="007D1DC9"/>
    <w:rsid w:val="007D26F0"/>
    <w:rsid w:val="007D294A"/>
    <w:rsid w:val="007D298A"/>
    <w:rsid w:val="007D2A72"/>
    <w:rsid w:val="007D2C04"/>
    <w:rsid w:val="007D3130"/>
    <w:rsid w:val="007D3209"/>
    <w:rsid w:val="007D346E"/>
    <w:rsid w:val="007D3564"/>
    <w:rsid w:val="007D38B2"/>
    <w:rsid w:val="007D42D0"/>
    <w:rsid w:val="007D42DA"/>
    <w:rsid w:val="007D46CD"/>
    <w:rsid w:val="007D4B33"/>
    <w:rsid w:val="007D4C50"/>
    <w:rsid w:val="007D4E81"/>
    <w:rsid w:val="007D533A"/>
    <w:rsid w:val="007D540B"/>
    <w:rsid w:val="007D569E"/>
    <w:rsid w:val="007D5B66"/>
    <w:rsid w:val="007D5C1A"/>
    <w:rsid w:val="007D5D80"/>
    <w:rsid w:val="007D7544"/>
    <w:rsid w:val="007D794D"/>
    <w:rsid w:val="007D79EB"/>
    <w:rsid w:val="007D7F5D"/>
    <w:rsid w:val="007D7FE5"/>
    <w:rsid w:val="007E010E"/>
    <w:rsid w:val="007E0279"/>
    <w:rsid w:val="007E0EA5"/>
    <w:rsid w:val="007E10E5"/>
    <w:rsid w:val="007E1569"/>
    <w:rsid w:val="007E16F5"/>
    <w:rsid w:val="007E16F9"/>
    <w:rsid w:val="007E1BF7"/>
    <w:rsid w:val="007E1C4C"/>
    <w:rsid w:val="007E1C51"/>
    <w:rsid w:val="007E1EBE"/>
    <w:rsid w:val="007E2921"/>
    <w:rsid w:val="007E2922"/>
    <w:rsid w:val="007E2BAD"/>
    <w:rsid w:val="007E2BF5"/>
    <w:rsid w:val="007E2EDD"/>
    <w:rsid w:val="007E3592"/>
    <w:rsid w:val="007E35CD"/>
    <w:rsid w:val="007E371E"/>
    <w:rsid w:val="007E371F"/>
    <w:rsid w:val="007E3DD7"/>
    <w:rsid w:val="007E3F46"/>
    <w:rsid w:val="007E45E9"/>
    <w:rsid w:val="007E492E"/>
    <w:rsid w:val="007E4990"/>
    <w:rsid w:val="007E4CE9"/>
    <w:rsid w:val="007E51F1"/>
    <w:rsid w:val="007E52BF"/>
    <w:rsid w:val="007E5E23"/>
    <w:rsid w:val="007E648E"/>
    <w:rsid w:val="007E65CE"/>
    <w:rsid w:val="007E6B3F"/>
    <w:rsid w:val="007E6D6E"/>
    <w:rsid w:val="007E7045"/>
    <w:rsid w:val="007E70BE"/>
    <w:rsid w:val="007E72E8"/>
    <w:rsid w:val="007E73C2"/>
    <w:rsid w:val="007E7886"/>
    <w:rsid w:val="007E7DA5"/>
    <w:rsid w:val="007E7DB5"/>
    <w:rsid w:val="007E7E35"/>
    <w:rsid w:val="007E7F67"/>
    <w:rsid w:val="007F0811"/>
    <w:rsid w:val="007F081E"/>
    <w:rsid w:val="007F0A00"/>
    <w:rsid w:val="007F0D72"/>
    <w:rsid w:val="007F0E23"/>
    <w:rsid w:val="007F189C"/>
    <w:rsid w:val="007F1BC4"/>
    <w:rsid w:val="007F2510"/>
    <w:rsid w:val="007F290B"/>
    <w:rsid w:val="007F2CA2"/>
    <w:rsid w:val="007F2E2B"/>
    <w:rsid w:val="007F2E35"/>
    <w:rsid w:val="007F3127"/>
    <w:rsid w:val="007F3C36"/>
    <w:rsid w:val="007F3CDE"/>
    <w:rsid w:val="007F3D67"/>
    <w:rsid w:val="007F46BC"/>
    <w:rsid w:val="007F470F"/>
    <w:rsid w:val="007F53C2"/>
    <w:rsid w:val="007F5E4F"/>
    <w:rsid w:val="007F6160"/>
    <w:rsid w:val="007F629D"/>
    <w:rsid w:val="007F6695"/>
    <w:rsid w:val="007F6AD8"/>
    <w:rsid w:val="007F6CAA"/>
    <w:rsid w:val="007F7035"/>
    <w:rsid w:val="007F70DD"/>
    <w:rsid w:val="007F731A"/>
    <w:rsid w:val="007F7BDC"/>
    <w:rsid w:val="007F7D49"/>
    <w:rsid w:val="00800033"/>
    <w:rsid w:val="0080017B"/>
    <w:rsid w:val="008003AF"/>
    <w:rsid w:val="00800494"/>
    <w:rsid w:val="0080060C"/>
    <w:rsid w:val="00800D22"/>
    <w:rsid w:val="00800EA0"/>
    <w:rsid w:val="0080141A"/>
    <w:rsid w:val="00801531"/>
    <w:rsid w:val="0080162C"/>
    <w:rsid w:val="00801DB7"/>
    <w:rsid w:val="00801DE6"/>
    <w:rsid w:val="00802298"/>
    <w:rsid w:val="008022E6"/>
    <w:rsid w:val="00802306"/>
    <w:rsid w:val="00802314"/>
    <w:rsid w:val="0080248D"/>
    <w:rsid w:val="00802C0E"/>
    <w:rsid w:val="00802DEB"/>
    <w:rsid w:val="00803585"/>
    <w:rsid w:val="008039E8"/>
    <w:rsid w:val="00804083"/>
    <w:rsid w:val="00804084"/>
    <w:rsid w:val="008041DF"/>
    <w:rsid w:val="00804A64"/>
    <w:rsid w:val="00804D90"/>
    <w:rsid w:val="00805162"/>
    <w:rsid w:val="0080519E"/>
    <w:rsid w:val="00805649"/>
    <w:rsid w:val="008056D1"/>
    <w:rsid w:val="008059FF"/>
    <w:rsid w:val="00805BD1"/>
    <w:rsid w:val="00805BD7"/>
    <w:rsid w:val="00806376"/>
    <w:rsid w:val="008066E1"/>
    <w:rsid w:val="0080692D"/>
    <w:rsid w:val="00806D24"/>
    <w:rsid w:val="00807033"/>
    <w:rsid w:val="00807888"/>
    <w:rsid w:val="00807A5E"/>
    <w:rsid w:val="00807DC5"/>
    <w:rsid w:val="00810546"/>
    <w:rsid w:val="00810640"/>
    <w:rsid w:val="008108D1"/>
    <w:rsid w:val="00811E71"/>
    <w:rsid w:val="00811F04"/>
    <w:rsid w:val="00812404"/>
    <w:rsid w:val="00812F8D"/>
    <w:rsid w:val="008130A9"/>
    <w:rsid w:val="0081393C"/>
    <w:rsid w:val="00813C85"/>
    <w:rsid w:val="00814074"/>
    <w:rsid w:val="0081418C"/>
    <w:rsid w:val="008141B1"/>
    <w:rsid w:val="008149E3"/>
    <w:rsid w:val="00814CB3"/>
    <w:rsid w:val="00814FEA"/>
    <w:rsid w:val="008151A1"/>
    <w:rsid w:val="008153EE"/>
    <w:rsid w:val="00815474"/>
    <w:rsid w:val="0081566F"/>
    <w:rsid w:val="00815F2B"/>
    <w:rsid w:val="00816AE3"/>
    <w:rsid w:val="00817030"/>
    <w:rsid w:val="008202DB"/>
    <w:rsid w:val="0082053E"/>
    <w:rsid w:val="00820B12"/>
    <w:rsid w:val="00820B75"/>
    <w:rsid w:val="00820CCC"/>
    <w:rsid w:val="00821013"/>
    <w:rsid w:val="008210A5"/>
    <w:rsid w:val="00821254"/>
    <w:rsid w:val="008212A6"/>
    <w:rsid w:val="00821A47"/>
    <w:rsid w:val="00821B47"/>
    <w:rsid w:val="00821B76"/>
    <w:rsid w:val="008222C6"/>
    <w:rsid w:val="00822A15"/>
    <w:rsid w:val="00823079"/>
    <w:rsid w:val="00823587"/>
    <w:rsid w:val="00823667"/>
    <w:rsid w:val="0082370C"/>
    <w:rsid w:val="008239D9"/>
    <w:rsid w:val="008244D9"/>
    <w:rsid w:val="00824587"/>
    <w:rsid w:val="00824B88"/>
    <w:rsid w:val="00824D52"/>
    <w:rsid w:val="008250E4"/>
    <w:rsid w:val="008253AD"/>
    <w:rsid w:val="00825632"/>
    <w:rsid w:val="00825C05"/>
    <w:rsid w:val="00825C7D"/>
    <w:rsid w:val="00825F7E"/>
    <w:rsid w:val="00826116"/>
    <w:rsid w:val="008263CD"/>
    <w:rsid w:val="00826A00"/>
    <w:rsid w:val="008273C8"/>
    <w:rsid w:val="0082753A"/>
    <w:rsid w:val="008306E2"/>
    <w:rsid w:val="00830B17"/>
    <w:rsid w:val="00830D3C"/>
    <w:rsid w:val="00830FC2"/>
    <w:rsid w:val="008314D2"/>
    <w:rsid w:val="00831AE5"/>
    <w:rsid w:val="00831B93"/>
    <w:rsid w:val="00831F3C"/>
    <w:rsid w:val="008329A1"/>
    <w:rsid w:val="00832A6B"/>
    <w:rsid w:val="00832DE9"/>
    <w:rsid w:val="008332CB"/>
    <w:rsid w:val="00833AD1"/>
    <w:rsid w:val="00833E5A"/>
    <w:rsid w:val="00833ED4"/>
    <w:rsid w:val="008346B9"/>
    <w:rsid w:val="00834A5F"/>
    <w:rsid w:val="00834D0A"/>
    <w:rsid w:val="0083532C"/>
    <w:rsid w:val="008359D4"/>
    <w:rsid w:val="00835A7A"/>
    <w:rsid w:val="0083622A"/>
    <w:rsid w:val="00837412"/>
    <w:rsid w:val="00837CBA"/>
    <w:rsid w:val="00837EE5"/>
    <w:rsid w:val="008401C2"/>
    <w:rsid w:val="00840452"/>
    <w:rsid w:val="00840B77"/>
    <w:rsid w:val="00840C58"/>
    <w:rsid w:val="00840CE0"/>
    <w:rsid w:val="008413BE"/>
    <w:rsid w:val="008413FA"/>
    <w:rsid w:val="0084156D"/>
    <w:rsid w:val="00841A76"/>
    <w:rsid w:val="00841C0B"/>
    <w:rsid w:val="00842189"/>
    <w:rsid w:val="00842337"/>
    <w:rsid w:val="00842368"/>
    <w:rsid w:val="00842955"/>
    <w:rsid w:val="00842F30"/>
    <w:rsid w:val="0084327F"/>
    <w:rsid w:val="008432A5"/>
    <w:rsid w:val="00843488"/>
    <w:rsid w:val="008437E1"/>
    <w:rsid w:val="0084385D"/>
    <w:rsid w:val="00843903"/>
    <w:rsid w:val="00844A46"/>
    <w:rsid w:val="00844BA4"/>
    <w:rsid w:val="00844E1C"/>
    <w:rsid w:val="0084519C"/>
    <w:rsid w:val="00845537"/>
    <w:rsid w:val="008455E9"/>
    <w:rsid w:val="00845972"/>
    <w:rsid w:val="00845E0C"/>
    <w:rsid w:val="00846117"/>
    <w:rsid w:val="00846583"/>
    <w:rsid w:val="00846599"/>
    <w:rsid w:val="008465FE"/>
    <w:rsid w:val="00847471"/>
    <w:rsid w:val="00847799"/>
    <w:rsid w:val="00850439"/>
    <w:rsid w:val="008504CF"/>
    <w:rsid w:val="0085078E"/>
    <w:rsid w:val="008507CF"/>
    <w:rsid w:val="00850B1F"/>
    <w:rsid w:val="00850F75"/>
    <w:rsid w:val="00850FC8"/>
    <w:rsid w:val="00851729"/>
    <w:rsid w:val="00851BE6"/>
    <w:rsid w:val="008521A9"/>
    <w:rsid w:val="00852338"/>
    <w:rsid w:val="00853907"/>
    <w:rsid w:val="00854052"/>
    <w:rsid w:val="00854186"/>
    <w:rsid w:val="00854690"/>
    <w:rsid w:val="00854C63"/>
    <w:rsid w:val="00854DDA"/>
    <w:rsid w:val="00855A0F"/>
    <w:rsid w:val="00855C61"/>
    <w:rsid w:val="0085627A"/>
    <w:rsid w:val="0085678B"/>
    <w:rsid w:val="008568D6"/>
    <w:rsid w:val="00856B1A"/>
    <w:rsid w:val="00857015"/>
    <w:rsid w:val="008573BA"/>
    <w:rsid w:val="00857724"/>
    <w:rsid w:val="00860260"/>
    <w:rsid w:val="00860279"/>
    <w:rsid w:val="008603E4"/>
    <w:rsid w:val="00860560"/>
    <w:rsid w:val="008606FE"/>
    <w:rsid w:val="00860793"/>
    <w:rsid w:val="00860843"/>
    <w:rsid w:val="00860A29"/>
    <w:rsid w:val="00860B01"/>
    <w:rsid w:val="00860D8E"/>
    <w:rsid w:val="00860DC6"/>
    <w:rsid w:val="00860DCE"/>
    <w:rsid w:val="00860EE5"/>
    <w:rsid w:val="0086171F"/>
    <w:rsid w:val="008620EF"/>
    <w:rsid w:val="00862203"/>
    <w:rsid w:val="00862261"/>
    <w:rsid w:val="00862523"/>
    <w:rsid w:val="00863363"/>
    <w:rsid w:val="00863721"/>
    <w:rsid w:val="008643FD"/>
    <w:rsid w:val="00864675"/>
    <w:rsid w:val="00864792"/>
    <w:rsid w:val="00864E66"/>
    <w:rsid w:val="00864FCD"/>
    <w:rsid w:val="00865049"/>
    <w:rsid w:val="00865112"/>
    <w:rsid w:val="008653AB"/>
    <w:rsid w:val="00865AAC"/>
    <w:rsid w:val="00865B40"/>
    <w:rsid w:val="00865F3E"/>
    <w:rsid w:val="00866A92"/>
    <w:rsid w:val="00866D4E"/>
    <w:rsid w:val="008701B9"/>
    <w:rsid w:val="00870882"/>
    <w:rsid w:val="00870B1D"/>
    <w:rsid w:val="0087113B"/>
    <w:rsid w:val="00871381"/>
    <w:rsid w:val="00871961"/>
    <w:rsid w:val="008719BC"/>
    <w:rsid w:val="00871DE1"/>
    <w:rsid w:val="008720EC"/>
    <w:rsid w:val="008722AC"/>
    <w:rsid w:val="008723BF"/>
    <w:rsid w:val="008728CD"/>
    <w:rsid w:val="00872D90"/>
    <w:rsid w:val="00872DC4"/>
    <w:rsid w:val="00872EAA"/>
    <w:rsid w:val="00872F49"/>
    <w:rsid w:val="008731AF"/>
    <w:rsid w:val="008732C6"/>
    <w:rsid w:val="00873927"/>
    <w:rsid w:val="008739DA"/>
    <w:rsid w:val="00874145"/>
    <w:rsid w:val="00874433"/>
    <w:rsid w:val="0087446A"/>
    <w:rsid w:val="0087485E"/>
    <w:rsid w:val="00874B02"/>
    <w:rsid w:val="00874C51"/>
    <w:rsid w:val="00874E7A"/>
    <w:rsid w:val="0087510B"/>
    <w:rsid w:val="0087566A"/>
    <w:rsid w:val="0087569B"/>
    <w:rsid w:val="00875B5B"/>
    <w:rsid w:val="00875CD3"/>
    <w:rsid w:val="0087625D"/>
    <w:rsid w:val="00876556"/>
    <w:rsid w:val="0087669E"/>
    <w:rsid w:val="00876B1B"/>
    <w:rsid w:val="00876F0E"/>
    <w:rsid w:val="008772CD"/>
    <w:rsid w:val="00877B54"/>
    <w:rsid w:val="00880231"/>
    <w:rsid w:val="008802BF"/>
    <w:rsid w:val="00880EAF"/>
    <w:rsid w:val="00881804"/>
    <w:rsid w:val="00881A71"/>
    <w:rsid w:val="008820D7"/>
    <w:rsid w:val="00882B1A"/>
    <w:rsid w:val="00882DFD"/>
    <w:rsid w:val="0088395C"/>
    <w:rsid w:val="00883CC2"/>
    <w:rsid w:val="00883D89"/>
    <w:rsid w:val="00883F9B"/>
    <w:rsid w:val="008840FF"/>
    <w:rsid w:val="008843A1"/>
    <w:rsid w:val="008845F0"/>
    <w:rsid w:val="0088476F"/>
    <w:rsid w:val="00884CC4"/>
    <w:rsid w:val="00884E00"/>
    <w:rsid w:val="00884F83"/>
    <w:rsid w:val="00885111"/>
    <w:rsid w:val="008853B0"/>
    <w:rsid w:val="008856F1"/>
    <w:rsid w:val="00885C49"/>
    <w:rsid w:val="00886A68"/>
    <w:rsid w:val="00886B40"/>
    <w:rsid w:val="008872DC"/>
    <w:rsid w:val="008879A1"/>
    <w:rsid w:val="00887B26"/>
    <w:rsid w:val="00887CF3"/>
    <w:rsid w:val="00887DB1"/>
    <w:rsid w:val="0089005F"/>
    <w:rsid w:val="008901BC"/>
    <w:rsid w:val="0089037B"/>
    <w:rsid w:val="0089048D"/>
    <w:rsid w:val="008913A5"/>
    <w:rsid w:val="00891467"/>
    <w:rsid w:val="008919B1"/>
    <w:rsid w:val="00891C40"/>
    <w:rsid w:val="00891C9C"/>
    <w:rsid w:val="008924CB"/>
    <w:rsid w:val="00892B85"/>
    <w:rsid w:val="0089304F"/>
    <w:rsid w:val="00893100"/>
    <w:rsid w:val="008931D7"/>
    <w:rsid w:val="00893764"/>
    <w:rsid w:val="008937A9"/>
    <w:rsid w:val="00893ABE"/>
    <w:rsid w:val="00893DB5"/>
    <w:rsid w:val="0089404F"/>
    <w:rsid w:val="008943C5"/>
    <w:rsid w:val="00894485"/>
    <w:rsid w:val="0089471B"/>
    <w:rsid w:val="00894EC2"/>
    <w:rsid w:val="00895112"/>
    <w:rsid w:val="00895784"/>
    <w:rsid w:val="00895B4B"/>
    <w:rsid w:val="00895C6E"/>
    <w:rsid w:val="008960ED"/>
    <w:rsid w:val="00896513"/>
    <w:rsid w:val="0089789A"/>
    <w:rsid w:val="00897BE7"/>
    <w:rsid w:val="00897CC6"/>
    <w:rsid w:val="00897E97"/>
    <w:rsid w:val="008A0626"/>
    <w:rsid w:val="008A0F79"/>
    <w:rsid w:val="008A1281"/>
    <w:rsid w:val="008A220D"/>
    <w:rsid w:val="008A26FA"/>
    <w:rsid w:val="008A2D6F"/>
    <w:rsid w:val="008A2DB1"/>
    <w:rsid w:val="008A2E54"/>
    <w:rsid w:val="008A2F1A"/>
    <w:rsid w:val="008A31F8"/>
    <w:rsid w:val="008A33A2"/>
    <w:rsid w:val="008A3927"/>
    <w:rsid w:val="008A3A3F"/>
    <w:rsid w:val="008A3AB5"/>
    <w:rsid w:val="008A3D8E"/>
    <w:rsid w:val="008A418F"/>
    <w:rsid w:val="008A42BE"/>
    <w:rsid w:val="008A42C4"/>
    <w:rsid w:val="008A4BCE"/>
    <w:rsid w:val="008A4E1E"/>
    <w:rsid w:val="008A4E6A"/>
    <w:rsid w:val="008A4F8D"/>
    <w:rsid w:val="008A50F8"/>
    <w:rsid w:val="008A5476"/>
    <w:rsid w:val="008A5625"/>
    <w:rsid w:val="008A5ABC"/>
    <w:rsid w:val="008A5BA7"/>
    <w:rsid w:val="008A5BCD"/>
    <w:rsid w:val="008A5F8B"/>
    <w:rsid w:val="008A5FE5"/>
    <w:rsid w:val="008A619B"/>
    <w:rsid w:val="008A64B1"/>
    <w:rsid w:val="008A67DD"/>
    <w:rsid w:val="008A685A"/>
    <w:rsid w:val="008A718C"/>
    <w:rsid w:val="008A77DA"/>
    <w:rsid w:val="008A789D"/>
    <w:rsid w:val="008A7AFC"/>
    <w:rsid w:val="008A7D01"/>
    <w:rsid w:val="008B0797"/>
    <w:rsid w:val="008B0A02"/>
    <w:rsid w:val="008B0ADA"/>
    <w:rsid w:val="008B0D54"/>
    <w:rsid w:val="008B0D79"/>
    <w:rsid w:val="008B15CA"/>
    <w:rsid w:val="008B1702"/>
    <w:rsid w:val="008B1E5B"/>
    <w:rsid w:val="008B2ECE"/>
    <w:rsid w:val="008B3255"/>
    <w:rsid w:val="008B3367"/>
    <w:rsid w:val="008B3E92"/>
    <w:rsid w:val="008B4451"/>
    <w:rsid w:val="008B4A68"/>
    <w:rsid w:val="008B4FBC"/>
    <w:rsid w:val="008B50D2"/>
    <w:rsid w:val="008B5251"/>
    <w:rsid w:val="008B53D9"/>
    <w:rsid w:val="008B55B3"/>
    <w:rsid w:val="008B59EF"/>
    <w:rsid w:val="008B62A4"/>
    <w:rsid w:val="008B6642"/>
    <w:rsid w:val="008B6819"/>
    <w:rsid w:val="008B7A4B"/>
    <w:rsid w:val="008B7C90"/>
    <w:rsid w:val="008B7E45"/>
    <w:rsid w:val="008B7FE1"/>
    <w:rsid w:val="008C02E9"/>
    <w:rsid w:val="008C086D"/>
    <w:rsid w:val="008C0C17"/>
    <w:rsid w:val="008C1478"/>
    <w:rsid w:val="008C16FD"/>
    <w:rsid w:val="008C18F8"/>
    <w:rsid w:val="008C1F0D"/>
    <w:rsid w:val="008C227F"/>
    <w:rsid w:val="008C2BF1"/>
    <w:rsid w:val="008C2D14"/>
    <w:rsid w:val="008C325C"/>
    <w:rsid w:val="008C34EF"/>
    <w:rsid w:val="008C3E93"/>
    <w:rsid w:val="008C48B1"/>
    <w:rsid w:val="008C4AB4"/>
    <w:rsid w:val="008C553A"/>
    <w:rsid w:val="008C5B50"/>
    <w:rsid w:val="008C5CF3"/>
    <w:rsid w:val="008C5DCB"/>
    <w:rsid w:val="008C5EF9"/>
    <w:rsid w:val="008C5FE9"/>
    <w:rsid w:val="008C61AE"/>
    <w:rsid w:val="008C643E"/>
    <w:rsid w:val="008C69CA"/>
    <w:rsid w:val="008C6DE6"/>
    <w:rsid w:val="008C7098"/>
    <w:rsid w:val="008C70C5"/>
    <w:rsid w:val="008C79E4"/>
    <w:rsid w:val="008C7E85"/>
    <w:rsid w:val="008D05A9"/>
    <w:rsid w:val="008D07A4"/>
    <w:rsid w:val="008D0A34"/>
    <w:rsid w:val="008D134E"/>
    <w:rsid w:val="008D1532"/>
    <w:rsid w:val="008D19DF"/>
    <w:rsid w:val="008D1C5F"/>
    <w:rsid w:val="008D1FBE"/>
    <w:rsid w:val="008D230C"/>
    <w:rsid w:val="008D2363"/>
    <w:rsid w:val="008D2461"/>
    <w:rsid w:val="008D2768"/>
    <w:rsid w:val="008D2918"/>
    <w:rsid w:val="008D3894"/>
    <w:rsid w:val="008D3A92"/>
    <w:rsid w:val="008D3C1C"/>
    <w:rsid w:val="008D4037"/>
    <w:rsid w:val="008D4464"/>
    <w:rsid w:val="008D4902"/>
    <w:rsid w:val="008D4A67"/>
    <w:rsid w:val="008D4B34"/>
    <w:rsid w:val="008D5316"/>
    <w:rsid w:val="008D57DA"/>
    <w:rsid w:val="008D5B04"/>
    <w:rsid w:val="008D5CB0"/>
    <w:rsid w:val="008D5DD5"/>
    <w:rsid w:val="008D6245"/>
    <w:rsid w:val="008D6372"/>
    <w:rsid w:val="008D63EF"/>
    <w:rsid w:val="008D6701"/>
    <w:rsid w:val="008D6AAB"/>
    <w:rsid w:val="008D6FDB"/>
    <w:rsid w:val="008D775D"/>
    <w:rsid w:val="008E00CA"/>
    <w:rsid w:val="008E03CB"/>
    <w:rsid w:val="008E0427"/>
    <w:rsid w:val="008E0464"/>
    <w:rsid w:val="008E0557"/>
    <w:rsid w:val="008E0A4C"/>
    <w:rsid w:val="008E0AFD"/>
    <w:rsid w:val="008E162B"/>
    <w:rsid w:val="008E19B9"/>
    <w:rsid w:val="008E1AD0"/>
    <w:rsid w:val="008E1D0D"/>
    <w:rsid w:val="008E2361"/>
    <w:rsid w:val="008E2820"/>
    <w:rsid w:val="008E2A8B"/>
    <w:rsid w:val="008E2B6A"/>
    <w:rsid w:val="008E2ED9"/>
    <w:rsid w:val="008E34A5"/>
    <w:rsid w:val="008E371A"/>
    <w:rsid w:val="008E3976"/>
    <w:rsid w:val="008E3ADA"/>
    <w:rsid w:val="008E3CBC"/>
    <w:rsid w:val="008E3CEE"/>
    <w:rsid w:val="008E3F38"/>
    <w:rsid w:val="008E4088"/>
    <w:rsid w:val="008E4344"/>
    <w:rsid w:val="008E45B9"/>
    <w:rsid w:val="008E4AEF"/>
    <w:rsid w:val="008E5620"/>
    <w:rsid w:val="008E5A4D"/>
    <w:rsid w:val="008E5B20"/>
    <w:rsid w:val="008E5BB1"/>
    <w:rsid w:val="008E5C58"/>
    <w:rsid w:val="008E5FF0"/>
    <w:rsid w:val="008E6878"/>
    <w:rsid w:val="008E6A65"/>
    <w:rsid w:val="008E6AE1"/>
    <w:rsid w:val="008E73BD"/>
    <w:rsid w:val="008E7486"/>
    <w:rsid w:val="008E7A3A"/>
    <w:rsid w:val="008E7CBD"/>
    <w:rsid w:val="008E7F2E"/>
    <w:rsid w:val="008F014F"/>
    <w:rsid w:val="008F0AEB"/>
    <w:rsid w:val="008F0D3E"/>
    <w:rsid w:val="008F0E32"/>
    <w:rsid w:val="008F1119"/>
    <w:rsid w:val="008F11AE"/>
    <w:rsid w:val="008F1400"/>
    <w:rsid w:val="008F155A"/>
    <w:rsid w:val="008F1598"/>
    <w:rsid w:val="008F1C64"/>
    <w:rsid w:val="008F20A6"/>
    <w:rsid w:val="008F20E7"/>
    <w:rsid w:val="008F2381"/>
    <w:rsid w:val="008F2545"/>
    <w:rsid w:val="008F2786"/>
    <w:rsid w:val="008F2DE4"/>
    <w:rsid w:val="008F318B"/>
    <w:rsid w:val="008F33ED"/>
    <w:rsid w:val="008F3831"/>
    <w:rsid w:val="008F3B24"/>
    <w:rsid w:val="008F3BD0"/>
    <w:rsid w:val="008F4116"/>
    <w:rsid w:val="008F4190"/>
    <w:rsid w:val="008F45C3"/>
    <w:rsid w:val="008F477E"/>
    <w:rsid w:val="008F47D8"/>
    <w:rsid w:val="008F4DAE"/>
    <w:rsid w:val="008F5323"/>
    <w:rsid w:val="008F5AE9"/>
    <w:rsid w:val="008F5E82"/>
    <w:rsid w:val="008F63F5"/>
    <w:rsid w:val="008F66F5"/>
    <w:rsid w:val="008F688E"/>
    <w:rsid w:val="008F6BDB"/>
    <w:rsid w:val="008F70A5"/>
    <w:rsid w:val="008F7653"/>
    <w:rsid w:val="008F7895"/>
    <w:rsid w:val="008F7AFE"/>
    <w:rsid w:val="0090021E"/>
    <w:rsid w:val="009002DB"/>
    <w:rsid w:val="00900436"/>
    <w:rsid w:val="00900E9F"/>
    <w:rsid w:val="00901685"/>
    <w:rsid w:val="009018F6"/>
    <w:rsid w:val="00901FCB"/>
    <w:rsid w:val="00902280"/>
    <w:rsid w:val="00902637"/>
    <w:rsid w:val="009028C5"/>
    <w:rsid w:val="00902C2D"/>
    <w:rsid w:val="00902FB7"/>
    <w:rsid w:val="00903689"/>
    <w:rsid w:val="0090388D"/>
    <w:rsid w:val="00903A06"/>
    <w:rsid w:val="00903B18"/>
    <w:rsid w:val="00903CB3"/>
    <w:rsid w:val="00903D00"/>
    <w:rsid w:val="0090404D"/>
    <w:rsid w:val="009043FD"/>
    <w:rsid w:val="0090442B"/>
    <w:rsid w:val="00904537"/>
    <w:rsid w:val="00904607"/>
    <w:rsid w:val="00904B4C"/>
    <w:rsid w:val="00905812"/>
    <w:rsid w:val="00905B2B"/>
    <w:rsid w:val="00906565"/>
    <w:rsid w:val="00906895"/>
    <w:rsid w:val="009069AB"/>
    <w:rsid w:val="00906ADE"/>
    <w:rsid w:val="00906B08"/>
    <w:rsid w:val="00906D78"/>
    <w:rsid w:val="009074F8"/>
    <w:rsid w:val="0091045D"/>
    <w:rsid w:val="009108B8"/>
    <w:rsid w:val="00910A59"/>
    <w:rsid w:val="0091108D"/>
    <w:rsid w:val="0091129B"/>
    <w:rsid w:val="00911BCC"/>
    <w:rsid w:val="00911DEA"/>
    <w:rsid w:val="00912035"/>
    <w:rsid w:val="009126C0"/>
    <w:rsid w:val="00912ABC"/>
    <w:rsid w:val="009133E7"/>
    <w:rsid w:val="00913478"/>
    <w:rsid w:val="00913834"/>
    <w:rsid w:val="00914850"/>
    <w:rsid w:val="00914957"/>
    <w:rsid w:val="0091548B"/>
    <w:rsid w:val="00915519"/>
    <w:rsid w:val="009157EB"/>
    <w:rsid w:val="00915A64"/>
    <w:rsid w:val="0091606B"/>
    <w:rsid w:val="009160FE"/>
    <w:rsid w:val="00916558"/>
    <w:rsid w:val="009167F8"/>
    <w:rsid w:val="009168CA"/>
    <w:rsid w:val="00916C69"/>
    <w:rsid w:val="00916F4E"/>
    <w:rsid w:val="009170BF"/>
    <w:rsid w:val="00917D40"/>
    <w:rsid w:val="00917E0C"/>
    <w:rsid w:val="00917F67"/>
    <w:rsid w:val="0092007D"/>
    <w:rsid w:val="0092072C"/>
    <w:rsid w:val="00920BC0"/>
    <w:rsid w:val="00921179"/>
    <w:rsid w:val="009211BC"/>
    <w:rsid w:val="00921780"/>
    <w:rsid w:val="00921A5C"/>
    <w:rsid w:val="00921F2C"/>
    <w:rsid w:val="00922D30"/>
    <w:rsid w:val="00922D5F"/>
    <w:rsid w:val="00922E73"/>
    <w:rsid w:val="00923169"/>
    <w:rsid w:val="009233FC"/>
    <w:rsid w:val="009238AB"/>
    <w:rsid w:val="009238EE"/>
    <w:rsid w:val="009243E8"/>
    <w:rsid w:val="009248EB"/>
    <w:rsid w:val="00925448"/>
    <w:rsid w:val="009257FF"/>
    <w:rsid w:val="00925BDE"/>
    <w:rsid w:val="00925E43"/>
    <w:rsid w:val="00926100"/>
    <w:rsid w:val="009267B6"/>
    <w:rsid w:val="009267DC"/>
    <w:rsid w:val="00926866"/>
    <w:rsid w:val="00926899"/>
    <w:rsid w:val="00927372"/>
    <w:rsid w:val="00927A90"/>
    <w:rsid w:val="00930A66"/>
    <w:rsid w:val="00930ACB"/>
    <w:rsid w:val="00931309"/>
    <w:rsid w:val="00932294"/>
    <w:rsid w:val="00932402"/>
    <w:rsid w:val="00932459"/>
    <w:rsid w:val="0093247C"/>
    <w:rsid w:val="00932A69"/>
    <w:rsid w:val="0093312F"/>
    <w:rsid w:val="009331C5"/>
    <w:rsid w:val="0093327E"/>
    <w:rsid w:val="00933447"/>
    <w:rsid w:val="00933F3B"/>
    <w:rsid w:val="009347F5"/>
    <w:rsid w:val="0093491B"/>
    <w:rsid w:val="00934C9F"/>
    <w:rsid w:val="00934CA6"/>
    <w:rsid w:val="00935409"/>
    <w:rsid w:val="00935470"/>
    <w:rsid w:val="0093558D"/>
    <w:rsid w:val="00935C38"/>
    <w:rsid w:val="00936193"/>
    <w:rsid w:val="00936253"/>
    <w:rsid w:val="00936270"/>
    <w:rsid w:val="00936939"/>
    <w:rsid w:val="0093721A"/>
    <w:rsid w:val="009373C5"/>
    <w:rsid w:val="00937940"/>
    <w:rsid w:val="00937E88"/>
    <w:rsid w:val="00940DBB"/>
    <w:rsid w:val="00940EE9"/>
    <w:rsid w:val="00941016"/>
    <w:rsid w:val="00941167"/>
    <w:rsid w:val="0094158A"/>
    <w:rsid w:val="009418B9"/>
    <w:rsid w:val="00941996"/>
    <w:rsid w:val="00942AD7"/>
    <w:rsid w:val="00942B32"/>
    <w:rsid w:val="009433BE"/>
    <w:rsid w:val="009436E6"/>
    <w:rsid w:val="00943DAF"/>
    <w:rsid w:val="009440DA"/>
    <w:rsid w:val="0094477B"/>
    <w:rsid w:val="009450D4"/>
    <w:rsid w:val="009450EB"/>
    <w:rsid w:val="00945DB9"/>
    <w:rsid w:val="00945E47"/>
    <w:rsid w:val="00945F4E"/>
    <w:rsid w:val="00946CFB"/>
    <w:rsid w:val="00946E12"/>
    <w:rsid w:val="00947590"/>
    <w:rsid w:val="00947DAF"/>
    <w:rsid w:val="009502ED"/>
    <w:rsid w:val="00950780"/>
    <w:rsid w:val="00950821"/>
    <w:rsid w:val="00950C35"/>
    <w:rsid w:val="00950C57"/>
    <w:rsid w:val="00950C63"/>
    <w:rsid w:val="009512F8"/>
    <w:rsid w:val="00951901"/>
    <w:rsid w:val="00951E2B"/>
    <w:rsid w:val="00952402"/>
    <w:rsid w:val="00952789"/>
    <w:rsid w:val="00953BFE"/>
    <w:rsid w:val="00953C49"/>
    <w:rsid w:val="00953E9B"/>
    <w:rsid w:val="00953F6D"/>
    <w:rsid w:val="00954090"/>
    <w:rsid w:val="009547AD"/>
    <w:rsid w:val="009548A2"/>
    <w:rsid w:val="009548F6"/>
    <w:rsid w:val="0095511E"/>
    <w:rsid w:val="00955AE6"/>
    <w:rsid w:val="00955B5A"/>
    <w:rsid w:val="00955B64"/>
    <w:rsid w:val="00955C25"/>
    <w:rsid w:val="00955CC1"/>
    <w:rsid w:val="0095607F"/>
    <w:rsid w:val="00957535"/>
    <w:rsid w:val="0095757E"/>
    <w:rsid w:val="009578BF"/>
    <w:rsid w:val="00957C35"/>
    <w:rsid w:val="00957D61"/>
    <w:rsid w:val="00960125"/>
    <w:rsid w:val="0096033E"/>
    <w:rsid w:val="00960767"/>
    <w:rsid w:val="00960773"/>
    <w:rsid w:val="00960BC4"/>
    <w:rsid w:val="00960D4C"/>
    <w:rsid w:val="0096167A"/>
    <w:rsid w:val="0096171A"/>
    <w:rsid w:val="00961E17"/>
    <w:rsid w:val="009625AA"/>
    <w:rsid w:val="009627D9"/>
    <w:rsid w:val="00962BFD"/>
    <w:rsid w:val="00962FAE"/>
    <w:rsid w:val="00963110"/>
    <w:rsid w:val="00963128"/>
    <w:rsid w:val="0096325B"/>
    <w:rsid w:val="00963583"/>
    <w:rsid w:val="00963795"/>
    <w:rsid w:val="00963C6B"/>
    <w:rsid w:val="009640DF"/>
    <w:rsid w:val="00964263"/>
    <w:rsid w:val="00964337"/>
    <w:rsid w:val="009643C5"/>
    <w:rsid w:val="009650DD"/>
    <w:rsid w:val="009652E2"/>
    <w:rsid w:val="00965452"/>
    <w:rsid w:val="009655DA"/>
    <w:rsid w:val="00965749"/>
    <w:rsid w:val="009657D9"/>
    <w:rsid w:val="00965B51"/>
    <w:rsid w:val="00966060"/>
    <w:rsid w:val="009660A0"/>
    <w:rsid w:val="009661BE"/>
    <w:rsid w:val="00966344"/>
    <w:rsid w:val="00966464"/>
    <w:rsid w:val="0096654C"/>
    <w:rsid w:val="0096682C"/>
    <w:rsid w:val="00966C93"/>
    <w:rsid w:val="00966DB3"/>
    <w:rsid w:val="00967110"/>
    <w:rsid w:val="009672D9"/>
    <w:rsid w:val="00967802"/>
    <w:rsid w:val="00967B89"/>
    <w:rsid w:val="00970039"/>
    <w:rsid w:val="00970191"/>
    <w:rsid w:val="009705A6"/>
    <w:rsid w:val="009705F7"/>
    <w:rsid w:val="00970882"/>
    <w:rsid w:val="00970903"/>
    <w:rsid w:val="00970A70"/>
    <w:rsid w:val="00970F75"/>
    <w:rsid w:val="00971344"/>
    <w:rsid w:val="009715D6"/>
    <w:rsid w:val="009717A5"/>
    <w:rsid w:val="00971897"/>
    <w:rsid w:val="00971D25"/>
    <w:rsid w:val="009725DE"/>
    <w:rsid w:val="009736D0"/>
    <w:rsid w:val="0097378A"/>
    <w:rsid w:val="00973A0C"/>
    <w:rsid w:val="00973B31"/>
    <w:rsid w:val="00974417"/>
    <w:rsid w:val="00974925"/>
    <w:rsid w:val="00974A11"/>
    <w:rsid w:val="00975579"/>
    <w:rsid w:val="00975CC3"/>
    <w:rsid w:val="00975D88"/>
    <w:rsid w:val="00975DD6"/>
    <w:rsid w:val="009762E9"/>
    <w:rsid w:val="009769C7"/>
    <w:rsid w:val="00977181"/>
    <w:rsid w:val="00977289"/>
    <w:rsid w:val="009773CB"/>
    <w:rsid w:val="0097752F"/>
    <w:rsid w:val="0097769A"/>
    <w:rsid w:val="0098025D"/>
    <w:rsid w:val="00980348"/>
    <w:rsid w:val="00980A13"/>
    <w:rsid w:val="00980E03"/>
    <w:rsid w:val="00981646"/>
    <w:rsid w:val="00981BBE"/>
    <w:rsid w:val="00981D6C"/>
    <w:rsid w:val="009821DB"/>
    <w:rsid w:val="009829DC"/>
    <w:rsid w:val="00982AB8"/>
    <w:rsid w:val="00982ACB"/>
    <w:rsid w:val="00983C53"/>
    <w:rsid w:val="00984197"/>
    <w:rsid w:val="0098425F"/>
    <w:rsid w:val="00984B6E"/>
    <w:rsid w:val="00985A42"/>
    <w:rsid w:val="00985CEB"/>
    <w:rsid w:val="00985E78"/>
    <w:rsid w:val="00985F3B"/>
    <w:rsid w:val="0098656D"/>
    <w:rsid w:val="0098666F"/>
    <w:rsid w:val="009866D2"/>
    <w:rsid w:val="00986E50"/>
    <w:rsid w:val="0098709B"/>
    <w:rsid w:val="00987BDE"/>
    <w:rsid w:val="00987D1A"/>
    <w:rsid w:val="00987E8B"/>
    <w:rsid w:val="0099009F"/>
    <w:rsid w:val="00990288"/>
    <w:rsid w:val="00990B81"/>
    <w:rsid w:val="00991553"/>
    <w:rsid w:val="00991877"/>
    <w:rsid w:val="009918AD"/>
    <w:rsid w:val="0099240E"/>
    <w:rsid w:val="0099257F"/>
    <w:rsid w:val="00992659"/>
    <w:rsid w:val="00992784"/>
    <w:rsid w:val="0099292F"/>
    <w:rsid w:val="009929A6"/>
    <w:rsid w:val="00992D97"/>
    <w:rsid w:val="00992F4D"/>
    <w:rsid w:val="00992FA9"/>
    <w:rsid w:val="009937DD"/>
    <w:rsid w:val="00993A9A"/>
    <w:rsid w:val="00994839"/>
    <w:rsid w:val="00994C4D"/>
    <w:rsid w:val="00994F21"/>
    <w:rsid w:val="0099509A"/>
    <w:rsid w:val="0099590D"/>
    <w:rsid w:val="00995DB5"/>
    <w:rsid w:val="0099678F"/>
    <w:rsid w:val="00996DE1"/>
    <w:rsid w:val="009972CF"/>
    <w:rsid w:val="009972F5"/>
    <w:rsid w:val="0099747B"/>
    <w:rsid w:val="009977D0"/>
    <w:rsid w:val="00997A70"/>
    <w:rsid w:val="00997F62"/>
    <w:rsid w:val="009A008E"/>
    <w:rsid w:val="009A03AB"/>
    <w:rsid w:val="009A078F"/>
    <w:rsid w:val="009A0808"/>
    <w:rsid w:val="009A0B61"/>
    <w:rsid w:val="009A0C75"/>
    <w:rsid w:val="009A0E76"/>
    <w:rsid w:val="009A1589"/>
    <w:rsid w:val="009A20AD"/>
    <w:rsid w:val="009A282A"/>
    <w:rsid w:val="009A2898"/>
    <w:rsid w:val="009A2D15"/>
    <w:rsid w:val="009A2D23"/>
    <w:rsid w:val="009A2F8F"/>
    <w:rsid w:val="009A2FF8"/>
    <w:rsid w:val="009A36A0"/>
    <w:rsid w:val="009A38C3"/>
    <w:rsid w:val="009A3BF9"/>
    <w:rsid w:val="009A41C7"/>
    <w:rsid w:val="009A4904"/>
    <w:rsid w:val="009A4D00"/>
    <w:rsid w:val="009A51C7"/>
    <w:rsid w:val="009A54A0"/>
    <w:rsid w:val="009A5960"/>
    <w:rsid w:val="009A5B6A"/>
    <w:rsid w:val="009A5C6E"/>
    <w:rsid w:val="009A6428"/>
    <w:rsid w:val="009A6AD0"/>
    <w:rsid w:val="009A6BC9"/>
    <w:rsid w:val="009A6D0A"/>
    <w:rsid w:val="009A70A7"/>
    <w:rsid w:val="009A745D"/>
    <w:rsid w:val="009A757C"/>
    <w:rsid w:val="009A75A5"/>
    <w:rsid w:val="009A767F"/>
    <w:rsid w:val="009A78EE"/>
    <w:rsid w:val="009A794B"/>
    <w:rsid w:val="009A7B3D"/>
    <w:rsid w:val="009B0151"/>
    <w:rsid w:val="009B079F"/>
    <w:rsid w:val="009B0A70"/>
    <w:rsid w:val="009B0E10"/>
    <w:rsid w:val="009B1055"/>
    <w:rsid w:val="009B21E0"/>
    <w:rsid w:val="009B27DC"/>
    <w:rsid w:val="009B299D"/>
    <w:rsid w:val="009B2E0C"/>
    <w:rsid w:val="009B3078"/>
    <w:rsid w:val="009B320A"/>
    <w:rsid w:val="009B33FF"/>
    <w:rsid w:val="009B363C"/>
    <w:rsid w:val="009B4356"/>
    <w:rsid w:val="009B44FE"/>
    <w:rsid w:val="009B45A9"/>
    <w:rsid w:val="009B4CFA"/>
    <w:rsid w:val="009B56B1"/>
    <w:rsid w:val="009B5912"/>
    <w:rsid w:val="009B5C3A"/>
    <w:rsid w:val="009B654E"/>
    <w:rsid w:val="009B65A4"/>
    <w:rsid w:val="009B66EA"/>
    <w:rsid w:val="009B697B"/>
    <w:rsid w:val="009B6D45"/>
    <w:rsid w:val="009B6D5C"/>
    <w:rsid w:val="009B6F57"/>
    <w:rsid w:val="009B722E"/>
    <w:rsid w:val="009C02FB"/>
    <w:rsid w:val="009C04DA"/>
    <w:rsid w:val="009C05F8"/>
    <w:rsid w:val="009C0613"/>
    <w:rsid w:val="009C07FF"/>
    <w:rsid w:val="009C087C"/>
    <w:rsid w:val="009C10B1"/>
    <w:rsid w:val="009C142B"/>
    <w:rsid w:val="009C18B4"/>
    <w:rsid w:val="009C1AB1"/>
    <w:rsid w:val="009C2199"/>
    <w:rsid w:val="009C24A7"/>
    <w:rsid w:val="009C28A0"/>
    <w:rsid w:val="009C2E99"/>
    <w:rsid w:val="009C3113"/>
    <w:rsid w:val="009C34E7"/>
    <w:rsid w:val="009C4122"/>
    <w:rsid w:val="009C4238"/>
    <w:rsid w:val="009C42F7"/>
    <w:rsid w:val="009C4B8D"/>
    <w:rsid w:val="009C4F5F"/>
    <w:rsid w:val="009C5725"/>
    <w:rsid w:val="009C5768"/>
    <w:rsid w:val="009C5E24"/>
    <w:rsid w:val="009C6135"/>
    <w:rsid w:val="009C616F"/>
    <w:rsid w:val="009C62E6"/>
    <w:rsid w:val="009C6672"/>
    <w:rsid w:val="009C66C0"/>
    <w:rsid w:val="009C6CDC"/>
    <w:rsid w:val="009C6E61"/>
    <w:rsid w:val="009C6EEE"/>
    <w:rsid w:val="009C75E4"/>
    <w:rsid w:val="009C7BD7"/>
    <w:rsid w:val="009C7DA3"/>
    <w:rsid w:val="009C7E03"/>
    <w:rsid w:val="009C7E42"/>
    <w:rsid w:val="009C7F0D"/>
    <w:rsid w:val="009D01BC"/>
    <w:rsid w:val="009D0329"/>
    <w:rsid w:val="009D0787"/>
    <w:rsid w:val="009D083A"/>
    <w:rsid w:val="009D08AB"/>
    <w:rsid w:val="009D0912"/>
    <w:rsid w:val="009D0A1F"/>
    <w:rsid w:val="009D0B32"/>
    <w:rsid w:val="009D0ED6"/>
    <w:rsid w:val="009D10EF"/>
    <w:rsid w:val="009D12D3"/>
    <w:rsid w:val="009D1442"/>
    <w:rsid w:val="009D19E6"/>
    <w:rsid w:val="009D1EA2"/>
    <w:rsid w:val="009D2241"/>
    <w:rsid w:val="009D240F"/>
    <w:rsid w:val="009D29AC"/>
    <w:rsid w:val="009D2F30"/>
    <w:rsid w:val="009D2FCD"/>
    <w:rsid w:val="009D3216"/>
    <w:rsid w:val="009D33CC"/>
    <w:rsid w:val="009D3465"/>
    <w:rsid w:val="009D3495"/>
    <w:rsid w:val="009D352A"/>
    <w:rsid w:val="009D3580"/>
    <w:rsid w:val="009D3F68"/>
    <w:rsid w:val="009D48A4"/>
    <w:rsid w:val="009D4E67"/>
    <w:rsid w:val="009D56C2"/>
    <w:rsid w:val="009D5CD1"/>
    <w:rsid w:val="009D5E89"/>
    <w:rsid w:val="009D5F3A"/>
    <w:rsid w:val="009D6F8B"/>
    <w:rsid w:val="009D731B"/>
    <w:rsid w:val="009D766F"/>
    <w:rsid w:val="009D775C"/>
    <w:rsid w:val="009D7BB6"/>
    <w:rsid w:val="009E0353"/>
    <w:rsid w:val="009E0501"/>
    <w:rsid w:val="009E0640"/>
    <w:rsid w:val="009E06A9"/>
    <w:rsid w:val="009E0836"/>
    <w:rsid w:val="009E089F"/>
    <w:rsid w:val="009E1061"/>
    <w:rsid w:val="009E1176"/>
    <w:rsid w:val="009E12D7"/>
    <w:rsid w:val="009E20A3"/>
    <w:rsid w:val="009E26CB"/>
    <w:rsid w:val="009E2729"/>
    <w:rsid w:val="009E350D"/>
    <w:rsid w:val="009E3934"/>
    <w:rsid w:val="009E39CE"/>
    <w:rsid w:val="009E3A67"/>
    <w:rsid w:val="009E3BB4"/>
    <w:rsid w:val="009E3C22"/>
    <w:rsid w:val="009E4340"/>
    <w:rsid w:val="009E4A58"/>
    <w:rsid w:val="009E4B54"/>
    <w:rsid w:val="009E4BEC"/>
    <w:rsid w:val="009E4D28"/>
    <w:rsid w:val="009E4E90"/>
    <w:rsid w:val="009E4EC3"/>
    <w:rsid w:val="009E552A"/>
    <w:rsid w:val="009E57DF"/>
    <w:rsid w:val="009E5F22"/>
    <w:rsid w:val="009E6160"/>
    <w:rsid w:val="009E68DD"/>
    <w:rsid w:val="009E6AF8"/>
    <w:rsid w:val="009E6B18"/>
    <w:rsid w:val="009E6E0F"/>
    <w:rsid w:val="009E6F96"/>
    <w:rsid w:val="009E77B8"/>
    <w:rsid w:val="009F01AE"/>
    <w:rsid w:val="009F04E5"/>
    <w:rsid w:val="009F0A04"/>
    <w:rsid w:val="009F0ACE"/>
    <w:rsid w:val="009F0B99"/>
    <w:rsid w:val="009F0C7A"/>
    <w:rsid w:val="009F0CD8"/>
    <w:rsid w:val="009F1774"/>
    <w:rsid w:val="009F1DFD"/>
    <w:rsid w:val="009F2176"/>
    <w:rsid w:val="009F2662"/>
    <w:rsid w:val="009F2D82"/>
    <w:rsid w:val="009F33FB"/>
    <w:rsid w:val="009F3539"/>
    <w:rsid w:val="009F3766"/>
    <w:rsid w:val="009F3E5C"/>
    <w:rsid w:val="009F4180"/>
    <w:rsid w:val="009F452A"/>
    <w:rsid w:val="009F4963"/>
    <w:rsid w:val="009F4B51"/>
    <w:rsid w:val="009F4D3B"/>
    <w:rsid w:val="009F5766"/>
    <w:rsid w:val="009F5989"/>
    <w:rsid w:val="009F5BCB"/>
    <w:rsid w:val="009F5E55"/>
    <w:rsid w:val="009F61BB"/>
    <w:rsid w:val="009F6DAA"/>
    <w:rsid w:val="009F6EBB"/>
    <w:rsid w:val="009F72E2"/>
    <w:rsid w:val="009F73F9"/>
    <w:rsid w:val="009F7924"/>
    <w:rsid w:val="009F7CC6"/>
    <w:rsid w:val="009F7FA9"/>
    <w:rsid w:val="00A004DB"/>
    <w:rsid w:val="00A00AD5"/>
    <w:rsid w:val="00A00AD6"/>
    <w:rsid w:val="00A00CDF"/>
    <w:rsid w:val="00A0152B"/>
    <w:rsid w:val="00A01B2E"/>
    <w:rsid w:val="00A01B49"/>
    <w:rsid w:val="00A01BBB"/>
    <w:rsid w:val="00A01C9A"/>
    <w:rsid w:val="00A01E8E"/>
    <w:rsid w:val="00A02539"/>
    <w:rsid w:val="00A02BD3"/>
    <w:rsid w:val="00A02CBC"/>
    <w:rsid w:val="00A03F34"/>
    <w:rsid w:val="00A04650"/>
    <w:rsid w:val="00A0495E"/>
    <w:rsid w:val="00A049BD"/>
    <w:rsid w:val="00A04CF6"/>
    <w:rsid w:val="00A05397"/>
    <w:rsid w:val="00A055D3"/>
    <w:rsid w:val="00A055F2"/>
    <w:rsid w:val="00A05DDF"/>
    <w:rsid w:val="00A06380"/>
    <w:rsid w:val="00A06506"/>
    <w:rsid w:val="00A06B2D"/>
    <w:rsid w:val="00A06C69"/>
    <w:rsid w:val="00A06DBB"/>
    <w:rsid w:val="00A073ED"/>
    <w:rsid w:val="00A079CC"/>
    <w:rsid w:val="00A079FB"/>
    <w:rsid w:val="00A07CBE"/>
    <w:rsid w:val="00A07F48"/>
    <w:rsid w:val="00A10452"/>
    <w:rsid w:val="00A1070E"/>
    <w:rsid w:val="00A10767"/>
    <w:rsid w:val="00A10807"/>
    <w:rsid w:val="00A10AFB"/>
    <w:rsid w:val="00A10C09"/>
    <w:rsid w:val="00A1102C"/>
    <w:rsid w:val="00A11239"/>
    <w:rsid w:val="00A11509"/>
    <w:rsid w:val="00A118EE"/>
    <w:rsid w:val="00A118F3"/>
    <w:rsid w:val="00A11DEB"/>
    <w:rsid w:val="00A123EB"/>
    <w:rsid w:val="00A12605"/>
    <w:rsid w:val="00A127B4"/>
    <w:rsid w:val="00A12A98"/>
    <w:rsid w:val="00A12B52"/>
    <w:rsid w:val="00A130A5"/>
    <w:rsid w:val="00A13C74"/>
    <w:rsid w:val="00A13CCB"/>
    <w:rsid w:val="00A1427C"/>
    <w:rsid w:val="00A14874"/>
    <w:rsid w:val="00A14D9F"/>
    <w:rsid w:val="00A15912"/>
    <w:rsid w:val="00A15BE6"/>
    <w:rsid w:val="00A15D93"/>
    <w:rsid w:val="00A15F2C"/>
    <w:rsid w:val="00A165FE"/>
    <w:rsid w:val="00A167CF"/>
    <w:rsid w:val="00A167D6"/>
    <w:rsid w:val="00A1685A"/>
    <w:rsid w:val="00A16AC4"/>
    <w:rsid w:val="00A16D78"/>
    <w:rsid w:val="00A16F85"/>
    <w:rsid w:val="00A1712F"/>
    <w:rsid w:val="00A17224"/>
    <w:rsid w:val="00A176F1"/>
    <w:rsid w:val="00A17D5E"/>
    <w:rsid w:val="00A20413"/>
    <w:rsid w:val="00A20485"/>
    <w:rsid w:val="00A2077B"/>
    <w:rsid w:val="00A208CA"/>
    <w:rsid w:val="00A222A5"/>
    <w:rsid w:val="00A22B98"/>
    <w:rsid w:val="00A23402"/>
    <w:rsid w:val="00A24237"/>
    <w:rsid w:val="00A243C8"/>
    <w:rsid w:val="00A247E6"/>
    <w:rsid w:val="00A24EFD"/>
    <w:rsid w:val="00A255F0"/>
    <w:rsid w:val="00A26443"/>
    <w:rsid w:val="00A26459"/>
    <w:rsid w:val="00A268ED"/>
    <w:rsid w:val="00A27027"/>
    <w:rsid w:val="00A27610"/>
    <w:rsid w:val="00A27B9E"/>
    <w:rsid w:val="00A27FE4"/>
    <w:rsid w:val="00A306F0"/>
    <w:rsid w:val="00A311DC"/>
    <w:rsid w:val="00A31AD0"/>
    <w:rsid w:val="00A3266D"/>
    <w:rsid w:val="00A327EF"/>
    <w:rsid w:val="00A329C4"/>
    <w:rsid w:val="00A32F85"/>
    <w:rsid w:val="00A33FCE"/>
    <w:rsid w:val="00A346AA"/>
    <w:rsid w:val="00A34A38"/>
    <w:rsid w:val="00A34D1F"/>
    <w:rsid w:val="00A34D65"/>
    <w:rsid w:val="00A34DFE"/>
    <w:rsid w:val="00A35151"/>
    <w:rsid w:val="00A352BD"/>
    <w:rsid w:val="00A352C3"/>
    <w:rsid w:val="00A353ED"/>
    <w:rsid w:val="00A35B6C"/>
    <w:rsid w:val="00A35C2A"/>
    <w:rsid w:val="00A35D85"/>
    <w:rsid w:val="00A36580"/>
    <w:rsid w:val="00A36848"/>
    <w:rsid w:val="00A36B9E"/>
    <w:rsid w:val="00A36DAE"/>
    <w:rsid w:val="00A371D0"/>
    <w:rsid w:val="00A37D82"/>
    <w:rsid w:val="00A37F57"/>
    <w:rsid w:val="00A403AD"/>
    <w:rsid w:val="00A40D4F"/>
    <w:rsid w:val="00A40EBC"/>
    <w:rsid w:val="00A40ED6"/>
    <w:rsid w:val="00A41179"/>
    <w:rsid w:val="00A41309"/>
    <w:rsid w:val="00A416E3"/>
    <w:rsid w:val="00A42329"/>
    <w:rsid w:val="00A427F8"/>
    <w:rsid w:val="00A430CE"/>
    <w:rsid w:val="00A432B7"/>
    <w:rsid w:val="00A43BB9"/>
    <w:rsid w:val="00A43FB1"/>
    <w:rsid w:val="00A445AF"/>
    <w:rsid w:val="00A4464D"/>
    <w:rsid w:val="00A449B8"/>
    <w:rsid w:val="00A44CB4"/>
    <w:rsid w:val="00A44DD5"/>
    <w:rsid w:val="00A4523B"/>
    <w:rsid w:val="00A45291"/>
    <w:rsid w:val="00A45632"/>
    <w:rsid w:val="00A456D9"/>
    <w:rsid w:val="00A45DD2"/>
    <w:rsid w:val="00A4628B"/>
    <w:rsid w:val="00A462B1"/>
    <w:rsid w:val="00A46673"/>
    <w:rsid w:val="00A46790"/>
    <w:rsid w:val="00A46951"/>
    <w:rsid w:val="00A46ABA"/>
    <w:rsid w:val="00A46B03"/>
    <w:rsid w:val="00A46EB1"/>
    <w:rsid w:val="00A47216"/>
    <w:rsid w:val="00A474CB"/>
    <w:rsid w:val="00A47530"/>
    <w:rsid w:val="00A4787E"/>
    <w:rsid w:val="00A4789E"/>
    <w:rsid w:val="00A47EE4"/>
    <w:rsid w:val="00A50326"/>
    <w:rsid w:val="00A50369"/>
    <w:rsid w:val="00A5044A"/>
    <w:rsid w:val="00A5048B"/>
    <w:rsid w:val="00A507B3"/>
    <w:rsid w:val="00A508B6"/>
    <w:rsid w:val="00A50F2F"/>
    <w:rsid w:val="00A51298"/>
    <w:rsid w:val="00A514D5"/>
    <w:rsid w:val="00A515AE"/>
    <w:rsid w:val="00A51744"/>
    <w:rsid w:val="00A51799"/>
    <w:rsid w:val="00A51D81"/>
    <w:rsid w:val="00A522D3"/>
    <w:rsid w:val="00A522F5"/>
    <w:rsid w:val="00A529C1"/>
    <w:rsid w:val="00A52AA5"/>
    <w:rsid w:val="00A52C76"/>
    <w:rsid w:val="00A5300D"/>
    <w:rsid w:val="00A537E6"/>
    <w:rsid w:val="00A538A9"/>
    <w:rsid w:val="00A53F72"/>
    <w:rsid w:val="00A541D3"/>
    <w:rsid w:val="00A54200"/>
    <w:rsid w:val="00A545F0"/>
    <w:rsid w:val="00A54A28"/>
    <w:rsid w:val="00A54BBD"/>
    <w:rsid w:val="00A556F6"/>
    <w:rsid w:val="00A5580A"/>
    <w:rsid w:val="00A55853"/>
    <w:rsid w:val="00A55E95"/>
    <w:rsid w:val="00A56A81"/>
    <w:rsid w:val="00A56D40"/>
    <w:rsid w:val="00A56F07"/>
    <w:rsid w:val="00A57220"/>
    <w:rsid w:val="00A574E9"/>
    <w:rsid w:val="00A57805"/>
    <w:rsid w:val="00A5788C"/>
    <w:rsid w:val="00A603F1"/>
    <w:rsid w:val="00A6043A"/>
    <w:rsid w:val="00A60A33"/>
    <w:rsid w:val="00A60D8F"/>
    <w:rsid w:val="00A610A0"/>
    <w:rsid w:val="00A62221"/>
    <w:rsid w:val="00A62651"/>
    <w:rsid w:val="00A62A36"/>
    <w:rsid w:val="00A62B38"/>
    <w:rsid w:val="00A62BDB"/>
    <w:rsid w:val="00A62C73"/>
    <w:rsid w:val="00A62D20"/>
    <w:rsid w:val="00A62E75"/>
    <w:rsid w:val="00A630BB"/>
    <w:rsid w:val="00A6376D"/>
    <w:rsid w:val="00A63F2F"/>
    <w:rsid w:val="00A643B3"/>
    <w:rsid w:val="00A64BAC"/>
    <w:rsid w:val="00A65045"/>
    <w:rsid w:val="00A65DA6"/>
    <w:rsid w:val="00A66234"/>
    <w:rsid w:val="00A66BB9"/>
    <w:rsid w:val="00A66D76"/>
    <w:rsid w:val="00A66F7E"/>
    <w:rsid w:val="00A678B6"/>
    <w:rsid w:val="00A678C7"/>
    <w:rsid w:val="00A67F87"/>
    <w:rsid w:val="00A70323"/>
    <w:rsid w:val="00A7075F"/>
    <w:rsid w:val="00A70B90"/>
    <w:rsid w:val="00A70D21"/>
    <w:rsid w:val="00A71647"/>
    <w:rsid w:val="00A716EB"/>
    <w:rsid w:val="00A71931"/>
    <w:rsid w:val="00A72861"/>
    <w:rsid w:val="00A72A3D"/>
    <w:rsid w:val="00A73009"/>
    <w:rsid w:val="00A73BCC"/>
    <w:rsid w:val="00A73CAF"/>
    <w:rsid w:val="00A74055"/>
    <w:rsid w:val="00A741B5"/>
    <w:rsid w:val="00A7425A"/>
    <w:rsid w:val="00A74585"/>
    <w:rsid w:val="00A745E9"/>
    <w:rsid w:val="00A747FB"/>
    <w:rsid w:val="00A74ED9"/>
    <w:rsid w:val="00A755D2"/>
    <w:rsid w:val="00A76086"/>
    <w:rsid w:val="00A76338"/>
    <w:rsid w:val="00A765E0"/>
    <w:rsid w:val="00A7710F"/>
    <w:rsid w:val="00A77796"/>
    <w:rsid w:val="00A77892"/>
    <w:rsid w:val="00A8042E"/>
    <w:rsid w:val="00A80FC9"/>
    <w:rsid w:val="00A81223"/>
    <w:rsid w:val="00A817B7"/>
    <w:rsid w:val="00A81B0A"/>
    <w:rsid w:val="00A81C85"/>
    <w:rsid w:val="00A81C8B"/>
    <w:rsid w:val="00A81E76"/>
    <w:rsid w:val="00A820CF"/>
    <w:rsid w:val="00A828E4"/>
    <w:rsid w:val="00A82950"/>
    <w:rsid w:val="00A82FEC"/>
    <w:rsid w:val="00A835A3"/>
    <w:rsid w:val="00A83D7F"/>
    <w:rsid w:val="00A83E38"/>
    <w:rsid w:val="00A83FA3"/>
    <w:rsid w:val="00A8462C"/>
    <w:rsid w:val="00A8479C"/>
    <w:rsid w:val="00A84D1E"/>
    <w:rsid w:val="00A84DEF"/>
    <w:rsid w:val="00A85322"/>
    <w:rsid w:val="00A8562C"/>
    <w:rsid w:val="00A85960"/>
    <w:rsid w:val="00A87BC6"/>
    <w:rsid w:val="00A9011F"/>
    <w:rsid w:val="00A90C51"/>
    <w:rsid w:val="00A90DF3"/>
    <w:rsid w:val="00A90DF8"/>
    <w:rsid w:val="00A91256"/>
    <w:rsid w:val="00A91434"/>
    <w:rsid w:val="00A91FE2"/>
    <w:rsid w:val="00A924AC"/>
    <w:rsid w:val="00A9257C"/>
    <w:rsid w:val="00A92CA2"/>
    <w:rsid w:val="00A92CE8"/>
    <w:rsid w:val="00A932A1"/>
    <w:rsid w:val="00A93638"/>
    <w:rsid w:val="00A94585"/>
    <w:rsid w:val="00A945CD"/>
    <w:rsid w:val="00A946A3"/>
    <w:rsid w:val="00A9476E"/>
    <w:rsid w:val="00A949C0"/>
    <w:rsid w:val="00A94BE3"/>
    <w:rsid w:val="00A94DBC"/>
    <w:rsid w:val="00A94DF2"/>
    <w:rsid w:val="00A94E40"/>
    <w:rsid w:val="00A951D0"/>
    <w:rsid w:val="00A955A6"/>
    <w:rsid w:val="00A95992"/>
    <w:rsid w:val="00A95AE1"/>
    <w:rsid w:val="00A95FBC"/>
    <w:rsid w:val="00A9620B"/>
    <w:rsid w:val="00A96356"/>
    <w:rsid w:val="00A96529"/>
    <w:rsid w:val="00A96792"/>
    <w:rsid w:val="00A96B34"/>
    <w:rsid w:val="00AA02A1"/>
    <w:rsid w:val="00AA0409"/>
    <w:rsid w:val="00AA0BAE"/>
    <w:rsid w:val="00AA1035"/>
    <w:rsid w:val="00AA10C9"/>
    <w:rsid w:val="00AA16AB"/>
    <w:rsid w:val="00AA1754"/>
    <w:rsid w:val="00AA193E"/>
    <w:rsid w:val="00AA2217"/>
    <w:rsid w:val="00AA2317"/>
    <w:rsid w:val="00AA29AC"/>
    <w:rsid w:val="00AA3697"/>
    <w:rsid w:val="00AA3703"/>
    <w:rsid w:val="00AA3CC7"/>
    <w:rsid w:val="00AA3DA3"/>
    <w:rsid w:val="00AA43BF"/>
    <w:rsid w:val="00AA43ED"/>
    <w:rsid w:val="00AA4723"/>
    <w:rsid w:val="00AA53EA"/>
    <w:rsid w:val="00AA63BD"/>
    <w:rsid w:val="00AA6416"/>
    <w:rsid w:val="00AA67F3"/>
    <w:rsid w:val="00AA6B41"/>
    <w:rsid w:val="00AA6D96"/>
    <w:rsid w:val="00AA760E"/>
    <w:rsid w:val="00AA7BEA"/>
    <w:rsid w:val="00AA7D4A"/>
    <w:rsid w:val="00AA7E37"/>
    <w:rsid w:val="00AA7F78"/>
    <w:rsid w:val="00AB0976"/>
    <w:rsid w:val="00AB0B69"/>
    <w:rsid w:val="00AB10F1"/>
    <w:rsid w:val="00AB17A9"/>
    <w:rsid w:val="00AB1A7A"/>
    <w:rsid w:val="00AB24F1"/>
    <w:rsid w:val="00AB253D"/>
    <w:rsid w:val="00AB2616"/>
    <w:rsid w:val="00AB2BF8"/>
    <w:rsid w:val="00AB2DF9"/>
    <w:rsid w:val="00AB2F82"/>
    <w:rsid w:val="00AB31C3"/>
    <w:rsid w:val="00AB39C6"/>
    <w:rsid w:val="00AB3A73"/>
    <w:rsid w:val="00AB3AE2"/>
    <w:rsid w:val="00AB437A"/>
    <w:rsid w:val="00AB4498"/>
    <w:rsid w:val="00AB4D1C"/>
    <w:rsid w:val="00AB5264"/>
    <w:rsid w:val="00AB5455"/>
    <w:rsid w:val="00AB595F"/>
    <w:rsid w:val="00AB59C9"/>
    <w:rsid w:val="00AB622D"/>
    <w:rsid w:val="00AB645F"/>
    <w:rsid w:val="00AB688D"/>
    <w:rsid w:val="00AB6A1B"/>
    <w:rsid w:val="00AB6B16"/>
    <w:rsid w:val="00AB6C7D"/>
    <w:rsid w:val="00AB6F62"/>
    <w:rsid w:val="00AB7086"/>
    <w:rsid w:val="00AB720B"/>
    <w:rsid w:val="00AB7EC5"/>
    <w:rsid w:val="00AC032F"/>
    <w:rsid w:val="00AC0A3F"/>
    <w:rsid w:val="00AC0E1A"/>
    <w:rsid w:val="00AC0F24"/>
    <w:rsid w:val="00AC1490"/>
    <w:rsid w:val="00AC223C"/>
    <w:rsid w:val="00AC2602"/>
    <w:rsid w:val="00AC2BC2"/>
    <w:rsid w:val="00AC2ECC"/>
    <w:rsid w:val="00AC2F61"/>
    <w:rsid w:val="00AC310D"/>
    <w:rsid w:val="00AC364D"/>
    <w:rsid w:val="00AC3F45"/>
    <w:rsid w:val="00AC3FD8"/>
    <w:rsid w:val="00AC4626"/>
    <w:rsid w:val="00AC4742"/>
    <w:rsid w:val="00AC4A63"/>
    <w:rsid w:val="00AC4C75"/>
    <w:rsid w:val="00AC5053"/>
    <w:rsid w:val="00AC5323"/>
    <w:rsid w:val="00AC5797"/>
    <w:rsid w:val="00AC57BD"/>
    <w:rsid w:val="00AC58E7"/>
    <w:rsid w:val="00AC5C41"/>
    <w:rsid w:val="00AC6261"/>
    <w:rsid w:val="00AC62E9"/>
    <w:rsid w:val="00AC664C"/>
    <w:rsid w:val="00AC685D"/>
    <w:rsid w:val="00AC6D2F"/>
    <w:rsid w:val="00AC6E90"/>
    <w:rsid w:val="00AC6F22"/>
    <w:rsid w:val="00AC78C2"/>
    <w:rsid w:val="00AC7B86"/>
    <w:rsid w:val="00AC7C17"/>
    <w:rsid w:val="00AC7F61"/>
    <w:rsid w:val="00AD03BA"/>
    <w:rsid w:val="00AD0557"/>
    <w:rsid w:val="00AD05C7"/>
    <w:rsid w:val="00AD0687"/>
    <w:rsid w:val="00AD1319"/>
    <w:rsid w:val="00AD17EF"/>
    <w:rsid w:val="00AD1F4D"/>
    <w:rsid w:val="00AD212A"/>
    <w:rsid w:val="00AD22E1"/>
    <w:rsid w:val="00AD2407"/>
    <w:rsid w:val="00AD276B"/>
    <w:rsid w:val="00AD2DF6"/>
    <w:rsid w:val="00AD3479"/>
    <w:rsid w:val="00AD34BF"/>
    <w:rsid w:val="00AD3952"/>
    <w:rsid w:val="00AD43EE"/>
    <w:rsid w:val="00AD4A4E"/>
    <w:rsid w:val="00AD4BE8"/>
    <w:rsid w:val="00AD5072"/>
    <w:rsid w:val="00AD51E0"/>
    <w:rsid w:val="00AD525A"/>
    <w:rsid w:val="00AD5331"/>
    <w:rsid w:val="00AD53DF"/>
    <w:rsid w:val="00AD5B11"/>
    <w:rsid w:val="00AD5DB5"/>
    <w:rsid w:val="00AD5FCC"/>
    <w:rsid w:val="00AD609E"/>
    <w:rsid w:val="00AD62CB"/>
    <w:rsid w:val="00AD63E4"/>
    <w:rsid w:val="00AD6E3C"/>
    <w:rsid w:val="00AD7295"/>
    <w:rsid w:val="00AE00A3"/>
    <w:rsid w:val="00AE0195"/>
    <w:rsid w:val="00AE03B7"/>
    <w:rsid w:val="00AE03E7"/>
    <w:rsid w:val="00AE041D"/>
    <w:rsid w:val="00AE05D5"/>
    <w:rsid w:val="00AE05D6"/>
    <w:rsid w:val="00AE0771"/>
    <w:rsid w:val="00AE0951"/>
    <w:rsid w:val="00AE0BA6"/>
    <w:rsid w:val="00AE0EF7"/>
    <w:rsid w:val="00AE138C"/>
    <w:rsid w:val="00AE1BCA"/>
    <w:rsid w:val="00AE207C"/>
    <w:rsid w:val="00AE24AA"/>
    <w:rsid w:val="00AE25F7"/>
    <w:rsid w:val="00AE3231"/>
    <w:rsid w:val="00AE37EA"/>
    <w:rsid w:val="00AE427A"/>
    <w:rsid w:val="00AE466E"/>
    <w:rsid w:val="00AE49AA"/>
    <w:rsid w:val="00AE4E6E"/>
    <w:rsid w:val="00AE50D9"/>
    <w:rsid w:val="00AE51E4"/>
    <w:rsid w:val="00AE5962"/>
    <w:rsid w:val="00AE599F"/>
    <w:rsid w:val="00AE5B8D"/>
    <w:rsid w:val="00AE5F3F"/>
    <w:rsid w:val="00AE61E7"/>
    <w:rsid w:val="00AE6264"/>
    <w:rsid w:val="00AE640A"/>
    <w:rsid w:val="00AE65D7"/>
    <w:rsid w:val="00AE6DFA"/>
    <w:rsid w:val="00AE7A56"/>
    <w:rsid w:val="00AF045B"/>
    <w:rsid w:val="00AF0562"/>
    <w:rsid w:val="00AF090C"/>
    <w:rsid w:val="00AF09DD"/>
    <w:rsid w:val="00AF16D6"/>
    <w:rsid w:val="00AF1820"/>
    <w:rsid w:val="00AF1994"/>
    <w:rsid w:val="00AF1C4C"/>
    <w:rsid w:val="00AF1F84"/>
    <w:rsid w:val="00AF20B8"/>
    <w:rsid w:val="00AF23E5"/>
    <w:rsid w:val="00AF2417"/>
    <w:rsid w:val="00AF2DD0"/>
    <w:rsid w:val="00AF302B"/>
    <w:rsid w:val="00AF30F6"/>
    <w:rsid w:val="00AF3A8B"/>
    <w:rsid w:val="00AF3DD5"/>
    <w:rsid w:val="00AF4418"/>
    <w:rsid w:val="00AF4840"/>
    <w:rsid w:val="00AF494A"/>
    <w:rsid w:val="00AF4C26"/>
    <w:rsid w:val="00AF4CD5"/>
    <w:rsid w:val="00AF4F6D"/>
    <w:rsid w:val="00AF533B"/>
    <w:rsid w:val="00AF5D6C"/>
    <w:rsid w:val="00AF5F3F"/>
    <w:rsid w:val="00AF6000"/>
    <w:rsid w:val="00AF63AC"/>
    <w:rsid w:val="00AF6506"/>
    <w:rsid w:val="00AF6547"/>
    <w:rsid w:val="00AF6696"/>
    <w:rsid w:val="00AF68C7"/>
    <w:rsid w:val="00AF6DB8"/>
    <w:rsid w:val="00AF789F"/>
    <w:rsid w:val="00AF7FA1"/>
    <w:rsid w:val="00B00261"/>
    <w:rsid w:val="00B0059F"/>
    <w:rsid w:val="00B00652"/>
    <w:rsid w:val="00B0069B"/>
    <w:rsid w:val="00B0082E"/>
    <w:rsid w:val="00B0098C"/>
    <w:rsid w:val="00B00B8A"/>
    <w:rsid w:val="00B00F0D"/>
    <w:rsid w:val="00B016BD"/>
    <w:rsid w:val="00B0173C"/>
    <w:rsid w:val="00B01883"/>
    <w:rsid w:val="00B018A1"/>
    <w:rsid w:val="00B022A5"/>
    <w:rsid w:val="00B03893"/>
    <w:rsid w:val="00B03AE4"/>
    <w:rsid w:val="00B03B08"/>
    <w:rsid w:val="00B04031"/>
    <w:rsid w:val="00B040AD"/>
    <w:rsid w:val="00B041F9"/>
    <w:rsid w:val="00B043C7"/>
    <w:rsid w:val="00B0445E"/>
    <w:rsid w:val="00B04812"/>
    <w:rsid w:val="00B04B42"/>
    <w:rsid w:val="00B04BC9"/>
    <w:rsid w:val="00B051FC"/>
    <w:rsid w:val="00B05247"/>
    <w:rsid w:val="00B055EF"/>
    <w:rsid w:val="00B05608"/>
    <w:rsid w:val="00B05782"/>
    <w:rsid w:val="00B05933"/>
    <w:rsid w:val="00B060B0"/>
    <w:rsid w:val="00B06321"/>
    <w:rsid w:val="00B0711E"/>
    <w:rsid w:val="00B07196"/>
    <w:rsid w:val="00B071AE"/>
    <w:rsid w:val="00B07318"/>
    <w:rsid w:val="00B0740A"/>
    <w:rsid w:val="00B0762E"/>
    <w:rsid w:val="00B07634"/>
    <w:rsid w:val="00B076BD"/>
    <w:rsid w:val="00B0796A"/>
    <w:rsid w:val="00B07E94"/>
    <w:rsid w:val="00B1008D"/>
    <w:rsid w:val="00B1023A"/>
    <w:rsid w:val="00B10759"/>
    <w:rsid w:val="00B10B1D"/>
    <w:rsid w:val="00B10E1B"/>
    <w:rsid w:val="00B11037"/>
    <w:rsid w:val="00B11444"/>
    <w:rsid w:val="00B1156E"/>
    <w:rsid w:val="00B121A5"/>
    <w:rsid w:val="00B1227B"/>
    <w:rsid w:val="00B1291E"/>
    <w:rsid w:val="00B12F1A"/>
    <w:rsid w:val="00B13C6E"/>
    <w:rsid w:val="00B13CAE"/>
    <w:rsid w:val="00B142E7"/>
    <w:rsid w:val="00B14529"/>
    <w:rsid w:val="00B14F9C"/>
    <w:rsid w:val="00B151CE"/>
    <w:rsid w:val="00B15A4D"/>
    <w:rsid w:val="00B15A62"/>
    <w:rsid w:val="00B15BF0"/>
    <w:rsid w:val="00B16410"/>
    <w:rsid w:val="00B16470"/>
    <w:rsid w:val="00B17990"/>
    <w:rsid w:val="00B17CF8"/>
    <w:rsid w:val="00B17E1A"/>
    <w:rsid w:val="00B20863"/>
    <w:rsid w:val="00B208D8"/>
    <w:rsid w:val="00B2104B"/>
    <w:rsid w:val="00B2110F"/>
    <w:rsid w:val="00B213D0"/>
    <w:rsid w:val="00B21D86"/>
    <w:rsid w:val="00B21E5A"/>
    <w:rsid w:val="00B226ED"/>
    <w:rsid w:val="00B22D68"/>
    <w:rsid w:val="00B22D84"/>
    <w:rsid w:val="00B22EB3"/>
    <w:rsid w:val="00B23905"/>
    <w:rsid w:val="00B23BE0"/>
    <w:rsid w:val="00B24736"/>
    <w:rsid w:val="00B24D23"/>
    <w:rsid w:val="00B24E4B"/>
    <w:rsid w:val="00B250AB"/>
    <w:rsid w:val="00B254E8"/>
    <w:rsid w:val="00B257B3"/>
    <w:rsid w:val="00B264C4"/>
    <w:rsid w:val="00B2664E"/>
    <w:rsid w:val="00B26E83"/>
    <w:rsid w:val="00B2730B"/>
    <w:rsid w:val="00B27887"/>
    <w:rsid w:val="00B27C21"/>
    <w:rsid w:val="00B27F21"/>
    <w:rsid w:val="00B306A0"/>
    <w:rsid w:val="00B3076A"/>
    <w:rsid w:val="00B308C2"/>
    <w:rsid w:val="00B30A01"/>
    <w:rsid w:val="00B31A34"/>
    <w:rsid w:val="00B31F1F"/>
    <w:rsid w:val="00B322A5"/>
    <w:rsid w:val="00B32399"/>
    <w:rsid w:val="00B324D8"/>
    <w:rsid w:val="00B32639"/>
    <w:rsid w:val="00B329C5"/>
    <w:rsid w:val="00B32C4A"/>
    <w:rsid w:val="00B33332"/>
    <w:rsid w:val="00B3374C"/>
    <w:rsid w:val="00B3377E"/>
    <w:rsid w:val="00B3389E"/>
    <w:rsid w:val="00B33C05"/>
    <w:rsid w:val="00B33D21"/>
    <w:rsid w:val="00B33FEF"/>
    <w:rsid w:val="00B34065"/>
    <w:rsid w:val="00B3543A"/>
    <w:rsid w:val="00B35813"/>
    <w:rsid w:val="00B35FA6"/>
    <w:rsid w:val="00B36107"/>
    <w:rsid w:val="00B36270"/>
    <w:rsid w:val="00B368DF"/>
    <w:rsid w:val="00B36C26"/>
    <w:rsid w:val="00B371D0"/>
    <w:rsid w:val="00B37410"/>
    <w:rsid w:val="00B37795"/>
    <w:rsid w:val="00B37DFF"/>
    <w:rsid w:val="00B37F66"/>
    <w:rsid w:val="00B40026"/>
    <w:rsid w:val="00B40045"/>
    <w:rsid w:val="00B4006D"/>
    <w:rsid w:val="00B4010C"/>
    <w:rsid w:val="00B40C8A"/>
    <w:rsid w:val="00B4104B"/>
    <w:rsid w:val="00B41400"/>
    <w:rsid w:val="00B41545"/>
    <w:rsid w:val="00B41605"/>
    <w:rsid w:val="00B416DF"/>
    <w:rsid w:val="00B41A28"/>
    <w:rsid w:val="00B421D1"/>
    <w:rsid w:val="00B42B47"/>
    <w:rsid w:val="00B42E3C"/>
    <w:rsid w:val="00B430BA"/>
    <w:rsid w:val="00B430D7"/>
    <w:rsid w:val="00B43782"/>
    <w:rsid w:val="00B43CDF"/>
    <w:rsid w:val="00B44798"/>
    <w:rsid w:val="00B44E34"/>
    <w:rsid w:val="00B45109"/>
    <w:rsid w:val="00B465F1"/>
    <w:rsid w:val="00B46673"/>
    <w:rsid w:val="00B46C9D"/>
    <w:rsid w:val="00B46D7F"/>
    <w:rsid w:val="00B46DE9"/>
    <w:rsid w:val="00B47816"/>
    <w:rsid w:val="00B47CBE"/>
    <w:rsid w:val="00B47E8C"/>
    <w:rsid w:val="00B50951"/>
    <w:rsid w:val="00B50EC3"/>
    <w:rsid w:val="00B50EE2"/>
    <w:rsid w:val="00B51177"/>
    <w:rsid w:val="00B518C0"/>
    <w:rsid w:val="00B521C9"/>
    <w:rsid w:val="00B52211"/>
    <w:rsid w:val="00B523B1"/>
    <w:rsid w:val="00B523B8"/>
    <w:rsid w:val="00B529C1"/>
    <w:rsid w:val="00B52DD3"/>
    <w:rsid w:val="00B52E14"/>
    <w:rsid w:val="00B53197"/>
    <w:rsid w:val="00B53222"/>
    <w:rsid w:val="00B53288"/>
    <w:rsid w:val="00B53BFC"/>
    <w:rsid w:val="00B541F5"/>
    <w:rsid w:val="00B54B0A"/>
    <w:rsid w:val="00B54CD7"/>
    <w:rsid w:val="00B55050"/>
    <w:rsid w:val="00B55245"/>
    <w:rsid w:val="00B55305"/>
    <w:rsid w:val="00B55869"/>
    <w:rsid w:val="00B558F4"/>
    <w:rsid w:val="00B56C84"/>
    <w:rsid w:val="00B56F3E"/>
    <w:rsid w:val="00B57294"/>
    <w:rsid w:val="00B5782F"/>
    <w:rsid w:val="00B57848"/>
    <w:rsid w:val="00B57D14"/>
    <w:rsid w:val="00B606B3"/>
    <w:rsid w:val="00B609E6"/>
    <w:rsid w:val="00B60A2D"/>
    <w:rsid w:val="00B60F62"/>
    <w:rsid w:val="00B61044"/>
    <w:rsid w:val="00B61435"/>
    <w:rsid w:val="00B619AE"/>
    <w:rsid w:val="00B624A9"/>
    <w:rsid w:val="00B62886"/>
    <w:rsid w:val="00B62984"/>
    <w:rsid w:val="00B629F8"/>
    <w:rsid w:val="00B62C1C"/>
    <w:rsid w:val="00B62DA3"/>
    <w:rsid w:val="00B63186"/>
    <w:rsid w:val="00B63253"/>
    <w:rsid w:val="00B63AFF"/>
    <w:rsid w:val="00B63C18"/>
    <w:rsid w:val="00B64270"/>
    <w:rsid w:val="00B64493"/>
    <w:rsid w:val="00B64BAA"/>
    <w:rsid w:val="00B64DE7"/>
    <w:rsid w:val="00B65159"/>
    <w:rsid w:val="00B651ED"/>
    <w:rsid w:val="00B654B9"/>
    <w:rsid w:val="00B656E0"/>
    <w:rsid w:val="00B6591A"/>
    <w:rsid w:val="00B65BC1"/>
    <w:rsid w:val="00B65D8A"/>
    <w:rsid w:val="00B665BA"/>
    <w:rsid w:val="00B66642"/>
    <w:rsid w:val="00B666D9"/>
    <w:rsid w:val="00B66F75"/>
    <w:rsid w:val="00B675E3"/>
    <w:rsid w:val="00B67CFA"/>
    <w:rsid w:val="00B70070"/>
    <w:rsid w:val="00B7049A"/>
    <w:rsid w:val="00B711F0"/>
    <w:rsid w:val="00B712E7"/>
    <w:rsid w:val="00B7142A"/>
    <w:rsid w:val="00B71939"/>
    <w:rsid w:val="00B720B0"/>
    <w:rsid w:val="00B7212F"/>
    <w:rsid w:val="00B7226E"/>
    <w:rsid w:val="00B722DE"/>
    <w:rsid w:val="00B72953"/>
    <w:rsid w:val="00B72EFF"/>
    <w:rsid w:val="00B738BB"/>
    <w:rsid w:val="00B73A83"/>
    <w:rsid w:val="00B73DB2"/>
    <w:rsid w:val="00B741A4"/>
    <w:rsid w:val="00B741EF"/>
    <w:rsid w:val="00B746B5"/>
    <w:rsid w:val="00B75A47"/>
    <w:rsid w:val="00B761A5"/>
    <w:rsid w:val="00B7766B"/>
    <w:rsid w:val="00B776ED"/>
    <w:rsid w:val="00B779E4"/>
    <w:rsid w:val="00B77D6A"/>
    <w:rsid w:val="00B77DF1"/>
    <w:rsid w:val="00B77EAA"/>
    <w:rsid w:val="00B80110"/>
    <w:rsid w:val="00B8018A"/>
    <w:rsid w:val="00B8033A"/>
    <w:rsid w:val="00B80546"/>
    <w:rsid w:val="00B807DF"/>
    <w:rsid w:val="00B80F36"/>
    <w:rsid w:val="00B8108F"/>
    <w:rsid w:val="00B813EF"/>
    <w:rsid w:val="00B815CC"/>
    <w:rsid w:val="00B817B3"/>
    <w:rsid w:val="00B82023"/>
    <w:rsid w:val="00B8263A"/>
    <w:rsid w:val="00B82664"/>
    <w:rsid w:val="00B8289D"/>
    <w:rsid w:val="00B82931"/>
    <w:rsid w:val="00B82A54"/>
    <w:rsid w:val="00B836C6"/>
    <w:rsid w:val="00B839B8"/>
    <w:rsid w:val="00B83BF5"/>
    <w:rsid w:val="00B83C47"/>
    <w:rsid w:val="00B83DE7"/>
    <w:rsid w:val="00B83ECC"/>
    <w:rsid w:val="00B84149"/>
    <w:rsid w:val="00B847F2"/>
    <w:rsid w:val="00B84852"/>
    <w:rsid w:val="00B84E17"/>
    <w:rsid w:val="00B84EF2"/>
    <w:rsid w:val="00B8519D"/>
    <w:rsid w:val="00B85B42"/>
    <w:rsid w:val="00B86099"/>
    <w:rsid w:val="00B86169"/>
    <w:rsid w:val="00B862A7"/>
    <w:rsid w:val="00B8671B"/>
    <w:rsid w:val="00B86736"/>
    <w:rsid w:val="00B868AE"/>
    <w:rsid w:val="00B86907"/>
    <w:rsid w:val="00B86EB7"/>
    <w:rsid w:val="00B872D0"/>
    <w:rsid w:val="00B873DE"/>
    <w:rsid w:val="00B8764B"/>
    <w:rsid w:val="00B87FEA"/>
    <w:rsid w:val="00B903F3"/>
    <w:rsid w:val="00B9098A"/>
    <w:rsid w:val="00B90C6B"/>
    <w:rsid w:val="00B9102D"/>
    <w:rsid w:val="00B91260"/>
    <w:rsid w:val="00B9128B"/>
    <w:rsid w:val="00B9135F"/>
    <w:rsid w:val="00B91800"/>
    <w:rsid w:val="00B9220D"/>
    <w:rsid w:val="00B922F2"/>
    <w:rsid w:val="00B92460"/>
    <w:rsid w:val="00B92535"/>
    <w:rsid w:val="00B9276C"/>
    <w:rsid w:val="00B928CC"/>
    <w:rsid w:val="00B92920"/>
    <w:rsid w:val="00B92A19"/>
    <w:rsid w:val="00B92D5E"/>
    <w:rsid w:val="00B92E92"/>
    <w:rsid w:val="00B93011"/>
    <w:rsid w:val="00B9394E"/>
    <w:rsid w:val="00B9452A"/>
    <w:rsid w:val="00B947DF"/>
    <w:rsid w:val="00B94A4A"/>
    <w:rsid w:val="00B95A00"/>
    <w:rsid w:val="00B95D2C"/>
    <w:rsid w:val="00B95DBF"/>
    <w:rsid w:val="00B96A16"/>
    <w:rsid w:val="00B9776C"/>
    <w:rsid w:val="00B9799E"/>
    <w:rsid w:val="00B97AB9"/>
    <w:rsid w:val="00BA0033"/>
    <w:rsid w:val="00BA0086"/>
    <w:rsid w:val="00BA01CC"/>
    <w:rsid w:val="00BA03CF"/>
    <w:rsid w:val="00BA110B"/>
    <w:rsid w:val="00BA11C3"/>
    <w:rsid w:val="00BA1642"/>
    <w:rsid w:val="00BA1B64"/>
    <w:rsid w:val="00BA1C8D"/>
    <w:rsid w:val="00BA249C"/>
    <w:rsid w:val="00BA2B13"/>
    <w:rsid w:val="00BA2E2E"/>
    <w:rsid w:val="00BA2EF3"/>
    <w:rsid w:val="00BA306A"/>
    <w:rsid w:val="00BA328D"/>
    <w:rsid w:val="00BA360E"/>
    <w:rsid w:val="00BA38F0"/>
    <w:rsid w:val="00BA3AE9"/>
    <w:rsid w:val="00BA3B20"/>
    <w:rsid w:val="00BA3E01"/>
    <w:rsid w:val="00BA496B"/>
    <w:rsid w:val="00BA4BF6"/>
    <w:rsid w:val="00BA4DC4"/>
    <w:rsid w:val="00BA50B9"/>
    <w:rsid w:val="00BA53A0"/>
    <w:rsid w:val="00BA541E"/>
    <w:rsid w:val="00BA58AB"/>
    <w:rsid w:val="00BA5E54"/>
    <w:rsid w:val="00BA649C"/>
    <w:rsid w:val="00BA692C"/>
    <w:rsid w:val="00BA6C0C"/>
    <w:rsid w:val="00BA75C2"/>
    <w:rsid w:val="00BA76DF"/>
    <w:rsid w:val="00BA795E"/>
    <w:rsid w:val="00BA7D1A"/>
    <w:rsid w:val="00BB05AA"/>
    <w:rsid w:val="00BB06D3"/>
    <w:rsid w:val="00BB0932"/>
    <w:rsid w:val="00BB0C7F"/>
    <w:rsid w:val="00BB0FDB"/>
    <w:rsid w:val="00BB1041"/>
    <w:rsid w:val="00BB10DE"/>
    <w:rsid w:val="00BB1538"/>
    <w:rsid w:val="00BB1D13"/>
    <w:rsid w:val="00BB1E39"/>
    <w:rsid w:val="00BB2C60"/>
    <w:rsid w:val="00BB2F69"/>
    <w:rsid w:val="00BB3E12"/>
    <w:rsid w:val="00BB42D7"/>
    <w:rsid w:val="00BB4A4B"/>
    <w:rsid w:val="00BB4A87"/>
    <w:rsid w:val="00BB5066"/>
    <w:rsid w:val="00BB55D8"/>
    <w:rsid w:val="00BB5611"/>
    <w:rsid w:val="00BB577D"/>
    <w:rsid w:val="00BB6854"/>
    <w:rsid w:val="00BB6E29"/>
    <w:rsid w:val="00BB6EC9"/>
    <w:rsid w:val="00BB6EF9"/>
    <w:rsid w:val="00BB784D"/>
    <w:rsid w:val="00BC02FA"/>
    <w:rsid w:val="00BC1185"/>
    <w:rsid w:val="00BC149C"/>
    <w:rsid w:val="00BC14B8"/>
    <w:rsid w:val="00BC1854"/>
    <w:rsid w:val="00BC193C"/>
    <w:rsid w:val="00BC19D8"/>
    <w:rsid w:val="00BC1A60"/>
    <w:rsid w:val="00BC1B8F"/>
    <w:rsid w:val="00BC1E1F"/>
    <w:rsid w:val="00BC23CB"/>
    <w:rsid w:val="00BC2735"/>
    <w:rsid w:val="00BC2992"/>
    <w:rsid w:val="00BC2B4B"/>
    <w:rsid w:val="00BC3004"/>
    <w:rsid w:val="00BC33F6"/>
    <w:rsid w:val="00BC3FE2"/>
    <w:rsid w:val="00BC419A"/>
    <w:rsid w:val="00BC4559"/>
    <w:rsid w:val="00BC4B81"/>
    <w:rsid w:val="00BC5670"/>
    <w:rsid w:val="00BC5C25"/>
    <w:rsid w:val="00BC6213"/>
    <w:rsid w:val="00BC6428"/>
    <w:rsid w:val="00BC656D"/>
    <w:rsid w:val="00BC6845"/>
    <w:rsid w:val="00BC6927"/>
    <w:rsid w:val="00BC6D2C"/>
    <w:rsid w:val="00BC6E4D"/>
    <w:rsid w:val="00BC7207"/>
    <w:rsid w:val="00BC7A24"/>
    <w:rsid w:val="00BC7D2F"/>
    <w:rsid w:val="00BC7D3F"/>
    <w:rsid w:val="00BC7E9D"/>
    <w:rsid w:val="00BC7FF3"/>
    <w:rsid w:val="00BD07B1"/>
    <w:rsid w:val="00BD0A61"/>
    <w:rsid w:val="00BD101F"/>
    <w:rsid w:val="00BD17A3"/>
    <w:rsid w:val="00BD18E6"/>
    <w:rsid w:val="00BD2777"/>
    <w:rsid w:val="00BD2E28"/>
    <w:rsid w:val="00BD3474"/>
    <w:rsid w:val="00BD3BA8"/>
    <w:rsid w:val="00BD3BE8"/>
    <w:rsid w:val="00BD3C6F"/>
    <w:rsid w:val="00BD3EF8"/>
    <w:rsid w:val="00BD41E4"/>
    <w:rsid w:val="00BD42CF"/>
    <w:rsid w:val="00BD42F6"/>
    <w:rsid w:val="00BD4C0D"/>
    <w:rsid w:val="00BD4D4C"/>
    <w:rsid w:val="00BD4F3F"/>
    <w:rsid w:val="00BD553F"/>
    <w:rsid w:val="00BD5797"/>
    <w:rsid w:val="00BD5DB7"/>
    <w:rsid w:val="00BD63B6"/>
    <w:rsid w:val="00BD6BBF"/>
    <w:rsid w:val="00BD6C38"/>
    <w:rsid w:val="00BD71F0"/>
    <w:rsid w:val="00BD7293"/>
    <w:rsid w:val="00BD75C7"/>
    <w:rsid w:val="00BD7B2A"/>
    <w:rsid w:val="00BD7C01"/>
    <w:rsid w:val="00BD7E9C"/>
    <w:rsid w:val="00BE082D"/>
    <w:rsid w:val="00BE1622"/>
    <w:rsid w:val="00BE16D6"/>
    <w:rsid w:val="00BE1824"/>
    <w:rsid w:val="00BE1888"/>
    <w:rsid w:val="00BE1E61"/>
    <w:rsid w:val="00BE2440"/>
    <w:rsid w:val="00BE280D"/>
    <w:rsid w:val="00BE2904"/>
    <w:rsid w:val="00BE30A1"/>
    <w:rsid w:val="00BE31BE"/>
    <w:rsid w:val="00BE32FE"/>
    <w:rsid w:val="00BE32FF"/>
    <w:rsid w:val="00BE3416"/>
    <w:rsid w:val="00BE36B9"/>
    <w:rsid w:val="00BE397D"/>
    <w:rsid w:val="00BE41FB"/>
    <w:rsid w:val="00BE4834"/>
    <w:rsid w:val="00BE4888"/>
    <w:rsid w:val="00BE4C98"/>
    <w:rsid w:val="00BE4DC4"/>
    <w:rsid w:val="00BE51AE"/>
    <w:rsid w:val="00BE53D6"/>
    <w:rsid w:val="00BE56C8"/>
    <w:rsid w:val="00BE5864"/>
    <w:rsid w:val="00BE5BA8"/>
    <w:rsid w:val="00BE6B7F"/>
    <w:rsid w:val="00BE6F3C"/>
    <w:rsid w:val="00BE6F4D"/>
    <w:rsid w:val="00BE72DA"/>
    <w:rsid w:val="00BE74C1"/>
    <w:rsid w:val="00BE7603"/>
    <w:rsid w:val="00BE7848"/>
    <w:rsid w:val="00BE7C79"/>
    <w:rsid w:val="00BE7D77"/>
    <w:rsid w:val="00BF07F3"/>
    <w:rsid w:val="00BF093E"/>
    <w:rsid w:val="00BF0E0D"/>
    <w:rsid w:val="00BF10B7"/>
    <w:rsid w:val="00BF128D"/>
    <w:rsid w:val="00BF1413"/>
    <w:rsid w:val="00BF17C6"/>
    <w:rsid w:val="00BF182A"/>
    <w:rsid w:val="00BF1933"/>
    <w:rsid w:val="00BF1D0F"/>
    <w:rsid w:val="00BF1D7C"/>
    <w:rsid w:val="00BF1DFF"/>
    <w:rsid w:val="00BF1FEC"/>
    <w:rsid w:val="00BF28BF"/>
    <w:rsid w:val="00BF29B8"/>
    <w:rsid w:val="00BF2D33"/>
    <w:rsid w:val="00BF33D5"/>
    <w:rsid w:val="00BF3415"/>
    <w:rsid w:val="00BF36D4"/>
    <w:rsid w:val="00BF3957"/>
    <w:rsid w:val="00BF3BE4"/>
    <w:rsid w:val="00BF40D4"/>
    <w:rsid w:val="00BF416D"/>
    <w:rsid w:val="00BF430E"/>
    <w:rsid w:val="00BF4A81"/>
    <w:rsid w:val="00BF4C9E"/>
    <w:rsid w:val="00BF4F3D"/>
    <w:rsid w:val="00BF4F7D"/>
    <w:rsid w:val="00BF5067"/>
    <w:rsid w:val="00BF55AD"/>
    <w:rsid w:val="00BF5BE0"/>
    <w:rsid w:val="00BF5EA8"/>
    <w:rsid w:val="00BF6078"/>
    <w:rsid w:val="00BF649A"/>
    <w:rsid w:val="00BF76B7"/>
    <w:rsid w:val="00BF77CB"/>
    <w:rsid w:val="00BF77FE"/>
    <w:rsid w:val="00BF7F13"/>
    <w:rsid w:val="00C00028"/>
    <w:rsid w:val="00C00280"/>
    <w:rsid w:val="00C003D6"/>
    <w:rsid w:val="00C006F6"/>
    <w:rsid w:val="00C00911"/>
    <w:rsid w:val="00C00934"/>
    <w:rsid w:val="00C00C79"/>
    <w:rsid w:val="00C00F75"/>
    <w:rsid w:val="00C01603"/>
    <w:rsid w:val="00C01DDB"/>
    <w:rsid w:val="00C01E6B"/>
    <w:rsid w:val="00C01EDE"/>
    <w:rsid w:val="00C029BD"/>
    <w:rsid w:val="00C02F2A"/>
    <w:rsid w:val="00C02F71"/>
    <w:rsid w:val="00C032CF"/>
    <w:rsid w:val="00C04010"/>
    <w:rsid w:val="00C041AE"/>
    <w:rsid w:val="00C043FD"/>
    <w:rsid w:val="00C04A0C"/>
    <w:rsid w:val="00C04B8B"/>
    <w:rsid w:val="00C04E80"/>
    <w:rsid w:val="00C04F29"/>
    <w:rsid w:val="00C055D3"/>
    <w:rsid w:val="00C0570A"/>
    <w:rsid w:val="00C0570C"/>
    <w:rsid w:val="00C05A0A"/>
    <w:rsid w:val="00C05ABD"/>
    <w:rsid w:val="00C06289"/>
    <w:rsid w:val="00C06457"/>
    <w:rsid w:val="00C0658B"/>
    <w:rsid w:val="00C06895"/>
    <w:rsid w:val="00C068F6"/>
    <w:rsid w:val="00C06937"/>
    <w:rsid w:val="00C07743"/>
    <w:rsid w:val="00C07979"/>
    <w:rsid w:val="00C07C32"/>
    <w:rsid w:val="00C1027F"/>
    <w:rsid w:val="00C1060E"/>
    <w:rsid w:val="00C10B9A"/>
    <w:rsid w:val="00C10C4C"/>
    <w:rsid w:val="00C11129"/>
    <w:rsid w:val="00C117D1"/>
    <w:rsid w:val="00C1188C"/>
    <w:rsid w:val="00C1193C"/>
    <w:rsid w:val="00C11A28"/>
    <w:rsid w:val="00C11E74"/>
    <w:rsid w:val="00C12245"/>
    <w:rsid w:val="00C13159"/>
    <w:rsid w:val="00C1399C"/>
    <w:rsid w:val="00C13D17"/>
    <w:rsid w:val="00C144C3"/>
    <w:rsid w:val="00C1453F"/>
    <w:rsid w:val="00C14E2F"/>
    <w:rsid w:val="00C14E97"/>
    <w:rsid w:val="00C151A7"/>
    <w:rsid w:val="00C1581B"/>
    <w:rsid w:val="00C15DB8"/>
    <w:rsid w:val="00C15EF2"/>
    <w:rsid w:val="00C15FB2"/>
    <w:rsid w:val="00C16631"/>
    <w:rsid w:val="00C16854"/>
    <w:rsid w:val="00C17982"/>
    <w:rsid w:val="00C179D6"/>
    <w:rsid w:val="00C20455"/>
    <w:rsid w:val="00C204DC"/>
    <w:rsid w:val="00C2082D"/>
    <w:rsid w:val="00C21354"/>
    <w:rsid w:val="00C213CE"/>
    <w:rsid w:val="00C21FD7"/>
    <w:rsid w:val="00C2205E"/>
    <w:rsid w:val="00C2270A"/>
    <w:rsid w:val="00C228E7"/>
    <w:rsid w:val="00C229C2"/>
    <w:rsid w:val="00C22C20"/>
    <w:rsid w:val="00C23031"/>
    <w:rsid w:val="00C23378"/>
    <w:rsid w:val="00C23CEB"/>
    <w:rsid w:val="00C24694"/>
    <w:rsid w:val="00C24A3D"/>
    <w:rsid w:val="00C24B62"/>
    <w:rsid w:val="00C25090"/>
    <w:rsid w:val="00C252CA"/>
    <w:rsid w:val="00C257A6"/>
    <w:rsid w:val="00C258D8"/>
    <w:rsid w:val="00C258D9"/>
    <w:rsid w:val="00C25B46"/>
    <w:rsid w:val="00C260F8"/>
    <w:rsid w:val="00C26155"/>
    <w:rsid w:val="00C26415"/>
    <w:rsid w:val="00C26416"/>
    <w:rsid w:val="00C26BD3"/>
    <w:rsid w:val="00C26D83"/>
    <w:rsid w:val="00C26FDD"/>
    <w:rsid w:val="00C2703F"/>
    <w:rsid w:val="00C273A5"/>
    <w:rsid w:val="00C274DE"/>
    <w:rsid w:val="00C2779E"/>
    <w:rsid w:val="00C27D10"/>
    <w:rsid w:val="00C27FFA"/>
    <w:rsid w:val="00C30014"/>
    <w:rsid w:val="00C302A5"/>
    <w:rsid w:val="00C30819"/>
    <w:rsid w:val="00C30F0B"/>
    <w:rsid w:val="00C31AAF"/>
    <w:rsid w:val="00C32309"/>
    <w:rsid w:val="00C323E0"/>
    <w:rsid w:val="00C32796"/>
    <w:rsid w:val="00C32997"/>
    <w:rsid w:val="00C32C8E"/>
    <w:rsid w:val="00C32D05"/>
    <w:rsid w:val="00C3323D"/>
    <w:rsid w:val="00C33A18"/>
    <w:rsid w:val="00C34470"/>
    <w:rsid w:val="00C34BB9"/>
    <w:rsid w:val="00C34E13"/>
    <w:rsid w:val="00C35060"/>
    <w:rsid w:val="00C35B37"/>
    <w:rsid w:val="00C35D76"/>
    <w:rsid w:val="00C35ED5"/>
    <w:rsid w:val="00C360DD"/>
    <w:rsid w:val="00C3624B"/>
    <w:rsid w:val="00C36973"/>
    <w:rsid w:val="00C36E99"/>
    <w:rsid w:val="00C36F7D"/>
    <w:rsid w:val="00C3703C"/>
    <w:rsid w:val="00C37CF0"/>
    <w:rsid w:val="00C404AE"/>
    <w:rsid w:val="00C40695"/>
    <w:rsid w:val="00C40901"/>
    <w:rsid w:val="00C409AB"/>
    <w:rsid w:val="00C40E64"/>
    <w:rsid w:val="00C415A9"/>
    <w:rsid w:val="00C41F02"/>
    <w:rsid w:val="00C42429"/>
    <w:rsid w:val="00C425B5"/>
    <w:rsid w:val="00C4273B"/>
    <w:rsid w:val="00C42F16"/>
    <w:rsid w:val="00C4305F"/>
    <w:rsid w:val="00C43066"/>
    <w:rsid w:val="00C43124"/>
    <w:rsid w:val="00C4359F"/>
    <w:rsid w:val="00C43715"/>
    <w:rsid w:val="00C445F1"/>
    <w:rsid w:val="00C44926"/>
    <w:rsid w:val="00C45582"/>
    <w:rsid w:val="00C45AF4"/>
    <w:rsid w:val="00C45DCB"/>
    <w:rsid w:val="00C4642F"/>
    <w:rsid w:val="00C46BD0"/>
    <w:rsid w:val="00C47533"/>
    <w:rsid w:val="00C478A4"/>
    <w:rsid w:val="00C47BB1"/>
    <w:rsid w:val="00C47EE5"/>
    <w:rsid w:val="00C50262"/>
    <w:rsid w:val="00C50316"/>
    <w:rsid w:val="00C508D9"/>
    <w:rsid w:val="00C50ABF"/>
    <w:rsid w:val="00C51147"/>
    <w:rsid w:val="00C51268"/>
    <w:rsid w:val="00C517AC"/>
    <w:rsid w:val="00C51C57"/>
    <w:rsid w:val="00C51EC1"/>
    <w:rsid w:val="00C52441"/>
    <w:rsid w:val="00C525C5"/>
    <w:rsid w:val="00C526C9"/>
    <w:rsid w:val="00C52889"/>
    <w:rsid w:val="00C52C1F"/>
    <w:rsid w:val="00C52F78"/>
    <w:rsid w:val="00C5329C"/>
    <w:rsid w:val="00C53707"/>
    <w:rsid w:val="00C53F3D"/>
    <w:rsid w:val="00C544A2"/>
    <w:rsid w:val="00C549FE"/>
    <w:rsid w:val="00C54BE8"/>
    <w:rsid w:val="00C552F1"/>
    <w:rsid w:val="00C556F8"/>
    <w:rsid w:val="00C5578E"/>
    <w:rsid w:val="00C55A1E"/>
    <w:rsid w:val="00C55BDC"/>
    <w:rsid w:val="00C55D1C"/>
    <w:rsid w:val="00C55DD1"/>
    <w:rsid w:val="00C55E22"/>
    <w:rsid w:val="00C56304"/>
    <w:rsid w:val="00C56337"/>
    <w:rsid w:val="00C564EE"/>
    <w:rsid w:val="00C56717"/>
    <w:rsid w:val="00C56EBB"/>
    <w:rsid w:val="00C57649"/>
    <w:rsid w:val="00C600C8"/>
    <w:rsid w:val="00C60353"/>
    <w:rsid w:val="00C6040E"/>
    <w:rsid w:val="00C60769"/>
    <w:rsid w:val="00C613F9"/>
    <w:rsid w:val="00C617E2"/>
    <w:rsid w:val="00C61AC3"/>
    <w:rsid w:val="00C61CFC"/>
    <w:rsid w:val="00C61DB3"/>
    <w:rsid w:val="00C61DF2"/>
    <w:rsid w:val="00C6202B"/>
    <w:rsid w:val="00C62126"/>
    <w:rsid w:val="00C624B8"/>
    <w:rsid w:val="00C6268D"/>
    <w:rsid w:val="00C626AB"/>
    <w:rsid w:val="00C627E1"/>
    <w:rsid w:val="00C62ACA"/>
    <w:rsid w:val="00C635EE"/>
    <w:rsid w:val="00C63888"/>
    <w:rsid w:val="00C63D1A"/>
    <w:rsid w:val="00C63E34"/>
    <w:rsid w:val="00C649E6"/>
    <w:rsid w:val="00C64C0E"/>
    <w:rsid w:val="00C64F62"/>
    <w:rsid w:val="00C651A5"/>
    <w:rsid w:val="00C653CD"/>
    <w:rsid w:val="00C654D2"/>
    <w:rsid w:val="00C66041"/>
    <w:rsid w:val="00C66368"/>
    <w:rsid w:val="00C663F4"/>
    <w:rsid w:val="00C66A88"/>
    <w:rsid w:val="00C66DA9"/>
    <w:rsid w:val="00C66E40"/>
    <w:rsid w:val="00C672A7"/>
    <w:rsid w:val="00C672CA"/>
    <w:rsid w:val="00C6762D"/>
    <w:rsid w:val="00C67744"/>
    <w:rsid w:val="00C67B35"/>
    <w:rsid w:val="00C7081B"/>
    <w:rsid w:val="00C7131E"/>
    <w:rsid w:val="00C718AC"/>
    <w:rsid w:val="00C71C1D"/>
    <w:rsid w:val="00C71DCD"/>
    <w:rsid w:val="00C72016"/>
    <w:rsid w:val="00C72253"/>
    <w:rsid w:val="00C72576"/>
    <w:rsid w:val="00C725D3"/>
    <w:rsid w:val="00C72C6C"/>
    <w:rsid w:val="00C72DF0"/>
    <w:rsid w:val="00C73171"/>
    <w:rsid w:val="00C731A5"/>
    <w:rsid w:val="00C732E5"/>
    <w:rsid w:val="00C735A6"/>
    <w:rsid w:val="00C737BF"/>
    <w:rsid w:val="00C7398C"/>
    <w:rsid w:val="00C73A13"/>
    <w:rsid w:val="00C73E3E"/>
    <w:rsid w:val="00C74080"/>
    <w:rsid w:val="00C741B9"/>
    <w:rsid w:val="00C75AA2"/>
    <w:rsid w:val="00C7637E"/>
    <w:rsid w:val="00C766C7"/>
    <w:rsid w:val="00C76850"/>
    <w:rsid w:val="00C76E5C"/>
    <w:rsid w:val="00C7721E"/>
    <w:rsid w:val="00C77B3D"/>
    <w:rsid w:val="00C77F34"/>
    <w:rsid w:val="00C80156"/>
    <w:rsid w:val="00C805F1"/>
    <w:rsid w:val="00C80C1C"/>
    <w:rsid w:val="00C80E86"/>
    <w:rsid w:val="00C812C6"/>
    <w:rsid w:val="00C8162A"/>
    <w:rsid w:val="00C81B6D"/>
    <w:rsid w:val="00C81E7E"/>
    <w:rsid w:val="00C81EBF"/>
    <w:rsid w:val="00C82082"/>
    <w:rsid w:val="00C82152"/>
    <w:rsid w:val="00C824AA"/>
    <w:rsid w:val="00C8255C"/>
    <w:rsid w:val="00C82592"/>
    <w:rsid w:val="00C82635"/>
    <w:rsid w:val="00C828D1"/>
    <w:rsid w:val="00C82BAD"/>
    <w:rsid w:val="00C82D8D"/>
    <w:rsid w:val="00C83747"/>
    <w:rsid w:val="00C83897"/>
    <w:rsid w:val="00C83C6F"/>
    <w:rsid w:val="00C83D37"/>
    <w:rsid w:val="00C84047"/>
    <w:rsid w:val="00C8416A"/>
    <w:rsid w:val="00C8419C"/>
    <w:rsid w:val="00C846FC"/>
    <w:rsid w:val="00C85295"/>
    <w:rsid w:val="00C8544C"/>
    <w:rsid w:val="00C85ED9"/>
    <w:rsid w:val="00C8641C"/>
    <w:rsid w:val="00C8647A"/>
    <w:rsid w:val="00C86AD6"/>
    <w:rsid w:val="00C87221"/>
    <w:rsid w:val="00C878E9"/>
    <w:rsid w:val="00C87AFA"/>
    <w:rsid w:val="00C87B99"/>
    <w:rsid w:val="00C87C25"/>
    <w:rsid w:val="00C9030B"/>
    <w:rsid w:val="00C903E9"/>
    <w:rsid w:val="00C90400"/>
    <w:rsid w:val="00C90505"/>
    <w:rsid w:val="00C907D8"/>
    <w:rsid w:val="00C90960"/>
    <w:rsid w:val="00C91262"/>
    <w:rsid w:val="00C91A4B"/>
    <w:rsid w:val="00C920FD"/>
    <w:rsid w:val="00C92106"/>
    <w:rsid w:val="00C9262D"/>
    <w:rsid w:val="00C92A25"/>
    <w:rsid w:val="00C92B18"/>
    <w:rsid w:val="00C92BFE"/>
    <w:rsid w:val="00C92CFE"/>
    <w:rsid w:val="00C93193"/>
    <w:rsid w:val="00C93383"/>
    <w:rsid w:val="00C933E9"/>
    <w:rsid w:val="00C93A12"/>
    <w:rsid w:val="00C94160"/>
    <w:rsid w:val="00C94728"/>
    <w:rsid w:val="00C947BA"/>
    <w:rsid w:val="00C9485B"/>
    <w:rsid w:val="00C94977"/>
    <w:rsid w:val="00C94989"/>
    <w:rsid w:val="00C94CB9"/>
    <w:rsid w:val="00C9518C"/>
    <w:rsid w:val="00C957B6"/>
    <w:rsid w:val="00C96040"/>
    <w:rsid w:val="00C96A19"/>
    <w:rsid w:val="00C96B27"/>
    <w:rsid w:val="00C9700B"/>
    <w:rsid w:val="00C97D49"/>
    <w:rsid w:val="00C97E6A"/>
    <w:rsid w:val="00C97E85"/>
    <w:rsid w:val="00CA051A"/>
    <w:rsid w:val="00CA0567"/>
    <w:rsid w:val="00CA0C28"/>
    <w:rsid w:val="00CA0F20"/>
    <w:rsid w:val="00CA12C4"/>
    <w:rsid w:val="00CA14FA"/>
    <w:rsid w:val="00CA1C51"/>
    <w:rsid w:val="00CA1CD0"/>
    <w:rsid w:val="00CA1E42"/>
    <w:rsid w:val="00CA1EE8"/>
    <w:rsid w:val="00CA2C96"/>
    <w:rsid w:val="00CA2DD1"/>
    <w:rsid w:val="00CA2E3E"/>
    <w:rsid w:val="00CA31E3"/>
    <w:rsid w:val="00CA3262"/>
    <w:rsid w:val="00CA329E"/>
    <w:rsid w:val="00CA3389"/>
    <w:rsid w:val="00CA37B7"/>
    <w:rsid w:val="00CA3E82"/>
    <w:rsid w:val="00CA497D"/>
    <w:rsid w:val="00CA4E6F"/>
    <w:rsid w:val="00CA57EC"/>
    <w:rsid w:val="00CA59B3"/>
    <w:rsid w:val="00CA5D62"/>
    <w:rsid w:val="00CA6FEC"/>
    <w:rsid w:val="00CA7173"/>
    <w:rsid w:val="00CA721B"/>
    <w:rsid w:val="00CA77E9"/>
    <w:rsid w:val="00CB0350"/>
    <w:rsid w:val="00CB0728"/>
    <w:rsid w:val="00CB1265"/>
    <w:rsid w:val="00CB1578"/>
    <w:rsid w:val="00CB17C0"/>
    <w:rsid w:val="00CB17D8"/>
    <w:rsid w:val="00CB1872"/>
    <w:rsid w:val="00CB1978"/>
    <w:rsid w:val="00CB1BFD"/>
    <w:rsid w:val="00CB1DE2"/>
    <w:rsid w:val="00CB2060"/>
    <w:rsid w:val="00CB226C"/>
    <w:rsid w:val="00CB237C"/>
    <w:rsid w:val="00CB249F"/>
    <w:rsid w:val="00CB2625"/>
    <w:rsid w:val="00CB267D"/>
    <w:rsid w:val="00CB2A80"/>
    <w:rsid w:val="00CB2EF5"/>
    <w:rsid w:val="00CB3415"/>
    <w:rsid w:val="00CB3629"/>
    <w:rsid w:val="00CB3931"/>
    <w:rsid w:val="00CB3F3F"/>
    <w:rsid w:val="00CB3F40"/>
    <w:rsid w:val="00CB3FA9"/>
    <w:rsid w:val="00CB4335"/>
    <w:rsid w:val="00CB4970"/>
    <w:rsid w:val="00CB5358"/>
    <w:rsid w:val="00CB5B0B"/>
    <w:rsid w:val="00CB6229"/>
    <w:rsid w:val="00CB63E4"/>
    <w:rsid w:val="00CB6594"/>
    <w:rsid w:val="00CB66C0"/>
    <w:rsid w:val="00CB6A4D"/>
    <w:rsid w:val="00CB6A56"/>
    <w:rsid w:val="00CB6ABD"/>
    <w:rsid w:val="00CB6BF8"/>
    <w:rsid w:val="00CB7182"/>
    <w:rsid w:val="00CB781C"/>
    <w:rsid w:val="00CC0016"/>
    <w:rsid w:val="00CC0590"/>
    <w:rsid w:val="00CC071D"/>
    <w:rsid w:val="00CC0D7D"/>
    <w:rsid w:val="00CC1A60"/>
    <w:rsid w:val="00CC1E8E"/>
    <w:rsid w:val="00CC2379"/>
    <w:rsid w:val="00CC26A8"/>
    <w:rsid w:val="00CC2894"/>
    <w:rsid w:val="00CC2935"/>
    <w:rsid w:val="00CC29A3"/>
    <w:rsid w:val="00CC2AAE"/>
    <w:rsid w:val="00CC2B0F"/>
    <w:rsid w:val="00CC2C0A"/>
    <w:rsid w:val="00CC3450"/>
    <w:rsid w:val="00CC363C"/>
    <w:rsid w:val="00CC3698"/>
    <w:rsid w:val="00CC3780"/>
    <w:rsid w:val="00CC37D9"/>
    <w:rsid w:val="00CC3D42"/>
    <w:rsid w:val="00CC44E2"/>
    <w:rsid w:val="00CC4646"/>
    <w:rsid w:val="00CC489C"/>
    <w:rsid w:val="00CC4E04"/>
    <w:rsid w:val="00CC4F89"/>
    <w:rsid w:val="00CC4FF3"/>
    <w:rsid w:val="00CC50E7"/>
    <w:rsid w:val="00CC5FB7"/>
    <w:rsid w:val="00CC6097"/>
    <w:rsid w:val="00CC6610"/>
    <w:rsid w:val="00CC69B3"/>
    <w:rsid w:val="00CC6B2B"/>
    <w:rsid w:val="00CC739D"/>
    <w:rsid w:val="00CC7725"/>
    <w:rsid w:val="00CC7961"/>
    <w:rsid w:val="00CC7AEB"/>
    <w:rsid w:val="00CC7AFF"/>
    <w:rsid w:val="00CD020E"/>
    <w:rsid w:val="00CD0305"/>
    <w:rsid w:val="00CD044B"/>
    <w:rsid w:val="00CD04D2"/>
    <w:rsid w:val="00CD06A3"/>
    <w:rsid w:val="00CD0F35"/>
    <w:rsid w:val="00CD105D"/>
    <w:rsid w:val="00CD134F"/>
    <w:rsid w:val="00CD1833"/>
    <w:rsid w:val="00CD1AF0"/>
    <w:rsid w:val="00CD1C8E"/>
    <w:rsid w:val="00CD209E"/>
    <w:rsid w:val="00CD210E"/>
    <w:rsid w:val="00CD3066"/>
    <w:rsid w:val="00CD3201"/>
    <w:rsid w:val="00CD33D9"/>
    <w:rsid w:val="00CD3B9B"/>
    <w:rsid w:val="00CD4057"/>
    <w:rsid w:val="00CD42CC"/>
    <w:rsid w:val="00CD4531"/>
    <w:rsid w:val="00CD4B37"/>
    <w:rsid w:val="00CD5ED0"/>
    <w:rsid w:val="00CD6144"/>
    <w:rsid w:val="00CD66C1"/>
    <w:rsid w:val="00CD70AF"/>
    <w:rsid w:val="00CD7103"/>
    <w:rsid w:val="00CD73F7"/>
    <w:rsid w:val="00CD775A"/>
    <w:rsid w:val="00CD7F52"/>
    <w:rsid w:val="00CE0DBD"/>
    <w:rsid w:val="00CE1311"/>
    <w:rsid w:val="00CE1688"/>
    <w:rsid w:val="00CE1790"/>
    <w:rsid w:val="00CE1795"/>
    <w:rsid w:val="00CE1D03"/>
    <w:rsid w:val="00CE1DA4"/>
    <w:rsid w:val="00CE1F0B"/>
    <w:rsid w:val="00CE20B4"/>
    <w:rsid w:val="00CE2524"/>
    <w:rsid w:val="00CE2A4E"/>
    <w:rsid w:val="00CE3224"/>
    <w:rsid w:val="00CE338B"/>
    <w:rsid w:val="00CE3605"/>
    <w:rsid w:val="00CE3A13"/>
    <w:rsid w:val="00CE3FD8"/>
    <w:rsid w:val="00CE4099"/>
    <w:rsid w:val="00CE4447"/>
    <w:rsid w:val="00CE44ED"/>
    <w:rsid w:val="00CE4E8F"/>
    <w:rsid w:val="00CE659D"/>
    <w:rsid w:val="00CE6687"/>
    <w:rsid w:val="00CE6756"/>
    <w:rsid w:val="00CE7496"/>
    <w:rsid w:val="00CF06F2"/>
    <w:rsid w:val="00CF08C6"/>
    <w:rsid w:val="00CF0BB4"/>
    <w:rsid w:val="00CF0FEC"/>
    <w:rsid w:val="00CF105C"/>
    <w:rsid w:val="00CF1A66"/>
    <w:rsid w:val="00CF1B6E"/>
    <w:rsid w:val="00CF22D6"/>
    <w:rsid w:val="00CF268B"/>
    <w:rsid w:val="00CF32CE"/>
    <w:rsid w:val="00CF3446"/>
    <w:rsid w:val="00CF3875"/>
    <w:rsid w:val="00CF3C83"/>
    <w:rsid w:val="00CF3E44"/>
    <w:rsid w:val="00CF3EA2"/>
    <w:rsid w:val="00CF3FB9"/>
    <w:rsid w:val="00CF4139"/>
    <w:rsid w:val="00CF42B3"/>
    <w:rsid w:val="00CF4482"/>
    <w:rsid w:val="00CF4755"/>
    <w:rsid w:val="00CF4BB5"/>
    <w:rsid w:val="00CF5385"/>
    <w:rsid w:val="00CF53AF"/>
    <w:rsid w:val="00CF54FA"/>
    <w:rsid w:val="00CF571C"/>
    <w:rsid w:val="00CF5E36"/>
    <w:rsid w:val="00CF6590"/>
    <w:rsid w:val="00CF734B"/>
    <w:rsid w:val="00CF7E52"/>
    <w:rsid w:val="00D002AD"/>
    <w:rsid w:val="00D004D2"/>
    <w:rsid w:val="00D0074B"/>
    <w:rsid w:val="00D008F1"/>
    <w:rsid w:val="00D00C0C"/>
    <w:rsid w:val="00D00C54"/>
    <w:rsid w:val="00D00DA9"/>
    <w:rsid w:val="00D00E6C"/>
    <w:rsid w:val="00D00F23"/>
    <w:rsid w:val="00D012B6"/>
    <w:rsid w:val="00D014A0"/>
    <w:rsid w:val="00D01595"/>
    <w:rsid w:val="00D01682"/>
    <w:rsid w:val="00D01A67"/>
    <w:rsid w:val="00D01C6C"/>
    <w:rsid w:val="00D020AC"/>
    <w:rsid w:val="00D0258C"/>
    <w:rsid w:val="00D02690"/>
    <w:rsid w:val="00D02945"/>
    <w:rsid w:val="00D02D28"/>
    <w:rsid w:val="00D02DE5"/>
    <w:rsid w:val="00D02EDF"/>
    <w:rsid w:val="00D03CF7"/>
    <w:rsid w:val="00D041B5"/>
    <w:rsid w:val="00D048A8"/>
    <w:rsid w:val="00D04BA2"/>
    <w:rsid w:val="00D04CF3"/>
    <w:rsid w:val="00D05211"/>
    <w:rsid w:val="00D05508"/>
    <w:rsid w:val="00D0648C"/>
    <w:rsid w:val="00D06846"/>
    <w:rsid w:val="00D06964"/>
    <w:rsid w:val="00D06D6D"/>
    <w:rsid w:val="00D072E1"/>
    <w:rsid w:val="00D0776F"/>
    <w:rsid w:val="00D07882"/>
    <w:rsid w:val="00D07F7C"/>
    <w:rsid w:val="00D10112"/>
    <w:rsid w:val="00D10495"/>
    <w:rsid w:val="00D10567"/>
    <w:rsid w:val="00D1094D"/>
    <w:rsid w:val="00D10E63"/>
    <w:rsid w:val="00D10E7C"/>
    <w:rsid w:val="00D1128B"/>
    <w:rsid w:val="00D11610"/>
    <w:rsid w:val="00D11ACE"/>
    <w:rsid w:val="00D11C1E"/>
    <w:rsid w:val="00D12081"/>
    <w:rsid w:val="00D122B9"/>
    <w:rsid w:val="00D12396"/>
    <w:rsid w:val="00D128D0"/>
    <w:rsid w:val="00D128E0"/>
    <w:rsid w:val="00D12B2A"/>
    <w:rsid w:val="00D138D6"/>
    <w:rsid w:val="00D139D0"/>
    <w:rsid w:val="00D13BA4"/>
    <w:rsid w:val="00D140A4"/>
    <w:rsid w:val="00D149AC"/>
    <w:rsid w:val="00D14AC9"/>
    <w:rsid w:val="00D14B55"/>
    <w:rsid w:val="00D15396"/>
    <w:rsid w:val="00D1551F"/>
    <w:rsid w:val="00D15669"/>
    <w:rsid w:val="00D15702"/>
    <w:rsid w:val="00D16038"/>
    <w:rsid w:val="00D162F2"/>
    <w:rsid w:val="00D16606"/>
    <w:rsid w:val="00D1696D"/>
    <w:rsid w:val="00D16FA2"/>
    <w:rsid w:val="00D1747C"/>
    <w:rsid w:val="00D17949"/>
    <w:rsid w:val="00D179CE"/>
    <w:rsid w:val="00D20087"/>
    <w:rsid w:val="00D20408"/>
    <w:rsid w:val="00D204FA"/>
    <w:rsid w:val="00D20C13"/>
    <w:rsid w:val="00D210E8"/>
    <w:rsid w:val="00D211A4"/>
    <w:rsid w:val="00D2195A"/>
    <w:rsid w:val="00D2283B"/>
    <w:rsid w:val="00D22C77"/>
    <w:rsid w:val="00D233EE"/>
    <w:rsid w:val="00D236E4"/>
    <w:rsid w:val="00D237DE"/>
    <w:rsid w:val="00D23DA0"/>
    <w:rsid w:val="00D242F7"/>
    <w:rsid w:val="00D245F6"/>
    <w:rsid w:val="00D24C24"/>
    <w:rsid w:val="00D24DC2"/>
    <w:rsid w:val="00D24F64"/>
    <w:rsid w:val="00D2587D"/>
    <w:rsid w:val="00D259FA"/>
    <w:rsid w:val="00D25D96"/>
    <w:rsid w:val="00D25DE4"/>
    <w:rsid w:val="00D268C1"/>
    <w:rsid w:val="00D26AAD"/>
    <w:rsid w:val="00D26C79"/>
    <w:rsid w:val="00D26FC5"/>
    <w:rsid w:val="00D27119"/>
    <w:rsid w:val="00D27227"/>
    <w:rsid w:val="00D272E0"/>
    <w:rsid w:val="00D27430"/>
    <w:rsid w:val="00D27F71"/>
    <w:rsid w:val="00D27F76"/>
    <w:rsid w:val="00D3021A"/>
    <w:rsid w:val="00D30356"/>
    <w:rsid w:val="00D30400"/>
    <w:rsid w:val="00D307A8"/>
    <w:rsid w:val="00D30BF8"/>
    <w:rsid w:val="00D30E1B"/>
    <w:rsid w:val="00D30E81"/>
    <w:rsid w:val="00D30F2A"/>
    <w:rsid w:val="00D31092"/>
    <w:rsid w:val="00D314DA"/>
    <w:rsid w:val="00D31730"/>
    <w:rsid w:val="00D31B56"/>
    <w:rsid w:val="00D31BD6"/>
    <w:rsid w:val="00D31D6F"/>
    <w:rsid w:val="00D32BD7"/>
    <w:rsid w:val="00D32BFE"/>
    <w:rsid w:val="00D33166"/>
    <w:rsid w:val="00D337B1"/>
    <w:rsid w:val="00D338F4"/>
    <w:rsid w:val="00D33E20"/>
    <w:rsid w:val="00D3437A"/>
    <w:rsid w:val="00D34399"/>
    <w:rsid w:val="00D3449F"/>
    <w:rsid w:val="00D34E5A"/>
    <w:rsid w:val="00D35086"/>
    <w:rsid w:val="00D350F1"/>
    <w:rsid w:val="00D35168"/>
    <w:rsid w:val="00D353B4"/>
    <w:rsid w:val="00D3555F"/>
    <w:rsid w:val="00D35905"/>
    <w:rsid w:val="00D35CB1"/>
    <w:rsid w:val="00D35FEF"/>
    <w:rsid w:val="00D36148"/>
    <w:rsid w:val="00D36980"/>
    <w:rsid w:val="00D36CAD"/>
    <w:rsid w:val="00D3755A"/>
    <w:rsid w:val="00D37567"/>
    <w:rsid w:val="00D3766D"/>
    <w:rsid w:val="00D37C72"/>
    <w:rsid w:val="00D40507"/>
    <w:rsid w:val="00D412AD"/>
    <w:rsid w:val="00D41A07"/>
    <w:rsid w:val="00D41D19"/>
    <w:rsid w:val="00D422BC"/>
    <w:rsid w:val="00D422E7"/>
    <w:rsid w:val="00D429FE"/>
    <w:rsid w:val="00D42ACC"/>
    <w:rsid w:val="00D42E48"/>
    <w:rsid w:val="00D4300B"/>
    <w:rsid w:val="00D4370B"/>
    <w:rsid w:val="00D43B88"/>
    <w:rsid w:val="00D44E17"/>
    <w:rsid w:val="00D44F7C"/>
    <w:rsid w:val="00D450B5"/>
    <w:rsid w:val="00D454AE"/>
    <w:rsid w:val="00D455C6"/>
    <w:rsid w:val="00D45B15"/>
    <w:rsid w:val="00D45BCB"/>
    <w:rsid w:val="00D4677C"/>
    <w:rsid w:val="00D46A87"/>
    <w:rsid w:val="00D46FDF"/>
    <w:rsid w:val="00D475A3"/>
    <w:rsid w:val="00D479AD"/>
    <w:rsid w:val="00D47B64"/>
    <w:rsid w:val="00D50597"/>
    <w:rsid w:val="00D50A00"/>
    <w:rsid w:val="00D50C77"/>
    <w:rsid w:val="00D5104E"/>
    <w:rsid w:val="00D5123B"/>
    <w:rsid w:val="00D51241"/>
    <w:rsid w:val="00D51866"/>
    <w:rsid w:val="00D519EC"/>
    <w:rsid w:val="00D51FBE"/>
    <w:rsid w:val="00D52011"/>
    <w:rsid w:val="00D520AC"/>
    <w:rsid w:val="00D52383"/>
    <w:rsid w:val="00D523A9"/>
    <w:rsid w:val="00D52454"/>
    <w:rsid w:val="00D52827"/>
    <w:rsid w:val="00D5299C"/>
    <w:rsid w:val="00D529F8"/>
    <w:rsid w:val="00D53112"/>
    <w:rsid w:val="00D532EA"/>
    <w:rsid w:val="00D536A5"/>
    <w:rsid w:val="00D53ACD"/>
    <w:rsid w:val="00D53B93"/>
    <w:rsid w:val="00D53FF2"/>
    <w:rsid w:val="00D54015"/>
    <w:rsid w:val="00D542D1"/>
    <w:rsid w:val="00D543ED"/>
    <w:rsid w:val="00D5474F"/>
    <w:rsid w:val="00D54BF4"/>
    <w:rsid w:val="00D5502F"/>
    <w:rsid w:val="00D55078"/>
    <w:rsid w:val="00D55141"/>
    <w:rsid w:val="00D554C9"/>
    <w:rsid w:val="00D55765"/>
    <w:rsid w:val="00D55A4F"/>
    <w:rsid w:val="00D55D11"/>
    <w:rsid w:val="00D56123"/>
    <w:rsid w:val="00D5628A"/>
    <w:rsid w:val="00D56462"/>
    <w:rsid w:val="00D5685C"/>
    <w:rsid w:val="00D56F21"/>
    <w:rsid w:val="00D570DB"/>
    <w:rsid w:val="00D575FF"/>
    <w:rsid w:val="00D5761D"/>
    <w:rsid w:val="00D57AAB"/>
    <w:rsid w:val="00D57F98"/>
    <w:rsid w:val="00D57FF1"/>
    <w:rsid w:val="00D6046A"/>
    <w:rsid w:val="00D60637"/>
    <w:rsid w:val="00D60791"/>
    <w:rsid w:val="00D6110D"/>
    <w:rsid w:val="00D61775"/>
    <w:rsid w:val="00D61952"/>
    <w:rsid w:val="00D622CC"/>
    <w:rsid w:val="00D62719"/>
    <w:rsid w:val="00D62894"/>
    <w:rsid w:val="00D629A1"/>
    <w:rsid w:val="00D62BAD"/>
    <w:rsid w:val="00D62C8E"/>
    <w:rsid w:val="00D62CD9"/>
    <w:rsid w:val="00D62CEB"/>
    <w:rsid w:val="00D62F08"/>
    <w:rsid w:val="00D63673"/>
    <w:rsid w:val="00D63C2F"/>
    <w:rsid w:val="00D64217"/>
    <w:rsid w:val="00D64244"/>
    <w:rsid w:val="00D6474A"/>
    <w:rsid w:val="00D648DD"/>
    <w:rsid w:val="00D652DA"/>
    <w:rsid w:val="00D65A2C"/>
    <w:rsid w:val="00D66573"/>
    <w:rsid w:val="00D66DD5"/>
    <w:rsid w:val="00D67061"/>
    <w:rsid w:val="00D6785A"/>
    <w:rsid w:val="00D702D9"/>
    <w:rsid w:val="00D70403"/>
    <w:rsid w:val="00D70B26"/>
    <w:rsid w:val="00D70DC4"/>
    <w:rsid w:val="00D7130D"/>
    <w:rsid w:val="00D716A7"/>
    <w:rsid w:val="00D722B2"/>
    <w:rsid w:val="00D72700"/>
    <w:rsid w:val="00D72D15"/>
    <w:rsid w:val="00D72EBB"/>
    <w:rsid w:val="00D7309E"/>
    <w:rsid w:val="00D73380"/>
    <w:rsid w:val="00D73B00"/>
    <w:rsid w:val="00D73FFD"/>
    <w:rsid w:val="00D74237"/>
    <w:rsid w:val="00D7464B"/>
    <w:rsid w:val="00D746A3"/>
    <w:rsid w:val="00D74892"/>
    <w:rsid w:val="00D74A8A"/>
    <w:rsid w:val="00D74B12"/>
    <w:rsid w:val="00D74C23"/>
    <w:rsid w:val="00D754AB"/>
    <w:rsid w:val="00D759B4"/>
    <w:rsid w:val="00D75F3E"/>
    <w:rsid w:val="00D76119"/>
    <w:rsid w:val="00D76236"/>
    <w:rsid w:val="00D76493"/>
    <w:rsid w:val="00D766FF"/>
    <w:rsid w:val="00D76C97"/>
    <w:rsid w:val="00D76DB5"/>
    <w:rsid w:val="00D771F6"/>
    <w:rsid w:val="00D77539"/>
    <w:rsid w:val="00D77A8A"/>
    <w:rsid w:val="00D77CF7"/>
    <w:rsid w:val="00D77D48"/>
    <w:rsid w:val="00D77E01"/>
    <w:rsid w:val="00D8008D"/>
    <w:rsid w:val="00D804E6"/>
    <w:rsid w:val="00D80605"/>
    <w:rsid w:val="00D80C97"/>
    <w:rsid w:val="00D81091"/>
    <w:rsid w:val="00D81528"/>
    <w:rsid w:val="00D82958"/>
    <w:rsid w:val="00D82E25"/>
    <w:rsid w:val="00D82EA6"/>
    <w:rsid w:val="00D8305E"/>
    <w:rsid w:val="00D8306D"/>
    <w:rsid w:val="00D83436"/>
    <w:rsid w:val="00D834E9"/>
    <w:rsid w:val="00D83709"/>
    <w:rsid w:val="00D83804"/>
    <w:rsid w:val="00D83BA1"/>
    <w:rsid w:val="00D83E73"/>
    <w:rsid w:val="00D8410B"/>
    <w:rsid w:val="00D841EB"/>
    <w:rsid w:val="00D84B7C"/>
    <w:rsid w:val="00D84FD2"/>
    <w:rsid w:val="00D85105"/>
    <w:rsid w:val="00D85273"/>
    <w:rsid w:val="00D852C4"/>
    <w:rsid w:val="00D85A36"/>
    <w:rsid w:val="00D85E2F"/>
    <w:rsid w:val="00D86124"/>
    <w:rsid w:val="00D86232"/>
    <w:rsid w:val="00D864F4"/>
    <w:rsid w:val="00D866CD"/>
    <w:rsid w:val="00D86CFC"/>
    <w:rsid w:val="00D86E7F"/>
    <w:rsid w:val="00D87290"/>
    <w:rsid w:val="00D8766B"/>
    <w:rsid w:val="00D87786"/>
    <w:rsid w:val="00D87C1B"/>
    <w:rsid w:val="00D87F46"/>
    <w:rsid w:val="00D900B7"/>
    <w:rsid w:val="00D90630"/>
    <w:rsid w:val="00D9070B"/>
    <w:rsid w:val="00D9133C"/>
    <w:rsid w:val="00D919B7"/>
    <w:rsid w:val="00D91DC6"/>
    <w:rsid w:val="00D9201A"/>
    <w:rsid w:val="00D92048"/>
    <w:rsid w:val="00D921AE"/>
    <w:rsid w:val="00D921D9"/>
    <w:rsid w:val="00D9294A"/>
    <w:rsid w:val="00D92B55"/>
    <w:rsid w:val="00D9307F"/>
    <w:rsid w:val="00D930D3"/>
    <w:rsid w:val="00D93436"/>
    <w:rsid w:val="00D9393F"/>
    <w:rsid w:val="00D93CE0"/>
    <w:rsid w:val="00D9424A"/>
    <w:rsid w:val="00D9447F"/>
    <w:rsid w:val="00D94B35"/>
    <w:rsid w:val="00D94BF1"/>
    <w:rsid w:val="00D94D41"/>
    <w:rsid w:val="00D951E8"/>
    <w:rsid w:val="00D95213"/>
    <w:rsid w:val="00D95567"/>
    <w:rsid w:val="00D95D08"/>
    <w:rsid w:val="00D96241"/>
    <w:rsid w:val="00D963EF"/>
    <w:rsid w:val="00D96511"/>
    <w:rsid w:val="00D967CD"/>
    <w:rsid w:val="00D970BB"/>
    <w:rsid w:val="00D97845"/>
    <w:rsid w:val="00D97AE2"/>
    <w:rsid w:val="00D97D85"/>
    <w:rsid w:val="00D97EB9"/>
    <w:rsid w:val="00D97F0A"/>
    <w:rsid w:val="00DA00F0"/>
    <w:rsid w:val="00DA076B"/>
    <w:rsid w:val="00DA099F"/>
    <w:rsid w:val="00DA11F6"/>
    <w:rsid w:val="00DA1368"/>
    <w:rsid w:val="00DA1850"/>
    <w:rsid w:val="00DA18A5"/>
    <w:rsid w:val="00DA1A60"/>
    <w:rsid w:val="00DA1D30"/>
    <w:rsid w:val="00DA25CF"/>
    <w:rsid w:val="00DA27A7"/>
    <w:rsid w:val="00DA2BAD"/>
    <w:rsid w:val="00DA2EC4"/>
    <w:rsid w:val="00DA3251"/>
    <w:rsid w:val="00DA3257"/>
    <w:rsid w:val="00DA35B7"/>
    <w:rsid w:val="00DA361B"/>
    <w:rsid w:val="00DA382A"/>
    <w:rsid w:val="00DA3AB3"/>
    <w:rsid w:val="00DA4542"/>
    <w:rsid w:val="00DA4C3F"/>
    <w:rsid w:val="00DA4D96"/>
    <w:rsid w:val="00DA5134"/>
    <w:rsid w:val="00DA55EF"/>
    <w:rsid w:val="00DA5B4C"/>
    <w:rsid w:val="00DA66B7"/>
    <w:rsid w:val="00DA6FDB"/>
    <w:rsid w:val="00DA6FDC"/>
    <w:rsid w:val="00DA74F6"/>
    <w:rsid w:val="00DB068C"/>
    <w:rsid w:val="00DB0C88"/>
    <w:rsid w:val="00DB0D4C"/>
    <w:rsid w:val="00DB0E9E"/>
    <w:rsid w:val="00DB1826"/>
    <w:rsid w:val="00DB1942"/>
    <w:rsid w:val="00DB1BF9"/>
    <w:rsid w:val="00DB1C3F"/>
    <w:rsid w:val="00DB1ED9"/>
    <w:rsid w:val="00DB233B"/>
    <w:rsid w:val="00DB235E"/>
    <w:rsid w:val="00DB2726"/>
    <w:rsid w:val="00DB28FD"/>
    <w:rsid w:val="00DB2999"/>
    <w:rsid w:val="00DB2C7B"/>
    <w:rsid w:val="00DB2EB3"/>
    <w:rsid w:val="00DB31C8"/>
    <w:rsid w:val="00DB3528"/>
    <w:rsid w:val="00DB37DF"/>
    <w:rsid w:val="00DB391D"/>
    <w:rsid w:val="00DB391E"/>
    <w:rsid w:val="00DB39AB"/>
    <w:rsid w:val="00DB3D7F"/>
    <w:rsid w:val="00DB4650"/>
    <w:rsid w:val="00DB4687"/>
    <w:rsid w:val="00DB46E8"/>
    <w:rsid w:val="00DB49A4"/>
    <w:rsid w:val="00DB4DE9"/>
    <w:rsid w:val="00DB4F17"/>
    <w:rsid w:val="00DB52AF"/>
    <w:rsid w:val="00DB6999"/>
    <w:rsid w:val="00DB6CC0"/>
    <w:rsid w:val="00DB6E0B"/>
    <w:rsid w:val="00DB6E8A"/>
    <w:rsid w:val="00DB708A"/>
    <w:rsid w:val="00DB73C7"/>
    <w:rsid w:val="00DB780D"/>
    <w:rsid w:val="00DB7BDF"/>
    <w:rsid w:val="00DB7E4F"/>
    <w:rsid w:val="00DC037A"/>
    <w:rsid w:val="00DC081C"/>
    <w:rsid w:val="00DC0AA6"/>
    <w:rsid w:val="00DC0CD3"/>
    <w:rsid w:val="00DC0E24"/>
    <w:rsid w:val="00DC1DC9"/>
    <w:rsid w:val="00DC1F72"/>
    <w:rsid w:val="00DC2400"/>
    <w:rsid w:val="00DC2452"/>
    <w:rsid w:val="00DC24D2"/>
    <w:rsid w:val="00DC25AA"/>
    <w:rsid w:val="00DC266D"/>
    <w:rsid w:val="00DC2B21"/>
    <w:rsid w:val="00DC2C70"/>
    <w:rsid w:val="00DC3373"/>
    <w:rsid w:val="00DC33A1"/>
    <w:rsid w:val="00DC3512"/>
    <w:rsid w:val="00DC390E"/>
    <w:rsid w:val="00DC3EDD"/>
    <w:rsid w:val="00DC3EF9"/>
    <w:rsid w:val="00DC4690"/>
    <w:rsid w:val="00DC489A"/>
    <w:rsid w:val="00DC4C37"/>
    <w:rsid w:val="00DC4E6C"/>
    <w:rsid w:val="00DC5535"/>
    <w:rsid w:val="00DC5548"/>
    <w:rsid w:val="00DC5BC4"/>
    <w:rsid w:val="00DC61DD"/>
    <w:rsid w:val="00DC6374"/>
    <w:rsid w:val="00DC6BCC"/>
    <w:rsid w:val="00DC6BD5"/>
    <w:rsid w:val="00DC6CE6"/>
    <w:rsid w:val="00DC732F"/>
    <w:rsid w:val="00DC76F3"/>
    <w:rsid w:val="00DC7801"/>
    <w:rsid w:val="00DC789E"/>
    <w:rsid w:val="00DC79F4"/>
    <w:rsid w:val="00DD0135"/>
    <w:rsid w:val="00DD0B1F"/>
    <w:rsid w:val="00DD16E0"/>
    <w:rsid w:val="00DD1F2C"/>
    <w:rsid w:val="00DD234F"/>
    <w:rsid w:val="00DD2368"/>
    <w:rsid w:val="00DD29D7"/>
    <w:rsid w:val="00DD2A32"/>
    <w:rsid w:val="00DD31E5"/>
    <w:rsid w:val="00DD3787"/>
    <w:rsid w:val="00DD407D"/>
    <w:rsid w:val="00DD4186"/>
    <w:rsid w:val="00DD421E"/>
    <w:rsid w:val="00DD46D2"/>
    <w:rsid w:val="00DD4930"/>
    <w:rsid w:val="00DD4C20"/>
    <w:rsid w:val="00DD4F2A"/>
    <w:rsid w:val="00DD54CE"/>
    <w:rsid w:val="00DD5754"/>
    <w:rsid w:val="00DD5AEC"/>
    <w:rsid w:val="00DD62FB"/>
    <w:rsid w:val="00DD6F14"/>
    <w:rsid w:val="00DD7B30"/>
    <w:rsid w:val="00DD7D4A"/>
    <w:rsid w:val="00DE0355"/>
    <w:rsid w:val="00DE051D"/>
    <w:rsid w:val="00DE0527"/>
    <w:rsid w:val="00DE0A4F"/>
    <w:rsid w:val="00DE0E26"/>
    <w:rsid w:val="00DE100C"/>
    <w:rsid w:val="00DE117B"/>
    <w:rsid w:val="00DE1ED5"/>
    <w:rsid w:val="00DE239E"/>
    <w:rsid w:val="00DE2506"/>
    <w:rsid w:val="00DE27AE"/>
    <w:rsid w:val="00DE2A4D"/>
    <w:rsid w:val="00DE2E5E"/>
    <w:rsid w:val="00DE309C"/>
    <w:rsid w:val="00DE31A2"/>
    <w:rsid w:val="00DE31F0"/>
    <w:rsid w:val="00DE36DE"/>
    <w:rsid w:val="00DE4418"/>
    <w:rsid w:val="00DE45BF"/>
    <w:rsid w:val="00DE48A3"/>
    <w:rsid w:val="00DE48CD"/>
    <w:rsid w:val="00DE4A4F"/>
    <w:rsid w:val="00DE4B23"/>
    <w:rsid w:val="00DE4BCC"/>
    <w:rsid w:val="00DE4DA3"/>
    <w:rsid w:val="00DE5B32"/>
    <w:rsid w:val="00DE5FCA"/>
    <w:rsid w:val="00DE6464"/>
    <w:rsid w:val="00DE657A"/>
    <w:rsid w:val="00DE79A1"/>
    <w:rsid w:val="00DF02A4"/>
    <w:rsid w:val="00DF03CC"/>
    <w:rsid w:val="00DF06AE"/>
    <w:rsid w:val="00DF1194"/>
    <w:rsid w:val="00DF119B"/>
    <w:rsid w:val="00DF18DC"/>
    <w:rsid w:val="00DF1C41"/>
    <w:rsid w:val="00DF1CDA"/>
    <w:rsid w:val="00DF1F2A"/>
    <w:rsid w:val="00DF2B09"/>
    <w:rsid w:val="00DF2BE3"/>
    <w:rsid w:val="00DF2C20"/>
    <w:rsid w:val="00DF2DBA"/>
    <w:rsid w:val="00DF2E36"/>
    <w:rsid w:val="00DF319F"/>
    <w:rsid w:val="00DF37AE"/>
    <w:rsid w:val="00DF38C9"/>
    <w:rsid w:val="00DF4B92"/>
    <w:rsid w:val="00DF4CFD"/>
    <w:rsid w:val="00DF4FE2"/>
    <w:rsid w:val="00DF5010"/>
    <w:rsid w:val="00DF54A5"/>
    <w:rsid w:val="00DF54F9"/>
    <w:rsid w:val="00DF5847"/>
    <w:rsid w:val="00DF5961"/>
    <w:rsid w:val="00DF5A4C"/>
    <w:rsid w:val="00DF5DF7"/>
    <w:rsid w:val="00DF5E06"/>
    <w:rsid w:val="00DF60AF"/>
    <w:rsid w:val="00DF60CB"/>
    <w:rsid w:val="00DF6150"/>
    <w:rsid w:val="00DF63EC"/>
    <w:rsid w:val="00DF6745"/>
    <w:rsid w:val="00DF6798"/>
    <w:rsid w:val="00DF67D5"/>
    <w:rsid w:val="00DF6A51"/>
    <w:rsid w:val="00DF6F85"/>
    <w:rsid w:val="00DF6FC2"/>
    <w:rsid w:val="00DF7134"/>
    <w:rsid w:val="00DF735D"/>
    <w:rsid w:val="00DF7502"/>
    <w:rsid w:val="00DF7C0F"/>
    <w:rsid w:val="00DF7DDF"/>
    <w:rsid w:val="00E00657"/>
    <w:rsid w:val="00E00794"/>
    <w:rsid w:val="00E00AF3"/>
    <w:rsid w:val="00E00F15"/>
    <w:rsid w:val="00E0171A"/>
    <w:rsid w:val="00E01C76"/>
    <w:rsid w:val="00E01FFB"/>
    <w:rsid w:val="00E02067"/>
    <w:rsid w:val="00E0220C"/>
    <w:rsid w:val="00E030DD"/>
    <w:rsid w:val="00E03714"/>
    <w:rsid w:val="00E0375D"/>
    <w:rsid w:val="00E0446E"/>
    <w:rsid w:val="00E04820"/>
    <w:rsid w:val="00E0491F"/>
    <w:rsid w:val="00E04D67"/>
    <w:rsid w:val="00E052B1"/>
    <w:rsid w:val="00E05C08"/>
    <w:rsid w:val="00E05C0E"/>
    <w:rsid w:val="00E06386"/>
    <w:rsid w:val="00E074FB"/>
    <w:rsid w:val="00E07687"/>
    <w:rsid w:val="00E076E9"/>
    <w:rsid w:val="00E07B51"/>
    <w:rsid w:val="00E07DD9"/>
    <w:rsid w:val="00E07DDB"/>
    <w:rsid w:val="00E100AC"/>
    <w:rsid w:val="00E1086E"/>
    <w:rsid w:val="00E1093F"/>
    <w:rsid w:val="00E11299"/>
    <w:rsid w:val="00E11D7F"/>
    <w:rsid w:val="00E11E4D"/>
    <w:rsid w:val="00E12A27"/>
    <w:rsid w:val="00E12CED"/>
    <w:rsid w:val="00E13800"/>
    <w:rsid w:val="00E13EB8"/>
    <w:rsid w:val="00E14093"/>
    <w:rsid w:val="00E14100"/>
    <w:rsid w:val="00E1413D"/>
    <w:rsid w:val="00E147B2"/>
    <w:rsid w:val="00E14C42"/>
    <w:rsid w:val="00E14ECD"/>
    <w:rsid w:val="00E14F61"/>
    <w:rsid w:val="00E152E5"/>
    <w:rsid w:val="00E15865"/>
    <w:rsid w:val="00E15C17"/>
    <w:rsid w:val="00E15D5F"/>
    <w:rsid w:val="00E15E22"/>
    <w:rsid w:val="00E1647D"/>
    <w:rsid w:val="00E166CE"/>
    <w:rsid w:val="00E166E2"/>
    <w:rsid w:val="00E16B27"/>
    <w:rsid w:val="00E16B89"/>
    <w:rsid w:val="00E16C48"/>
    <w:rsid w:val="00E17872"/>
    <w:rsid w:val="00E17A6B"/>
    <w:rsid w:val="00E17B28"/>
    <w:rsid w:val="00E17B82"/>
    <w:rsid w:val="00E202E5"/>
    <w:rsid w:val="00E20568"/>
    <w:rsid w:val="00E20639"/>
    <w:rsid w:val="00E20933"/>
    <w:rsid w:val="00E20A62"/>
    <w:rsid w:val="00E20AE4"/>
    <w:rsid w:val="00E20C48"/>
    <w:rsid w:val="00E21817"/>
    <w:rsid w:val="00E21B55"/>
    <w:rsid w:val="00E21BDB"/>
    <w:rsid w:val="00E21E5C"/>
    <w:rsid w:val="00E22065"/>
    <w:rsid w:val="00E22350"/>
    <w:rsid w:val="00E22372"/>
    <w:rsid w:val="00E23229"/>
    <w:rsid w:val="00E23CCD"/>
    <w:rsid w:val="00E23FF9"/>
    <w:rsid w:val="00E24077"/>
    <w:rsid w:val="00E24287"/>
    <w:rsid w:val="00E24BF7"/>
    <w:rsid w:val="00E24FBE"/>
    <w:rsid w:val="00E25151"/>
    <w:rsid w:val="00E252BA"/>
    <w:rsid w:val="00E255A2"/>
    <w:rsid w:val="00E25882"/>
    <w:rsid w:val="00E25A24"/>
    <w:rsid w:val="00E2628A"/>
    <w:rsid w:val="00E268A7"/>
    <w:rsid w:val="00E26BFA"/>
    <w:rsid w:val="00E2707F"/>
    <w:rsid w:val="00E2734A"/>
    <w:rsid w:val="00E2744C"/>
    <w:rsid w:val="00E276CB"/>
    <w:rsid w:val="00E27779"/>
    <w:rsid w:val="00E27961"/>
    <w:rsid w:val="00E27AEB"/>
    <w:rsid w:val="00E27D98"/>
    <w:rsid w:val="00E27DAF"/>
    <w:rsid w:val="00E27FA0"/>
    <w:rsid w:val="00E30279"/>
    <w:rsid w:val="00E3056F"/>
    <w:rsid w:val="00E3070D"/>
    <w:rsid w:val="00E30D10"/>
    <w:rsid w:val="00E30D77"/>
    <w:rsid w:val="00E30E45"/>
    <w:rsid w:val="00E312F2"/>
    <w:rsid w:val="00E314C2"/>
    <w:rsid w:val="00E3176F"/>
    <w:rsid w:val="00E31A28"/>
    <w:rsid w:val="00E31BBD"/>
    <w:rsid w:val="00E31E9F"/>
    <w:rsid w:val="00E32EFC"/>
    <w:rsid w:val="00E33439"/>
    <w:rsid w:val="00E33C29"/>
    <w:rsid w:val="00E33C47"/>
    <w:rsid w:val="00E33FBA"/>
    <w:rsid w:val="00E340E7"/>
    <w:rsid w:val="00E3457F"/>
    <w:rsid w:val="00E345D8"/>
    <w:rsid w:val="00E3464A"/>
    <w:rsid w:val="00E349EC"/>
    <w:rsid w:val="00E34D66"/>
    <w:rsid w:val="00E34E61"/>
    <w:rsid w:val="00E35323"/>
    <w:rsid w:val="00E35578"/>
    <w:rsid w:val="00E357D4"/>
    <w:rsid w:val="00E35B5E"/>
    <w:rsid w:val="00E35C72"/>
    <w:rsid w:val="00E35E66"/>
    <w:rsid w:val="00E362B2"/>
    <w:rsid w:val="00E364A5"/>
    <w:rsid w:val="00E36780"/>
    <w:rsid w:val="00E36B19"/>
    <w:rsid w:val="00E36C4E"/>
    <w:rsid w:val="00E36EBD"/>
    <w:rsid w:val="00E36F85"/>
    <w:rsid w:val="00E3760F"/>
    <w:rsid w:val="00E37780"/>
    <w:rsid w:val="00E37AB1"/>
    <w:rsid w:val="00E37AFC"/>
    <w:rsid w:val="00E409AC"/>
    <w:rsid w:val="00E40A19"/>
    <w:rsid w:val="00E412F8"/>
    <w:rsid w:val="00E41736"/>
    <w:rsid w:val="00E41E88"/>
    <w:rsid w:val="00E422ED"/>
    <w:rsid w:val="00E4264F"/>
    <w:rsid w:val="00E428D7"/>
    <w:rsid w:val="00E429E0"/>
    <w:rsid w:val="00E43215"/>
    <w:rsid w:val="00E432E4"/>
    <w:rsid w:val="00E43C52"/>
    <w:rsid w:val="00E43CBB"/>
    <w:rsid w:val="00E43DF0"/>
    <w:rsid w:val="00E440E2"/>
    <w:rsid w:val="00E4433D"/>
    <w:rsid w:val="00E44D2F"/>
    <w:rsid w:val="00E44F4F"/>
    <w:rsid w:val="00E45761"/>
    <w:rsid w:val="00E45884"/>
    <w:rsid w:val="00E46BC4"/>
    <w:rsid w:val="00E4748A"/>
    <w:rsid w:val="00E474B3"/>
    <w:rsid w:val="00E47EB3"/>
    <w:rsid w:val="00E502DC"/>
    <w:rsid w:val="00E50958"/>
    <w:rsid w:val="00E509DC"/>
    <w:rsid w:val="00E50A6A"/>
    <w:rsid w:val="00E50E64"/>
    <w:rsid w:val="00E51492"/>
    <w:rsid w:val="00E51932"/>
    <w:rsid w:val="00E51B30"/>
    <w:rsid w:val="00E51D89"/>
    <w:rsid w:val="00E52123"/>
    <w:rsid w:val="00E52588"/>
    <w:rsid w:val="00E52D54"/>
    <w:rsid w:val="00E52EBC"/>
    <w:rsid w:val="00E5338B"/>
    <w:rsid w:val="00E53487"/>
    <w:rsid w:val="00E540B4"/>
    <w:rsid w:val="00E54636"/>
    <w:rsid w:val="00E54F4E"/>
    <w:rsid w:val="00E55087"/>
    <w:rsid w:val="00E55184"/>
    <w:rsid w:val="00E551E5"/>
    <w:rsid w:val="00E552F7"/>
    <w:rsid w:val="00E55484"/>
    <w:rsid w:val="00E55784"/>
    <w:rsid w:val="00E5590C"/>
    <w:rsid w:val="00E559A6"/>
    <w:rsid w:val="00E55D2F"/>
    <w:rsid w:val="00E55D41"/>
    <w:rsid w:val="00E56756"/>
    <w:rsid w:val="00E56D57"/>
    <w:rsid w:val="00E5757E"/>
    <w:rsid w:val="00E578E9"/>
    <w:rsid w:val="00E579CA"/>
    <w:rsid w:val="00E57A50"/>
    <w:rsid w:val="00E57B46"/>
    <w:rsid w:val="00E57D01"/>
    <w:rsid w:val="00E57FD0"/>
    <w:rsid w:val="00E601D5"/>
    <w:rsid w:val="00E60419"/>
    <w:rsid w:val="00E604DD"/>
    <w:rsid w:val="00E60690"/>
    <w:rsid w:val="00E61171"/>
    <w:rsid w:val="00E612FD"/>
    <w:rsid w:val="00E613B9"/>
    <w:rsid w:val="00E614EA"/>
    <w:rsid w:val="00E61C6E"/>
    <w:rsid w:val="00E6260C"/>
    <w:rsid w:val="00E62661"/>
    <w:rsid w:val="00E62F49"/>
    <w:rsid w:val="00E6326C"/>
    <w:rsid w:val="00E634E9"/>
    <w:rsid w:val="00E63587"/>
    <w:rsid w:val="00E63B85"/>
    <w:rsid w:val="00E63D14"/>
    <w:rsid w:val="00E64C4E"/>
    <w:rsid w:val="00E65464"/>
    <w:rsid w:val="00E6551E"/>
    <w:rsid w:val="00E65E96"/>
    <w:rsid w:val="00E6647B"/>
    <w:rsid w:val="00E665CD"/>
    <w:rsid w:val="00E669B0"/>
    <w:rsid w:val="00E66E7B"/>
    <w:rsid w:val="00E66F48"/>
    <w:rsid w:val="00E67406"/>
    <w:rsid w:val="00E67484"/>
    <w:rsid w:val="00E674E8"/>
    <w:rsid w:val="00E67C86"/>
    <w:rsid w:val="00E707AC"/>
    <w:rsid w:val="00E70AD5"/>
    <w:rsid w:val="00E7158C"/>
    <w:rsid w:val="00E71AB2"/>
    <w:rsid w:val="00E71CBA"/>
    <w:rsid w:val="00E71D0C"/>
    <w:rsid w:val="00E71D1B"/>
    <w:rsid w:val="00E71D2E"/>
    <w:rsid w:val="00E71DFB"/>
    <w:rsid w:val="00E7221D"/>
    <w:rsid w:val="00E7282C"/>
    <w:rsid w:val="00E72F3E"/>
    <w:rsid w:val="00E73325"/>
    <w:rsid w:val="00E73955"/>
    <w:rsid w:val="00E73B48"/>
    <w:rsid w:val="00E73EA6"/>
    <w:rsid w:val="00E746B2"/>
    <w:rsid w:val="00E747F0"/>
    <w:rsid w:val="00E74B00"/>
    <w:rsid w:val="00E74C03"/>
    <w:rsid w:val="00E74C04"/>
    <w:rsid w:val="00E74CAE"/>
    <w:rsid w:val="00E74FAC"/>
    <w:rsid w:val="00E75445"/>
    <w:rsid w:val="00E75C74"/>
    <w:rsid w:val="00E75FC5"/>
    <w:rsid w:val="00E75FDE"/>
    <w:rsid w:val="00E76010"/>
    <w:rsid w:val="00E7635B"/>
    <w:rsid w:val="00E767CA"/>
    <w:rsid w:val="00E76D29"/>
    <w:rsid w:val="00E77264"/>
    <w:rsid w:val="00E7728B"/>
    <w:rsid w:val="00E774DA"/>
    <w:rsid w:val="00E77A31"/>
    <w:rsid w:val="00E77C92"/>
    <w:rsid w:val="00E803A6"/>
    <w:rsid w:val="00E80FDB"/>
    <w:rsid w:val="00E812A7"/>
    <w:rsid w:val="00E814C7"/>
    <w:rsid w:val="00E81E4F"/>
    <w:rsid w:val="00E81F7D"/>
    <w:rsid w:val="00E82260"/>
    <w:rsid w:val="00E825C1"/>
    <w:rsid w:val="00E82AE3"/>
    <w:rsid w:val="00E82BC1"/>
    <w:rsid w:val="00E83178"/>
    <w:rsid w:val="00E83281"/>
    <w:rsid w:val="00E835F6"/>
    <w:rsid w:val="00E83776"/>
    <w:rsid w:val="00E838D9"/>
    <w:rsid w:val="00E83D69"/>
    <w:rsid w:val="00E844CF"/>
    <w:rsid w:val="00E84591"/>
    <w:rsid w:val="00E849FB"/>
    <w:rsid w:val="00E84A31"/>
    <w:rsid w:val="00E84DA7"/>
    <w:rsid w:val="00E852A8"/>
    <w:rsid w:val="00E856BF"/>
    <w:rsid w:val="00E8598B"/>
    <w:rsid w:val="00E859AE"/>
    <w:rsid w:val="00E85A64"/>
    <w:rsid w:val="00E85CB1"/>
    <w:rsid w:val="00E86419"/>
    <w:rsid w:val="00E86536"/>
    <w:rsid w:val="00E86D2F"/>
    <w:rsid w:val="00E8744E"/>
    <w:rsid w:val="00E87550"/>
    <w:rsid w:val="00E87639"/>
    <w:rsid w:val="00E877DD"/>
    <w:rsid w:val="00E87AD4"/>
    <w:rsid w:val="00E87C0F"/>
    <w:rsid w:val="00E87C68"/>
    <w:rsid w:val="00E87D4F"/>
    <w:rsid w:val="00E90389"/>
    <w:rsid w:val="00E9039D"/>
    <w:rsid w:val="00E90514"/>
    <w:rsid w:val="00E905B5"/>
    <w:rsid w:val="00E908D7"/>
    <w:rsid w:val="00E90D5B"/>
    <w:rsid w:val="00E90F09"/>
    <w:rsid w:val="00E91D61"/>
    <w:rsid w:val="00E92147"/>
    <w:rsid w:val="00E92542"/>
    <w:rsid w:val="00E92851"/>
    <w:rsid w:val="00E92AEF"/>
    <w:rsid w:val="00E92B9A"/>
    <w:rsid w:val="00E92EC6"/>
    <w:rsid w:val="00E92FE9"/>
    <w:rsid w:val="00E9331F"/>
    <w:rsid w:val="00E935B1"/>
    <w:rsid w:val="00E9365E"/>
    <w:rsid w:val="00E93B80"/>
    <w:rsid w:val="00E94D95"/>
    <w:rsid w:val="00E94EBD"/>
    <w:rsid w:val="00E95306"/>
    <w:rsid w:val="00E953A3"/>
    <w:rsid w:val="00E960A0"/>
    <w:rsid w:val="00E96504"/>
    <w:rsid w:val="00E967A7"/>
    <w:rsid w:val="00E97104"/>
    <w:rsid w:val="00E976AA"/>
    <w:rsid w:val="00E976B2"/>
    <w:rsid w:val="00E97842"/>
    <w:rsid w:val="00E97A82"/>
    <w:rsid w:val="00E97B65"/>
    <w:rsid w:val="00E97EE6"/>
    <w:rsid w:val="00EA0BB4"/>
    <w:rsid w:val="00EA129C"/>
    <w:rsid w:val="00EA1639"/>
    <w:rsid w:val="00EA1860"/>
    <w:rsid w:val="00EA1C0F"/>
    <w:rsid w:val="00EA1DC9"/>
    <w:rsid w:val="00EA1E5D"/>
    <w:rsid w:val="00EA1F68"/>
    <w:rsid w:val="00EA1FB6"/>
    <w:rsid w:val="00EA2217"/>
    <w:rsid w:val="00EA24D7"/>
    <w:rsid w:val="00EA2A3E"/>
    <w:rsid w:val="00EA2A80"/>
    <w:rsid w:val="00EA2A87"/>
    <w:rsid w:val="00EA2F75"/>
    <w:rsid w:val="00EA3259"/>
    <w:rsid w:val="00EA325D"/>
    <w:rsid w:val="00EA32F2"/>
    <w:rsid w:val="00EA3768"/>
    <w:rsid w:val="00EA3881"/>
    <w:rsid w:val="00EA3B82"/>
    <w:rsid w:val="00EA4002"/>
    <w:rsid w:val="00EA46C3"/>
    <w:rsid w:val="00EA46E1"/>
    <w:rsid w:val="00EA5377"/>
    <w:rsid w:val="00EA55A2"/>
    <w:rsid w:val="00EA5A30"/>
    <w:rsid w:val="00EA619E"/>
    <w:rsid w:val="00EA65B8"/>
    <w:rsid w:val="00EA6706"/>
    <w:rsid w:val="00EA67F2"/>
    <w:rsid w:val="00EA6861"/>
    <w:rsid w:val="00EA6C04"/>
    <w:rsid w:val="00EA6EA3"/>
    <w:rsid w:val="00EA70CE"/>
    <w:rsid w:val="00EA70D7"/>
    <w:rsid w:val="00EA7687"/>
    <w:rsid w:val="00EA79B4"/>
    <w:rsid w:val="00EB0168"/>
    <w:rsid w:val="00EB03CC"/>
    <w:rsid w:val="00EB03FA"/>
    <w:rsid w:val="00EB0D83"/>
    <w:rsid w:val="00EB0EB4"/>
    <w:rsid w:val="00EB1885"/>
    <w:rsid w:val="00EB258A"/>
    <w:rsid w:val="00EB2599"/>
    <w:rsid w:val="00EB2D39"/>
    <w:rsid w:val="00EB2DC6"/>
    <w:rsid w:val="00EB30E8"/>
    <w:rsid w:val="00EB31CC"/>
    <w:rsid w:val="00EB3202"/>
    <w:rsid w:val="00EB33E4"/>
    <w:rsid w:val="00EB3E2A"/>
    <w:rsid w:val="00EB3F1B"/>
    <w:rsid w:val="00EB3FD5"/>
    <w:rsid w:val="00EB425D"/>
    <w:rsid w:val="00EB4398"/>
    <w:rsid w:val="00EB46AD"/>
    <w:rsid w:val="00EB504C"/>
    <w:rsid w:val="00EB50D8"/>
    <w:rsid w:val="00EB58A7"/>
    <w:rsid w:val="00EB6118"/>
    <w:rsid w:val="00EB638A"/>
    <w:rsid w:val="00EB6CD2"/>
    <w:rsid w:val="00EB7361"/>
    <w:rsid w:val="00EB75F0"/>
    <w:rsid w:val="00EB7B53"/>
    <w:rsid w:val="00EC034A"/>
    <w:rsid w:val="00EC03C5"/>
    <w:rsid w:val="00EC082A"/>
    <w:rsid w:val="00EC0CEB"/>
    <w:rsid w:val="00EC0DA6"/>
    <w:rsid w:val="00EC1452"/>
    <w:rsid w:val="00EC1A31"/>
    <w:rsid w:val="00EC2099"/>
    <w:rsid w:val="00EC2184"/>
    <w:rsid w:val="00EC2201"/>
    <w:rsid w:val="00EC27C9"/>
    <w:rsid w:val="00EC32F1"/>
    <w:rsid w:val="00EC3766"/>
    <w:rsid w:val="00EC442B"/>
    <w:rsid w:val="00EC469A"/>
    <w:rsid w:val="00EC4BF8"/>
    <w:rsid w:val="00EC4CD9"/>
    <w:rsid w:val="00EC4D26"/>
    <w:rsid w:val="00EC4D37"/>
    <w:rsid w:val="00EC50F7"/>
    <w:rsid w:val="00EC5134"/>
    <w:rsid w:val="00EC51C5"/>
    <w:rsid w:val="00EC52B5"/>
    <w:rsid w:val="00EC54FE"/>
    <w:rsid w:val="00EC5569"/>
    <w:rsid w:val="00EC5EA5"/>
    <w:rsid w:val="00EC5FC4"/>
    <w:rsid w:val="00EC6632"/>
    <w:rsid w:val="00EC669B"/>
    <w:rsid w:val="00EC6A33"/>
    <w:rsid w:val="00EC6F2F"/>
    <w:rsid w:val="00EC7280"/>
    <w:rsid w:val="00EC75C1"/>
    <w:rsid w:val="00EC762A"/>
    <w:rsid w:val="00EC7A4F"/>
    <w:rsid w:val="00EC7AF1"/>
    <w:rsid w:val="00ED074C"/>
    <w:rsid w:val="00ED0AC5"/>
    <w:rsid w:val="00ED0ACD"/>
    <w:rsid w:val="00ED0B2B"/>
    <w:rsid w:val="00ED0E84"/>
    <w:rsid w:val="00ED1169"/>
    <w:rsid w:val="00ED137C"/>
    <w:rsid w:val="00ED1C34"/>
    <w:rsid w:val="00ED1D28"/>
    <w:rsid w:val="00ED2259"/>
    <w:rsid w:val="00ED243A"/>
    <w:rsid w:val="00ED2811"/>
    <w:rsid w:val="00ED2DB7"/>
    <w:rsid w:val="00ED2E87"/>
    <w:rsid w:val="00ED30E4"/>
    <w:rsid w:val="00ED3157"/>
    <w:rsid w:val="00ED3394"/>
    <w:rsid w:val="00ED3A06"/>
    <w:rsid w:val="00ED3F35"/>
    <w:rsid w:val="00ED4632"/>
    <w:rsid w:val="00ED5494"/>
    <w:rsid w:val="00ED5788"/>
    <w:rsid w:val="00ED597A"/>
    <w:rsid w:val="00ED5A8E"/>
    <w:rsid w:val="00ED5B53"/>
    <w:rsid w:val="00ED646B"/>
    <w:rsid w:val="00ED69DD"/>
    <w:rsid w:val="00ED6B3A"/>
    <w:rsid w:val="00ED6B3C"/>
    <w:rsid w:val="00ED6BD4"/>
    <w:rsid w:val="00ED6CF7"/>
    <w:rsid w:val="00ED70F7"/>
    <w:rsid w:val="00ED7704"/>
    <w:rsid w:val="00ED7ED6"/>
    <w:rsid w:val="00EE081B"/>
    <w:rsid w:val="00EE09E9"/>
    <w:rsid w:val="00EE0B1A"/>
    <w:rsid w:val="00EE10A9"/>
    <w:rsid w:val="00EE110C"/>
    <w:rsid w:val="00EE15FF"/>
    <w:rsid w:val="00EE1C83"/>
    <w:rsid w:val="00EE2001"/>
    <w:rsid w:val="00EE20BC"/>
    <w:rsid w:val="00EE24C2"/>
    <w:rsid w:val="00EE2596"/>
    <w:rsid w:val="00EE2771"/>
    <w:rsid w:val="00EE28B3"/>
    <w:rsid w:val="00EE2B32"/>
    <w:rsid w:val="00EE2BED"/>
    <w:rsid w:val="00EE2CA9"/>
    <w:rsid w:val="00EE2F55"/>
    <w:rsid w:val="00EE312C"/>
    <w:rsid w:val="00EE315F"/>
    <w:rsid w:val="00EE3314"/>
    <w:rsid w:val="00EE37FA"/>
    <w:rsid w:val="00EE3892"/>
    <w:rsid w:val="00EE3B02"/>
    <w:rsid w:val="00EE3D62"/>
    <w:rsid w:val="00EE45B8"/>
    <w:rsid w:val="00EE49EC"/>
    <w:rsid w:val="00EE4A42"/>
    <w:rsid w:val="00EE4FF3"/>
    <w:rsid w:val="00EE543B"/>
    <w:rsid w:val="00EE5BD1"/>
    <w:rsid w:val="00EE5C6B"/>
    <w:rsid w:val="00EE6115"/>
    <w:rsid w:val="00EE6566"/>
    <w:rsid w:val="00EE75D0"/>
    <w:rsid w:val="00EE784E"/>
    <w:rsid w:val="00EE7B16"/>
    <w:rsid w:val="00EF0860"/>
    <w:rsid w:val="00EF09E1"/>
    <w:rsid w:val="00EF11E0"/>
    <w:rsid w:val="00EF120C"/>
    <w:rsid w:val="00EF1523"/>
    <w:rsid w:val="00EF1748"/>
    <w:rsid w:val="00EF1882"/>
    <w:rsid w:val="00EF2F4F"/>
    <w:rsid w:val="00EF33FC"/>
    <w:rsid w:val="00EF3915"/>
    <w:rsid w:val="00EF39A4"/>
    <w:rsid w:val="00EF39DF"/>
    <w:rsid w:val="00EF41F0"/>
    <w:rsid w:val="00EF4200"/>
    <w:rsid w:val="00EF4B2E"/>
    <w:rsid w:val="00EF5045"/>
    <w:rsid w:val="00EF508A"/>
    <w:rsid w:val="00EF50AA"/>
    <w:rsid w:val="00EF5760"/>
    <w:rsid w:val="00EF599A"/>
    <w:rsid w:val="00EF5B46"/>
    <w:rsid w:val="00EF5E07"/>
    <w:rsid w:val="00EF60D8"/>
    <w:rsid w:val="00EF6FC0"/>
    <w:rsid w:val="00EF70F6"/>
    <w:rsid w:val="00EF73C7"/>
    <w:rsid w:val="00EF767A"/>
    <w:rsid w:val="00EF78BD"/>
    <w:rsid w:val="00F000B7"/>
    <w:rsid w:val="00F00533"/>
    <w:rsid w:val="00F007A7"/>
    <w:rsid w:val="00F00B5D"/>
    <w:rsid w:val="00F00E91"/>
    <w:rsid w:val="00F01081"/>
    <w:rsid w:val="00F018A5"/>
    <w:rsid w:val="00F01CA6"/>
    <w:rsid w:val="00F01CEC"/>
    <w:rsid w:val="00F02375"/>
    <w:rsid w:val="00F02630"/>
    <w:rsid w:val="00F02AC0"/>
    <w:rsid w:val="00F02B41"/>
    <w:rsid w:val="00F02CCD"/>
    <w:rsid w:val="00F02EED"/>
    <w:rsid w:val="00F038BB"/>
    <w:rsid w:val="00F03BC7"/>
    <w:rsid w:val="00F03FF6"/>
    <w:rsid w:val="00F04300"/>
    <w:rsid w:val="00F04B63"/>
    <w:rsid w:val="00F05159"/>
    <w:rsid w:val="00F05500"/>
    <w:rsid w:val="00F05664"/>
    <w:rsid w:val="00F056AC"/>
    <w:rsid w:val="00F060A2"/>
    <w:rsid w:val="00F0668A"/>
    <w:rsid w:val="00F069BE"/>
    <w:rsid w:val="00F06A46"/>
    <w:rsid w:val="00F06EE8"/>
    <w:rsid w:val="00F1025A"/>
    <w:rsid w:val="00F11002"/>
    <w:rsid w:val="00F115D8"/>
    <w:rsid w:val="00F1212D"/>
    <w:rsid w:val="00F12560"/>
    <w:rsid w:val="00F12812"/>
    <w:rsid w:val="00F12BE3"/>
    <w:rsid w:val="00F13248"/>
    <w:rsid w:val="00F13C1C"/>
    <w:rsid w:val="00F13D29"/>
    <w:rsid w:val="00F13E3A"/>
    <w:rsid w:val="00F13EB9"/>
    <w:rsid w:val="00F13ECC"/>
    <w:rsid w:val="00F13FEC"/>
    <w:rsid w:val="00F1426C"/>
    <w:rsid w:val="00F14385"/>
    <w:rsid w:val="00F143D1"/>
    <w:rsid w:val="00F14691"/>
    <w:rsid w:val="00F14A73"/>
    <w:rsid w:val="00F15423"/>
    <w:rsid w:val="00F15751"/>
    <w:rsid w:val="00F169B8"/>
    <w:rsid w:val="00F16A78"/>
    <w:rsid w:val="00F17257"/>
    <w:rsid w:val="00F175F5"/>
    <w:rsid w:val="00F17A67"/>
    <w:rsid w:val="00F17C47"/>
    <w:rsid w:val="00F2018B"/>
    <w:rsid w:val="00F2038A"/>
    <w:rsid w:val="00F209E1"/>
    <w:rsid w:val="00F212ED"/>
    <w:rsid w:val="00F21806"/>
    <w:rsid w:val="00F21BEC"/>
    <w:rsid w:val="00F22166"/>
    <w:rsid w:val="00F22751"/>
    <w:rsid w:val="00F227F7"/>
    <w:rsid w:val="00F2285A"/>
    <w:rsid w:val="00F2309F"/>
    <w:rsid w:val="00F23427"/>
    <w:rsid w:val="00F237CE"/>
    <w:rsid w:val="00F2399B"/>
    <w:rsid w:val="00F23EA3"/>
    <w:rsid w:val="00F243D0"/>
    <w:rsid w:val="00F2560B"/>
    <w:rsid w:val="00F25825"/>
    <w:rsid w:val="00F25B13"/>
    <w:rsid w:val="00F2612F"/>
    <w:rsid w:val="00F262DF"/>
    <w:rsid w:val="00F26374"/>
    <w:rsid w:val="00F26849"/>
    <w:rsid w:val="00F26D37"/>
    <w:rsid w:val="00F26EEF"/>
    <w:rsid w:val="00F27612"/>
    <w:rsid w:val="00F27B02"/>
    <w:rsid w:val="00F27C6B"/>
    <w:rsid w:val="00F27DA6"/>
    <w:rsid w:val="00F27EE5"/>
    <w:rsid w:val="00F30407"/>
    <w:rsid w:val="00F30BEE"/>
    <w:rsid w:val="00F30C6D"/>
    <w:rsid w:val="00F30F08"/>
    <w:rsid w:val="00F3105D"/>
    <w:rsid w:val="00F314AB"/>
    <w:rsid w:val="00F319CB"/>
    <w:rsid w:val="00F31C2E"/>
    <w:rsid w:val="00F31E19"/>
    <w:rsid w:val="00F3216F"/>
    <w:rsid w:val="00F329A4"/>
    <w:rsid w:val="00F32AF1"/>
    <w:rsid w:val="00F32DD8"/>
    <w:rsid w:val="00F32FE2"/>
    <w:rsid w:val="00F33A75"/>
    <w:rsid w:val="00F33F9C"/>
    <w:rsid w:val="00F342B8"/>
    <w:rsid w:val="00F34485"/>
    <w:rsid w:val="00F3469D"/>
    <w:rsid w:val="00F34D92"/>
    <w:rsid w:val="00F34ED2"/>
    <w:rsid w:val="00F35047"/>
    <w:rsid w:val="00F35121"/>
    <w:rsid w:val="00F352DF"/>
    <w:rsid w:val="00F35AAF"/>
    <w:rsid w:val="00F361A3"/>
    <w:rsid w:val="00F36766"/>
    <w:rsid w:val="00F368DE"/>
    <w:rsid w:val="00F37867"/>
    <w:rsid w:val="00F378DB"/>
    <w:rsid w:val="00F37DCD"/>
    <w:rsid w:val="00F37FFC"/>
    <w:rsid w:val="00F40099"/>
    <w:rsid w:val="00F406F9"/>
    <w:rsid w:val="00F4091B"/>
    <w:rsid w:val="00F40C54"/>
    <w:rsid w:val="00F41D28"/>
    <w:rsid w:val="00F42500"/>
    <w:rsid w:val="00F42D73"/>
    <w:rsid w:val="00F4307E"/>
    <w:rsid w:val="00F439E7"/>
    <w:rsid w:val="00F43B97"/>
    <w:rsid w:val="00F44310"/>
    <w:rsid w:val="00F443DD"/>
    <w:rsid w:val="00F4489A"/>
    <w:rsid w:val="00F44C1B"/>
    <w:rsid w:val="00F450AB"/>
    <w:rsid w:val="00F4522A"/>
    <w:rsid w:val="00F456A4"/>
    <w:rsid w:val="00F45DD5"/>
    <w:rsid w:val="00F4622A"/>
    <w:rsid w:val="00F46777"/>
    <w:rsid w:val="00F46EED"/>
    <w:rsid w:val="00F470D2"/>
    <w:rsid w:val="00F47F52"/>
    <w:rsid w:val="00F5011C"/>
    <w:rsid w:val="00F50127"/>
    <w:rsid w:val="00F50416"/>
    <w:rsid w:val="00F50BC0"/>
    <w:rsid w:val="00F51350"/>
    <w:rsid w:val="00F51D38"/>
    <w:rsid w:val="00F520D9"/>
    <w:rsid w:val="00F52375"/>
    <w:rsid w:val="00F52549"/>
    <w:rsid w:val="00F5267E"/>
    <w:rsid w:val="00F52A3D"/>
    <w:rsid w:val="00F52B86"/>
    <w:rsid w:val="00F535B0"/>
    <w:rsid w:val="00F53C5C"/>
    <w:rsid w:val="00F53D61"/>
    <w:rsid w:val="00F53DBA"/>
    <w:rsid w:val="00F53F60"/>
    <w:rsid w:val="00F544E1"/>
    <w:rsid w:val="00F5469B"/>
    <w:rsid w:val="00F5485F"/>
    <w:rsid w:val="00F553C9"/>
    <w:rsid w:val="00F556F7"/>
    <w:rsid w:val="00F5627F"/>
    <w:rsid w:val="00F562EB"/>
    <w:rsid w:val="00F56332"/>
    <w:rsid w:val="00F56CE7"/>
    <w:rsid w:val="00F56FE5"/>
    <w:rsid w:val="00F57377"/>
    <w:rsid w:val="00F57D85"/>
    <w:rsid w:val="00F60066"/>
    <w:rsid w:val="00F60497"/>
    <w:rsid w:val="00F60ACD"/>
    <w:rsid w:val="00F60BED"/>
    <w:rsid w:val="00F60C25"/>
    <w:rsid w:val="00F6111D"/>
    <w:rsid w:val="00F614F6"/>
    <w:rsid w:val="00F62033"/>
    <w:rsid w:val="00F621B5"/>
    <w:rsid w:val="00F621F7"/>
    <w:rsid w:val="00F627F8"/>
    <w:rsid w:val="00F636D4"/>
    <w:rsid w:val="00F6381C"/>
    <w:rsid w:val="00F63CC9"/>
    <w:rsid w:val="00F64007"/>
    <w:rsid w:val="00F640AC"/>
    <w:rsid w:val="00F6428B"/>
    <w:rsid w:val="00F64EC9"/>
    <w:rsid w:val="00F64FCF"/>
    <w:rsid w:val="00F6544D"/>
    <w:rsid w:val="00F65AAB"/>
    <w:rsid w:val="00F65CA4"/>
    <w:rsid w:val="00F65E68"/>
    <w:rsid w:val="00F6602F"/>
    <w:rsid w:val="00F6631A"/>
    <w:rsid w:val="00F66606"/>
    <w:rsid w:val="00F66656"/>
    <w:rsid w:val="00F667B5"/>
    <w:rsid w:val="00F66A11"/>
    <w:rsid w:val="00F66E82"/>
    <w:rsid w:val="00F67EDA"/>
    <w:rsid w:val="00F701F2"/>
    <w:rsid w:val="00F708A2"/>
    <w:rsid w:val="00F70993"/>
    <w:rsid w:val="00F709D6"/>
    <w:rsid w:val="00F70D0C"/>
    <w:rsid w:val="00F7129B"/>
    <w:rsid w:val="00F714F1"/>
    <w:rsid w:val="00F717F5"/>
    <w:rsid w:val="00F7185B"/>
    <w:rsid w:val="00F720D6"/>
    <w:rsid w:val="00F72A0E"/>
    <w:rsid w:val="00F72ACB"/>
    <w:rsid w:val="00F72F67"/>
    <w:rsid w:val="00F73099"/>
    <w:rsid w:val="00F73386"/>
    <w:rsid w:val="00F734EC"/>
    <w:rsid w:val="00F73C01"/>
    <w:rsid w:val="00F73F51"/>
    <w:rsid w:val="00F741C9"/>
    <w:rsid w:val="00F7465F"/>
    <w:rsid w:val="00F74E22"/>
    <w:rsid w:val="00F74E6E"/>
    <w:rsid w:val="00F74FEB"/>
    <w:rsid w:val="00F7534E"/>
    <w:rsid w:val="00F75754"/>
    <w:rsid w:val="00F7635D"/>
    <w:rsid w:val="00F7642A"/>
    <w:rsid w:val="00F76D06"/>
    <w:rsid w:val="00F76EA6"/>
    <w:rsid w:val="00F7744A"/>
    <w:rsid w:val="00F778E9"/>
    <w:rsid w:val="00F778EE"/>
    <w:rsid w:val="00F77C26"/>
    <w:rsid w:val="00F805CD"/>
    <w:rsid w:val="00F8061F"/>
    <w:rsid w:val="00F80A8F"/>
    <w:rsid w:val="00F8122E"/>
    <w:rsid w:val="00F81903"/>
    <w:rsid w:val="00F81FAA"/>
    <w:rsid w:val="00F82698"/>
    <w:rsid w:val="00F826DA"/>
    <w:rsid w:val="00F82D50"/>
    <w:rsid w:val="00F83073"/>
    <w:rsid w:val="00F8345D"/>
    <w:rsid w:val="00F835A5"/>
    <w:rsid w:val="00F8410C"/>
    <w:rsid w:val="00F84148"/>
    <w:rsid w:val="00F8437C"/>
    <w:rsid w:val="00F84672"/>
    <w:rsid w:val="00F84701"/>
    <w:rsid w:val="00F8487F"/>
    <w:rsid w:val="00F84AC9"/>
    <w:rsid w:val="00F852DA"/>
    <w:rsid w:val="00F855A9"/>
    <w:rsid w:val="00F85DB0"/>
    <w:rsid w:val="00F85E1E"/>
    <w:rsid w:val="00F86056"/>
    <w:rsid w:val="00F86552"/>
    <w:rsid w:val="00F868A2"/>
    <w:rsid w:val="00F86946"/>
    <w:rsid w:val="00F86BA3"/>
    <w:rsid w:val="00F86FBF"/>
    <w:rsid w:val="00F90157"/>
    <w:rsid w:val="00F90945"/>
    <w:rsid w:val="00F90BDF"/>
    <w:rsid w:val="00F90F22"/>
    <w:rsid w:val="00F9106C"/>
    <w:rsid w:val="00F911A6"/>
    <w:rsid w:val="00F911DF"/>
    <w:rsid w:val="00F912B2"/>
    <w:rsid w:val="00F9147E"/>
    <w:rsid w:val="00F919BD"/>
    <w:rsid w:val="00F9202A"/>
    <w:rsid w:val="00F9220C"/>
    <w:rsid w:val="00F92E2C"/>
    <w:rsid w:val="00F92E89"/>
    <w:rsid w:val="00F9332D"/>
    <w:rsid w:val="00F933BC"/>
    <w:rsid w:val="00F9360F"/>
    <w:rsid w:val="00F93FEA"/>
    <w:rsid w:val="00F94074"/>
    <w:rsid w:val="00F94802"/>
    <w:rsid w:val="00F94C81"/>
    <w:rsid w:val="00F94DE8"/>
    <w:rsid w:val="00F953E4"/>
    <w:rsid w:val="00F95541"/>
    <w:rsid w:val="00F955FE"/>
    <w:rsid w:val="00F957BB"/>
    <w:rsid w:val="00F95E58"/>
    <w:rsid w:val="00F9611A"/>
    <w:rsid w:val="00F9614D"/>
    <w:rsid w:val="00F96364"/>
    <w:rsid w:val="00F97F61"/>
    <w:rsid w:val="00FA015B"/>
    <w:rsid w:val="00FA0DF7"/>
    <w:rsid w:val="00FA0E71"/>
    <w:rsid w:val="00FA1321"/>
    <w:rsid w:val="00FA1C77"/>
    <w:rsid w:val="00FA2304"/>
    <w:rsid w:val="00FA2562"/>
    <w:rsid w:val="00FA2829"/>
    <w:rsid w:val="00FA2DF9"/>
    <w:rsid w:val="00FA3378"/>
    <w:rsid w:val="00FA342E"/>
    <w:rsid w:val="00FA39E3"/>
    <w:rsid w:val="00FA3F54"/>
    <w:rsid w:val="00FA422A"/>
    <w:rsid w:val="00FA47D6"/>
    <w:rsid w:val="00FA4ACD"/>
    <w:rsid w:val="00FA594E"/>
    <w:rsid w:val="00FA5DA6"/>
    <w:rsid w:val="00FA5DDE"/>
    <w:rsid w:val="00FA5E73"/>
    <w:rsid w:val="00FA60B3"/>
    <w:rsid w:val="00FA6D7E"/>
    <w:rsid w:val="00FA70FD"/>
    <w:rsid w:val="00FA71F4"/>
    <w:rsid w:val="00FA7D08"/>
    <w:rsid w:val="00FB007E"/>
    <w:rsid w:val="00FB038B"/>
    <w:rsid w:val="00FB038D"/>
    <w:rsid w:val="00FB0D4C"/>
    <w:rsid w:val="00FB103E"/>
    <w:rsid w:val="00FB1362"/>
    <w:rsid w:val="00FB13D9"/>
    <w:rsid w:val="00FB1675"/>
    <w:rsid w:val="00FB17DB"/>
    <w:rsid w:val="00FB182B"/>
    <w:rsid w:val="00FB1896"/>
    <w:rsid w:val="00FB2032"/>
    <w:rsid w:val="00FB226B"/>
    <w:rsid w:val="00FB247A"/>
    <w:rsid w:val="00FB24E8"/>
    <w:rsid w:val="00FB3679"/>
    <w:rsid w:val="00FB37DE"/>
    <w:rsid w:val="00FB45E0"/>
    <w:rsid w:val="00FB49AD"/>
    <w:rsid w:val="00FB4A1C"/>
    <w:rsid w:val="00FB4A8F"/>
    <w:rsid w:val="00FB521E"/>
    <w:rsid w:val="00FB528C"/>
    <w:rsid w:val="00FB57A6"/>
    <w:rsid w:val="00FB5CEF"/>
    <w:rsid w:val="00FB6025"/>
    <w:rsid w:val="00FB679F"/>
    <w:rsid w:val="00FB7573"/>
    <w:rsid w:val="00FB7972"/>
    <w:rsid w:val="00FB79E2"/>
    <w:rsid w:val="00FB7C55"/>
    <w:rsid w:val="00FB7F08"/>
    <w:rsid w:val="00FC03DB"/>
    <w:rsid w:val="00FC0A5C"/>
    <w:rsid w:val="00FC0D2E"/>
    <w:rsid w:val="00FC0F16"/>
    <w:rsid w:val="00FC1228"/>
    <w:rsid w:val="00FC1803"/>
    <w:rsid w:val="00FC205A"/>
    <w:rsid w:val="00FC2486"/>
    <w:rsid w:val="00FC29CB"/>
    <w:rsid w:val="00FC2CAF"/>
    <w:rsid w:val="00FC3018"/>
    <w:rsid w:val="00FC3190"/>
    <w:rsid w:val="00FC35A8"/>
    <w:rsid w:val="00FC3655"/>
    <w:rsid w:val="00FC37E4"/>
    <w:rsid w:val="00FC4968"/>
    <w:rsid w:val="00FC4AEF"/>
    <w:rsid w:val="00FC4BA8"/>
    <w:rsid w:val="00FC4F6F"/>
    <w:rsid w:val="00FC6008"/>
    <w:rsid w:val="00FC662E"/>
    <w:rsid w:val="00FC72F7"/>
    <w:rsid w:val="00FC744C"/>
    <w:rsid w:val="00FC7522"/>
    <w:rsid w:val="00FC786F"/>
    <w:rsid w:val="00FC7CBF"/>
    <w:rsid w:val="00FD0745"/>
    <w:rsid w:val="00FD0B08"/>
    <w:rsid w:val="00FD0B2F"/>
    <w:rsid w:val="00FD0BBD"/>
    <w:rsid w:val="00FD0D7A"/>
    <w:rsid w:val="00FD1028"/>
    <w:rsid w:val="00FD1217"/>
    <w:rsid w:val="00FD140D"/>
    <w:rsid w:val="00FD2452"/>
    <w:rsid w:val="00FD249C"/>
    <w:rsid w:val="00FD2692"/>
    <w:rsid w:val="00FD29A7"/>
    <w:rsid w:val="00FD2CA9"/>
    <w:rsid w:val="00FD313D"/>
    <w:rsid w:val="00FD3E68"/>
    <w:rsid w:val="00FD4680"/>
    <w:rsid w:val="00FD48E9"/>
    <w:rsid w:val="00FD4EF5"/>
    <w:rsid w:val="00FD5293"/>
    <w:rsid w:val="00FD55F7"/>
    <w:rsid w:val="00FD5CA4"/>
    <w:rsid w:val="00FD60F9"/>
    <w:rsid w:val="00FD615F"/>
    <w:rsid w:val="00FD6388"/>
    <w:rsid w:val="00FD63FD"/>
    <w:rsid w:val="00FD6658"/>
    <w:rsid w:val="00FD6796"/>
    <w:rsid w:val="00FD67BD"/>
    <w:rsid w:val="00FD6AE0"/>
    <w:rsid w:val="00FD6D0B"/>
    <w:rsid w:val="00FD73C4"/>
    <w:rsid w:val="00FD7911"/>
    <w:rsid w:val="00FD7A5C"/>
    <w:rsid w:val="00FE07AB"/>
    <w:rsid w:val="00FE07E2"/>
    <w:rsid w:val="00FE0D27"/>
    <w:rsid w:val="00FE1757"/>
    <w:rsid w:val="00FE1965"/>
    <w:rsid w:val="00FE19BD"/>
    <w:rsid w:val="00FE1DE6"/>
    <w:rsid w:val="00FE24A9"/>
    <w:rsid w:val="00FE29D5"/>
    <w:rsid w:val="00FE2C40"/>
    <w:rsid w:val="00FE38D4"/>
    <w:rsid w:val="00FE3AE0"/>
    <w:rsid w:val="00FE3D05"/>
    <w:rsid w:val="00FE3F8C"/>
    <w:rsid w:val="00FE4076"/>
    <w:rsid w:val="00FE42F7"/>
    <w:rsid w:val="00FE4787"/>
    <w:rsid w:val="00FE4873"/>
    <w:rsid w:val="00FE4958"/>
    <w:rsid w:val="00FE5113"/>
    <w:rsid w:val="00FE540D"/>
    <w:rsid w:val="00FE54D8"/>
    <w:rsid w:val="00FE57A2"/>
    <w:rsid w:val="00FE5A95"/>
    <w:rsid w:val="00FE5E42"/>
    <w:rsid w:val="00FE5F69"/>
    <w:rsid w:val="00FE62BE"/>
    <w:rsid w:val="00FE63D1"/>
    <w:rsid w:val="00FE7051"/>
    <w:rsid w:val="00FE7284"/>
    <w:rsid w:val="00FE73D4"/>
    <w:rsid w:val="00FE748A"/>
    <w:rsid w:val="00FE7B16"/>
    <w:rsid w:val="00FF02B4"/>
    <w:rsid w:val="00FF045A"/>
    <w:rsid w:val="00FF0A6C"/>
    <w:rsid w:val="00FF0C7A"/>
    <w:rsid w:val="00FF1007"/>
    <w:rsid w:val="00FF1636"/>
    <w:rsid w:val="00FF1AFB"/>
    <w:rsid w:val="00FF1C00"/>
    <w:rsid w:val="00FF2251"/>
    <w:rsid w:val="00FF2287"/>
    <w:rsid w:val="00FF241C"/>
    <w:rsid w:val="00FF254C"/>
    <w:rsid w:val="00FF29DF"/>
    <w:rsid w:val="00FF363F"/>
    <w:rsid w:val="00FF3AC8"/>
    <w:rsid w:val="00FF3F0F"/>
    <w:rsid w:val="00FF435F"/>
    <w:rsid w:val="00FF44EB"/>
    <w:rsid w:val="00FF4EF1"/>
    <w:rsid w:val="00FF53C6"/>
    <w:rsid w:val="00FF5EBB"/>
    <w:rsid w:val="00FF6335"/>
    <w:rsid w:val="00FF6433"/>
    <w:rsid w:val="00FF6898"/>
    <w:rsid w:val="00FF6E21"/>
    <w:rsid w:val="00FF7317"/>
    <w:rsid w:val="00FF7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martTagType w:namespaceuri="urn:schemas-microsoft-com:office:smarttags" w:name="chmetcnv"/>
  <w:smartTagType w:namespaceuri="urn:schemas-microsoft-com:office:smarttags" w:name="place"/>
  <w:smartTagType w:namespaceuri="urn:schemas-microsoft-com:office:smarttags" w:name="City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CD0305"/>
    <w:pPr>
      <w:widowControl w:val="0"/>
    </w:pPr>
    <w:rPr>
      <w:kern w:val="2"/>
      <w:sz w:val="24"/>
      <w:szCs w:val="24"/>
    </w:rPr>
  </w:style>
  <w:style w:type="paragraph" w:styleId="3">
    <w:name w:val="heading 3"/>
    <w:basedOn w:val="a0"/>
    <w:next w:val="a0"/>
    <w:qFormat/>
    <w:rsid w:val="0008592A"/>
    <w:pPr>
      <w:keepNext/>
      <w:spacing w:line="720" w:lineRule="auto"/>
      <w:outlineLvl w:val="2"/>
    </w:pPr>
    <w:rPr>
      <w:rFonts w:ascii="Arial" w:hAnsi="Arial"/>
      <w:b/>
      <w:bCs/>
      <w:sz w:val="36"/>
      <w:szCs w:val="3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次小節標題"/>
    <w:basedOn w:val="a5"/>
    <w:rsid w:val="000B58E8"/>
    <w:pPr>
      <w:ind w:left="480" w:hangingChars="200" w:hanging="480"/>
    </w:pPr>
  </w:style>
  <w:style w:type="paragraph" w:customStyle="1" w:styleId="a5">
    <w:name w:val="小節內文"/>
    <w:basedOn w:val="a0"/>
    <w:rsid w:val="006D22FE"/>
    <w:pPr>
      <w:ind w:firstLine="480"/>
      <w:jc w:val="both"/>
    </w:pPr>
    <w:rPr>
      <w:rFonts w:eastAsia="標楷體"/>
    </w:rPr>
  </w:style>
  <w:style w:type="paragraph" w:customStyle="1" w:styleId="a6">
    <w:name w:val="題目"/>
    <w:basedOn w:val="a0"/>
    <w:rsid w:val="007D42DA"/>
    <w:pPr>
      <w:jc w:val="center"/>
    </w:pPr>
    <w:rPr>
      <w:b/>
      <w:sz w:val="32"/>
      <w:szCs w:val="32"/>
    </w:rPr>
  </w:style>
  <w:style w:type="paragraph" w:customStyle="1" w:styleId="a">
    <w:name w:val="小節標題"/>
    <w:basedOn w:val="a0"/>
    <w:rsid w:val="00AC7B86"/>
    <w:pPr>
      <w:numPr>
        <w:numId w:val="1"/>
      </w:numPr>
    </w:pPr>
    <w:rPr>
      <w:b/>
      <w:bCs/>
      <w:i/>
      <w:iCs/>
      <w:kern w:val="0"/>
      <w:sz w:val="28"/>
      <w:szCs w:val="28"/>
    </w:rPr>
  </w:style>
  <w:style w:type="paragraph" w:customStyle="1" w:styleId="a7">
    <w:name w:val="檔案說明"/>
    <w:basedOn w:val="a4"/>
    <w:rsid w:val="000B58E8"/>
    <w:pPr>
      <w:ind w:left="0" w:firstLineChars="0" w:firstLine="480"/>
    </w:pPr>
  </w:style>
  <w:style w:type="paragraph" w:customStyle="1" w:styleId="verilog">
    <w:name w:val="verilog"/>
    <w:basedOn w:val="a5"/>
    <w:rsid w:val="00DF5DF7"/>
    <w:rPr>
      <w:rFonts w:ascii="Courier New" w:hAnsi="Courier New" w:cs="Courier New"/>
      <w:sz w:val="22"/>
      <w:szCs w:val="22"/>
    </w:rPr>
  </w:style>
  <w:style w:type="paragraph" w:customStyle="1" w:styleId="a8">
    <w:name w:val="次次小節內文"/>
    <w:basedOn w:val="a5"/>
    <w:rsid w:val="00DF5DF7"/>
    <w:pPr>
      <w:ind w:firstLineChars="100" w:firstLine="240"/>
    </w:pPr>
  </w:style>
  <w:style w:type="character" w:styleId="a9">
    <w:name w:val="Hyperlink"/>
    <w:rsid w:val="00E3176F"/>
    <w:rPr>
      <w:color w:val="0000FF"/>
      <w:u w:val="single"/>
    </w:rPr>
  </w:style>
  <w:style w:type="paragraph" w:customStyle="1" w:styleId="aa">
    <w:name w:val="附錄"/>
    <w:basedOn w:val="a"/>
    <w:rsid w:val="00735CDB"/>
    <w:pPr>
      <w:numPr>
        <w:numId w:val="0"/>
      </w:numPr>
    </w:pPr>
  </w:style>
  <w:style w:type="paragraph" w:customStyle="1" w:styleId="ab">
    <w:name w:val="公式"/>
    <w:basedOn w:val="a5"/>
    <w:rsid w:val="000B58E8"/>
    <w:pPr>
      <w:jc w:val="center"/>
    </w:pPr>
    <w:rPr>
      <w:b/>
      <w:i/>
    </w:rPr>
  </w:style>
  <w:style w:type="paragraph" w:customStyle="1" w:styleId="ac">
    <w:name w:val="次次小節"/>
    <w:basedOn w:val="a5"/>
    <w:rsid w:val="000B58E8"/>
    <w:pPr>
      <w:ind w:leftChars="100" w:left="480" w:hangingChars="100" w:hanging="240"/>
    </w:pPr>
    <w:rPr>
      <w:rFonts w:cs="新細明體"/>
      <w:szCs w:val="20"/>
    </w:rPr>
  </w:style>
  <w:style w:type="paragraph" w:customStyle="1" w:styleId="ad">
    <w:name w:val="次次次小節"/>
    <w:basedOn w:val="a5"/>
    <w:rsid w:val="006D22FE"/>
    <w:pPr>
      <w:ind w:firstLineChars="250" w:firstLine="600"/>
    </w:pPr>
    <w:rPr>
      <w:rFonts w:cs="新細明體"/>
      <w:szCs w:val="20"/>
    </w:rPr>
  </w:style>
  <w:style w:type="paragraph" w:customStyle="1" w:styleId="ae">
    <w:name w:val="指令"/>
    <w:basedOn w:val="a7"/>
    <w:rsid w:val="00934C9F"/>
    <w:pPr>
      <w:ind w:left="480"/>
    </w:pPr>
  </w:style>
  <w:style w:type="table" w:styleId="af">
    <w:name w:val="Table Grid"/>
    <w:basedOn w:val="a2"/>
    <w:rsid w:val="00FB679F"/>
    <w:pPr>
      <w:widowControl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header"/>
    <w:basedOn w:val="a0"/>
    <w:rsid w:val="00F77C2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f1">
    <w:name w:val="footer"/>
    <w:basedOn w:val="a0"/>
    <w:rsid w:val="00F77C2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f2">
    <w:name w:val="page number"/>
    <w:basedOn w:val="a1"/>
    <w:rsid w:val="00F77C26"/>
  </w:style>
  <w:style w:type="character" w:styleId="af3">
    <w:name w:val="annotation reference"/>
    <w:semiHidden/>
    <w:rsid w:val="00AB720B"/>
    <w:rPr>
      <w:sz w:val="18"/>
      <w:szCs w:val="18"/>
    </w:rPr>
  </w:style>
  <w:style w:type="paragraph" w:styleId="af4">
    <w:name w:val="annotation text"/>
    <w:basedOn w:val="a0"/>
    <w:semiHidden/>
    <w:rsid w:val="00AB720B"/>
  </w:style>
  <w:style w:type="paragraph" w:styleId="af5">
    <w:name w:val="annotation subject"/>
    <w:basedOn w:val="af4"/>
    <w:next w:val="af4"/>
    <w:semiHidden/>
    <w:rsid w:val="00AB720B"/>
    <w:rPr>
      <w:b/>
      <w:bCs/>
    </w:rPr>
  </w:style>
  <w:style w:type="paragraph" w:styleId="af6">
    <w:name w:val="Balloon Text"/>
    <w:basedOn w:val="a0"/>
    <w:semiHidden/>
    <w:rsid w:val="00AB720B"/>
    <w:rPr>
      <w:rFonts w:ascii="Arial" w:hAnsi="Arial"/>
      <w:sz w:val="18"/>
      <w:szCs w:val="18"/>
    </w:rPr>
  </w:style>
  <w:style w:type="paragraph" w:styleId="af7">
    <w:name w:val="Plain Text"/>
    <w:basedOn w:val="a0"/>
    <w:link w:val="af8"/>
    <w:uiPriority w:val="99"/>
    <w:rsid w:val="005C203D"/>
    <w:rPr>
      <w:rFonts w:ascii="細明體" w:eastAsia="細明體" w:hAnsi="Courier New" w:cs="Courier New"/>
    </w:rPr>
  </w:style>
  <w:style w:type="paragraph" w:styleId="af9">
    <w:name w:val="Note Heading"/>
    <w:basedOn w:val="a0"/>
    <w:next w:val="a0"/>
    <w:rsid w:val="001204FE"/>
    <w:pPr>
      <w:jc w:val="center"/>
    </w:pPr>
    <w:rPr>
      <w:rFonts w:eastAsia="標楷體"/>
      <w:b/>
      <w:sz w:val="28"/>
      <w:szCs w:val="28"/>
    </w:rPr>
  </w:style>
  <w:style w:type="paragraph" w:styleId="afa">
    <w:name w:val="Closing"/>
    <w:basedOn w:val="a0"/>
    <w:rsid w:val="001204FE"/>
    <w:pPr>
      <w:ind w:leftChars="1800" w:left="100"/>
    </w:pPr>
    <w:rPr>
      <w:rFonts w:eastAsia="標楷體"/>
      <w:b/>
      <w:sz w:val="28"/>
      <w:szCs w:val="28"/>
    </w:rPr>
  </w:style>
  <w:style w:type="paragraph" w:styleId="afb">
    <w:name w:val="Date"/>
    <w:basedOn w:val="a0"/>
    <w:next w:val="a0"/>
    <w:rsid w:val="0074698C"/>
    <w:pPr>
      <w:jc w:val="right"/>
    </w:pPr>
  </w:style>
  <w:style w:type="character" w:customStyle="1" w:styleId="postbody1">
    <w:name w:val="postbody1"/>
    <w:rsid w:val="00732CB0"/>
    <w:rPr>
      <w:sz w:val="12"/>
      <w:szCs w:val="12"/>
    </w:rPr>
  </w:style>
  <w:style w:type="character" w:customStyle="1" w:styleId="af8">
    <w:name w:val="純文字 字元"/>
    <w:link w:val="af7"/>
    <w:uiPriority w:val="99"/>
    <w:rsid w:val="005B1FC0"/>
    <w:rPr>
      <w:rFonts w:ascii="細明體" w:eastAsia="細明體" w:hAnsi="Courier New" w:cs="Courier New"/>
      <w:kern w:val="2"/>
      <w:sz w:val="24"/>
      <w:szCs w:val="24"/>
    </w:rPr>
  </w:style>
  <w:style w:type="table" w:styleId="-6">
    <w:name w:val="Light Shading Accent 6"/>
    <w:basedOn w:val="a2"/>
    <w:uiPriority w:val="60"/>
    <w:rsid w:val="001A2929"/>
    <w:rPr>
      <w:color w:val="E36C0A"/>
    </w:rPr>
    <w:tblPr>
      <w:tblStyleRowBandSize w:val="1"/>
      <w:tblStyleColBandSize w:val="1"/>
      <w:tblInd w:w="0" w:type="dxa"/>
      <w:tblBorders>
        <w:top w:val="single" w:sz="8" w:space="0" w:color="F79646"/>
        <w:bottom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/>
          <w:left w:val="nil"/>
          <w:bottom w:val="single" w:sz="8" w:space="0" w:color="F7964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/>
          <w:left w:val="nil"/>
          <w:bottom w:val="single" w:sz="8" w:space="0" w:color="F7964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</w:style>
  <w:style w:type="table" w:styleId="-4">
    <w:name w:val="Light Shading Accent 4"/>
    <w:basedOn w:val="a2"/>
    <w:uiPriority w:val="60"/>
    <w:rsid w:val="001A2929"/>
    <w:rPr>
      <w:color w:val="5F497A"/>
    </w:rPr>
    <w:tblPr>
      <w:tblStyleRowBandSize w:val="1"/>
      <w:tblStyleColBandSize w:val="1"/>
      <w:tblInd w:w="0" w:type="dxa"/>
      <w:tblBorders>
        <w:top w:val="single" w:sz="8" w:space="0" w:color="8064A2"/>
        <w:bottom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</w:style>
  <w:style w:type="table" w:styleId="-3">
    <w:name w:val="Light List Accent 3"/>
    <w:basedOn w:val="a2"/>
    <w:uiPriority w:val="61"/>
    <w:rsid w:val="00796A51"/>
    <w:tblPr>
      <w:tblStyleRowBandSize w:val="1"/>
      <w:tblStyleColBandSize w:val="1"/>
      <w:tblInd w:w="0" w:type="dxa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</w:style>
  <w:style w:type="paragraph" w:styleId="Web">
    <w:name w:val="Normal (Web)"/>
    <w:basedOn w:val="a0"/>
    <w:uiPriority w:val="99"/>
    <w:unhideWhenUsed/>
    <w:rsid w:val="00950C63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CD0305"/>
    <w:pPr>
      <w:widowControl w:val="0"/>
    </w:pPr>
    <w:rPr>
      <w:kern w:val="2"/>
      <w:sz w:val="24"/>
      <w:szCs w:val="24"/>
    </w:rPr>
  </w:style>
  <w:style w:type="paragraph" w:styleId="3">
    <w:name w:val="heading 3"/>
    <w:basedOn w:val="a0"/>
    <w:next w:val="a0"/>
    <w:qFormat/>
    <w:rsid w:val="0008592A"/>
    <w:pPr>
      <w:keepNext/>
      <w:spacing w:line="720" w:lineRule="auto"/>
      <w:outlineLvl w:val="2"/>
    </w:pPr>
    <w:rPr>
      <w:rFonts w:ascii="Arial" w:hAnsi="Arial"/>
      <w:b/>
      <w:bCs/>
      <w:sz w:val="36"/>
      <w:szCs w:val="3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次小節標題"/>
    <w:basedOn w:val="a5"/>
    <w:rsid w:val="000B58E8"/>
    <w:pPr>
      <w:ind w:left="480" w:hangingChars="200" w:hanging="480"/>
    </w:pPr>
  </w:style>
  <w:style w:type="paragraph" w:customStyle="1" w:styleId="a5">
    <w:name w:val="小節內文"/>
    <w:basedOn w:val="a0"/>
    <w:rsid w:val="006D22FE"/>
    <w:pPr>
      <w:ind w:firstLine="480"/>
      <w:jc w:val="both"/>
    </w:pPr>
    <w:rPr>
      <w:rFonts w:eastAsia="標楷體"/>
    </w:rPr>
  </w:style>
  <w:style w:type="paragraph" w:customStyle="1" w:styleId="a6">
    <w:name w:val="題目"/>
    <w:basedOn w:val="a0"/>
    <w:rsid w:val="007D42DA"/>
    <w:pPr>
      <w:jc w:val="center"/>
    </w:pPr>
    <w:rPr>
      <w:b/>
      <w:sz w:val="32"/>
      <w:szCs w:val="32"/>
    </w:rPr>
  </w:style>
  <w:style w:type="paragraph" w:customStyle="1" w:styleId="a">
    <w:name w:val="小節標題"/>
    <w:basedOn w:val="a0"/>
    <w:rsid w:val="00AC7B86"/>
    <w:pPr>
      <w:numPr>
        <w:numId w:val="1"/>
      </w:numPr>
    </w:pPr>
    <w:rPr>
      <w:b/>
      <w:bCs/>
      <w:i/>
      <w:iCs/>
      <w:kern w:val="0"/>
      <w:sz w:val="28"/>
      <w:szCs w:val="28"/>
    </w:rPr>
  </w:style>
  <w:style w:type="paragraph" w:customStyle="1" w:styleId="a7">
    <w:name w:val="檔案說明"/>
    <w:basedOn w:val="a4"/>
    <w:rsid w:val="000B58E8"/>
    <w:pPr>
      <w:ind w:left="0" w:firstLineChars="0" w:firstLine="480"/>
    </w:pPr>
  </w:style>
  <w:style w:type="paragraph" w:customStyle="1" w:styleId="verilog">
    <w:name w:val="verilog"/>
    <w:basedOn w:val="a5"/>
    <w:rsid w:val="00DF5DF7"/>
    <w:rPr>
      <w:rFonts w:ascii="Courier New" w:hAnsi="Courier New" w:cs="Courier New"/>
      <w:sz w:val="22"/>
      <w:szCs w:val="22"/>
    </w:rPr>
  </w:style>
  <w:style w:type="paragraph" w:customStyle="1" w:styleId="a8">
    <w:name w:val="次次小節內文"/>
    <w:basedOn w:val="a5"/>
    <w:rsid w:val="00DF5DF7"/>
    <w:pPr>
      <w:ind w:firstLineChars="100" w:firstLine="240"/>
    </w:pPr>
  </w:style>
  <w:style w:type="character" w:styleId="a9">
    <w:name w:val="Hyperlink"/>
    <w:rsid w:val="00E3176F"/>
    <w:rPr>
      <w:color w:val="0000FF"/>
      <w:u w:val="single"/>
    </w:rPr>
  </w:style>
  <w:style w:type="paragraph" w:customStyle="1" w:styleId="aa">
    <w:name w:val="附錄"/>
    <w:basedOn w:val="a"/>
    <w:rsid w:val="00735CDB"/>
    <w:pPr>
      <w:numPr>
        <w:numId w:val="0"/>
      </w:numPr>
    </w:pPr>
  </w:style>
  <w:style w:type="paragraph" w:customStyle="1" w:styleId="ab">
    <w:name w:val="公式"/>
    <w:basedOn w:val="a5"/>
    <w:rsid w:val="000B58E8"/>
    <w:pPr>
      <w:jc w:val="center"/>
    </w:pPr>
    <w:rPr>
      <w:b/>
      <w:i/>
    </w:rPr>
  </w:style>
  <w:style w:type="paragraph" w:customStyle="1" w:styleId="ac">
    <w:name w:val="次次小節"/>
    <w:basedOn w:val="a5"/>
    <w:rsid w:val="000B58E8"/>
    <w:pPr>
      <w:ind w:leftChars="100" w:left="480" w:hangingChars="100" w:hanging="240"/>
    </w:pPr>
    <w:rPr>
      <w:rFonts w:cs="新細明體"/>
      <w:szCs w:val="20"/>
    </w:rPr>
  </w:style>
  <w:style w:type="paragraph" w:customStyle="1" w:styleId="ad">
    <w:name w:val="次次次小節"/>
    <w:basedOn w:val="a5"/>
    <w:rsid w:val="006D22FE"/>
    <w:pPr>
      <w:ind w:firstLineChars="250" w:firstLine="600"/>
    </w:pPr>
    <w:rPr>
      <w:rFonts w:cs="新細明體"/>
      <w:szCs w:val="20"/>
    </w:rPr>
  </w:style>
  <w:style w:type="paragraph" w:customStyle="1" w:styleId="ae">
    <w:name w:val="指令"/>
    <w:basedOn w:val="a7"/>
    <w:rsid w:val="00934C9F"/>
    <w:pPr>
      <w:ind w:left="480"/>
    </w:pPr>
  </w:style>
  <w:style w:type="table" w:styleId="af">
    <w:name w:val="Table Grid"/>
    <w:basedOn w:val="a2"/>
    <w:rsid w:val="00FB679F"/>
    <w:pPr>
      <w:widowControl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header"/>
    <w:basedOn w:val="a0"/>
    <w:rsid w:val="00F77C2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f1">
    <w:name w:val="footer"/>
    <w:basedOn w:val="a0"/>
    <w:rsid w:val="00F77C2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f2">
    <w:name w:val="page number"/>
    <w:basedOn w:val="a1"/>
    <w:rsid w:val="00F77C26"/>
  </w:style>
  <w:style w:type="character" w:styleId="af3">
    <w:name w:val="annotation reference"/>
    <w:semiHidden/>
    <w:rsid w:val="00AB720B"/>
    <w:rPr>
      <w:sz w:val="18"/>
      <w:szCs w:val="18"/>
    </w:rPr>
  </w:style>
  <w:style w:type="paragraph" w:styleId="af4">
    <w:name w:val="annotation text"/>
    <w:basedOn w:val="a0"/>
    <w:semiHidden/>
    <w:rsid w:val="00AB720B"/>
  </w:style>
  <w:style w:type="paragraph" w:styleId="af5">
    <w:name w:val="annotation subject"/>
    <w:basedOn w:val="af4"/>
    <w:next w:val="af4"/>
    <w:semiHidden/>
    <w:rsid w:val="00AB720B"/>
    <w:rPr>
      <w:b/>
      <w:bCs/>
    </w:rPr>
  </w:style>
  <w:style w:type="paragraph" w:styleId="af6">
    <w:name w:val="Balloon Text"/>
    <w:basedOn w:val="a0"/>
    <w:semiHidden/>
    <w:rsid w:val="00AB720B"/>
    <w:rPr>
      <w:rFonts w:ascii="Arial" w:hAnsi="Arial"/>
      <w:sz w:val="18"/>
      <w:szCs w:val="18"/>
    </w:rPr>
  </w:style>
  <w:style w:type="paragraph" w:styleId="af7">
    <w:name w:val="Plain Text"/>
    <w:basedOn w:val="a0"/>
    <w:link w:val="af8"/>
    <w:uiPriority w:val="99"/>
    <w:rsid w:val="005C203D"/>
    <w:rPr>
      <w:rFonts w:ascii="細明體" w:eastAsia="細明體" w:hAnsi="Courier New" w:cs="Courier New"/>
    </w:rPr>
  </w:style>
  <w:style w:type="paragraph" w:styleId="af9">
    <w:name w:val="Note Heading"/>
    <w:basedOn w:val="a0"/>
    <w:next w:val="a0"/>
    <w:rsid w:val="001204FE"/>
    <w:pPr>
      <w:jc w:val="center"/>
    </w:pPr>
    <w:rPr>
      <w:rFonts w:eastAsia="標楷體"/>
      <w:b/>
      <w:sz w:val="28"/>
      <w:szCs w:val="28"/>
    </w:rPr>
  </w:style>
  <w:style w:type="paragraph" w:styleId="afa">
    <w:name w:val="Closing"/>
    <w:basedOn w:val="a0"/>
    <w:rsid w:val="001204FE"/>
    <w:pPr>
      <w:ind w:leftChars="1800" w:left="100"/>
    </w:pPr>
    <w:rPr>
      <w:rFonts w:eastAsia="標楷體"/>
      <w:b/>
      <w:sz w:val="28"/>
      <w:szCs w:val="28"/>
    </w:rPr>
  </w:style>
  <w:style w:type="paragraph" w:styleId="afb">
    <w:name w:val="Date"/>
    <w:basedOn w:val="a0"/>
    <w:next w:val="a0"/>
    <w:rsid w:val="0074698C"/>
    <w:pPr>
      <w:jc w:val="right"/>
    </w:pPr>
  </w:style>
  <w:style w:type="character" w:customStyle="1" w:styleId="postbody1">
    <w:name w:val="postbody1"/>
    <w:rsid w:val="00732CB0"/>
    <w:rPr>
      <w:sz w:val="12"/>
      <w:szCs w:val="12"/>
    </w:rPr>
  </w:style>
  <w:style w:type="character" w:customStyle="1" w:styleId="af8">
    <w:name w:val="純文字 字元"/>
    <w:link w:val="af7"/>
    <w:uiPriority w:val="99"/>
    <w:rsid w:val="005B1FC0"/>
    <w:rPr>
      <w:rFonts w:ascii="細明體" w:eastAsia="細明體" w:hAnsi="Courier New" w:cs="Courier New"/>
      <w:kern w:val="2"/>
      <w:sz w:val="24"/>
      <w:szCs w:val="24"/>
    </w:rPr>
  </w:style>
  <w:style w:type="table" w:styleId="-6">
    <w:name w:val="Light Shading Accent 6"/>
    <w:basedOn w:val="a2"/>
    <w:uiPriority w:val="60"/>
    <w:rsid w:val="001A2929"/>
    <w:rPr>
      <w:color w:val="E36C0A"/>
    </w:rPr>
    <w:tblPr>
      <w:tblStyleRowBandSize w:val="1"/>
      <w:tblStyleColBandSize w:val="1"/>
      <w:tblInd w:w="0" w:type="dxa"/>
      <w:tblBorders>
        <w:top w:val="single" w:sz="8" w:space="0" w:color="F79646"/>
        <w:bottom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/>
          <w:left w:val="nil"/>
          <w:bottom w:val="single" w:sz="8" w:space="0" w:color="F7964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/>
          <w:left w:val="nil"/>
          <w:bottom w:val="single" w:sz="8" w:space="0" w:color="F7964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</w:style>
  <w:style w:type="table" w:styleId="-4">
    <w:name w:val="Light Shading Accent 4"/>
    <w:basedOn w:val="a2"/>
    <w:uiPriority w:val="60"/>
    <w:rsid w:val="001A2929"/>
    <w:rPr>
      <w:color w:val="5F497A"/>
    </w:rPr>
    <w:tblPr>
      <w:tblStyleRowBandSize w:val="1"/>
      <w:tblStyleColBandSize w:val="1"/>
      <w:tblInd w:w="0" w:type="dxa"/>
      <w:tblBorders>
        <w:top w:val="single" w:sz="8" w:space="0" w:color="8064A2"/>
        <w:bottom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</w:style>
  <w:style w:type="table" w:styleId="-3">
    <w:name w:val="Light List Accent 3"/>
    <w:basedOn w:val="a2"/>
    <w:uiPriority w:val="61"/>
    <w:rsid w:val="00796A51"/>
    <w:tblPr>
      <w:tblStyleRowBandSize w:val="1"/>
      <w:tblStyleColBandSize w:val="1"/>
      <w:tblInd w:w="0" w:type="dxa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</w:style>
  <w:style w:type="paragraph" w:styleId="Web">
    <w:name w:val="Normal (Web)"/>
    <w:basedOn w:val="a0"/>
    <w:uiPriority w:val="99"/>
    <w:unhideWhenUsed/>
    <w:rsid w:val="00950C63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648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96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862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90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4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091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700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65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846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811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14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046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653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2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7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975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25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06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15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1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063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209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331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8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33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123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1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76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632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7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831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12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4800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9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7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41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057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97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98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303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472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04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80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211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65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7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356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043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808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99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814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21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96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83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55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732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65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31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9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1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2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30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78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674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95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04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477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3020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544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33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03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535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image" Target="media/image15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emf"/><Relationship Id="rId33" Type="http://schemas.openxmlformats.org/officeDocument/2006/relationships/image" Target="media/image14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image" Target="media/image13.png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image" Target="media/image12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1</Pages>
  <Words>2417</Words>
  <Characters>13781</Characters>
  <Application>Microsoft Office Word</Application>
  <DocSecurity>0</DocSecurity>
  <Lines>114</Lines>
  <Paragraphs>32</Paragraphs>
  <ScaleCrop>false</ScaleCrop>
  <Company>mychat</Company>
  <LinksUpToDate>false</LinksUpToDate>
  <CharactersWithSpaces>161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2 IC設計競賽決賽(B組)</dc:title>
  <dc:creator>CIC</dc:creator>
  <cp:keywords>IC設計競賽</cp:keywords>
  <cp:lastModifiedBy>CS</cp:lastModifiedBy>
  <cp:revision>4</cp:revision>
  <cp:lastPrinted>2012-04-09T05:24:00Z</cp:lastPrinted>
  <dcterms:created xsi:type="dcterms:W3CDTF">2012-04-20T09:20:00Z</dcterms:created>
  <dcterms:modified xsi:type="dcterms:W3CDTF">2012-04-23T06:42:00Z</dcterms:modified>
</cp:coreProperties>
</file>